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F1BE1" w:rsidRPr="0053421B" w:rsidRDefault="00D06993" w:rsidP="006D10CB">
      <w:pPr>
        <w:spacing w:line="276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53421B">
        <w:rPr>
          <w:rFonts w:ascii="TH SarabunPSK" w:hAnsi="TH SarabunPSK" w:cs="TH SarabunPSK"/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6C9F40FA" wp14:editId="348CA843">
                <wp:simplePos x="0" y="0"/>
                <wp:positionH relativeFrom="column">
                  <wp:posOffset>2579828</wp:posOffset>
                </wp:positionH>
                <wp:positionV relativeFrom="paragraph">
                  <wp:posOffset>-931189</wp:posOffset>
                </wp:positionV>
                <wp:extent cx="263347" cy="241402"/>
                <wp:effectExtent l="0" t="0" r="3810" b="6350"/>
                <wp:wrapNone/>
                <wp:docPr id="1" name="สี่เหลี่ยมผืนผ้ามุมมน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3347" cy="241402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105FC319" id="สี่เหลี่ยมผืนผ้ามุมมน 1" o:spid="_x0000_s1026" style="position:absolute;margin-left:203.15pt;margin-top:-73.3pt;width:20.75pt;height:19pt;z-index:251656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" fillcolor="white [3212]" stroked="f" strokeweight="1pt">
                <v:stroke joinstyle="miter"/>
              </v:roundrect>
            </w:pict>
          </mc:Fallback>
        </mc:AlternateContent>
      </w:r>
      <w:r w:rsidR="00AF1BE1" w:rsidRPr="0053421B">
        <w:rPr>
          <w:rFonts w:ascii="TH SarabunPSK" w:hAnsi="TH SarabunPSK" w:cs="TH SarabunPSK"/>
          <w:noProof/>
          <w:lang w:val="en-GB" w:eastAsia="en-GB"/>
        </w:rPr>
        <w:drawing>
          <wp:inline distT="0" distB="0" distL="0" distR="0" wp14:anchorId="131FEC55" wp14:editId="4ABA3220">
            <wp:extent cx="1080000" cy="1379769"/>
            <wp:effectExtent l="0" t="0" r="6350" b="0"/>
            <wp:docPr id="17" name="รูปภาพ 17" descr="ผลการค้นหารูปภาพสำหรับ ตรา ม เล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ผลการค้นหารูปภาพสำหรับ ตรา ม เลย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0000" cy="1379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1BE1" w:rsidRPr="0053421B" w:rsidRDefault="00AF1BE1" w:rsidP="00FB3471">
      <w:pPr>
        <w:spacing w:after="0" w:line="276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53421B">
        <w:rPr>
          <w:rFonts w:ascii="TH SarabunPSK" w:hAnsi="TH SarabunPSK" w:cs="TH SarabunPSK"/>
          <w:b/>
          <w:bCs/>
          <w:sz w:val="40"/>
          <w:szCs w:val="40"/>
          <w:cs/>
        </w:rPr>
        <w:t>ระบบสั่งอาหารในร้านอาหาร</w:t>
      </w:r>
    </w:p>
    <w:p w:rsidR="00AF1BE1" w:rsidRPr="0053421B" w:rsidRDefault="00AF1BE1" w:rsidP="00FB3471">
      <w:pPr>
        <w:spacing w:after="0" w:line="276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53421B">
        <w:rPr>
          <w:rFonts w:ascii="TH SarabunPSK" w:hAnsi="TH SarabunPSK" w:cs="TH SarabunPSK"/>
          <w:b/>
          <w:bCs/>
          <w:sz w:val="40"/>
          <w:szCs w:val="40"/>
        </w:rPr>
        <w:t>A Food Ordering System in the Restaurant</w:t>
      </w:r>
    </w:p>
    <w:p w:rsidR="00C21F12" w:rsidRPr="0053421B" w:rsidRDefault="00C21F12" w:rsidP="00FB3471">
      <w:pPr>
        <w:spacing w:after="0" w:line="276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C21F12" w:rsidRDefault="00C21F12" w:rsidP="00FB3471">
      <w:pPr>
        <w:spacing w:after="0" w:line="276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83288E" w:rsidRPr="0053421B" w:rsidRDefault="0083288E" w:rsidP="00FB3471">
      <w:pPr>
        <w:spacing w:after="0" w:line="276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1044A5" w:rsidRDefault="001044A5" w:rsidP="00FB3471">
      <w:pPr>
        <w:spacing w:after="0" w:line="276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FB3471" w:rsidRDefault="00FB3471" w:rsidP="00FB3471">
      <w:pPr>
        <w:spacing w:after="0" w:line="276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21078B" w:rsidRDefault="0021078B" w:rsidP="00FB3471">
      <w:pPr>
        <w:spacing w:after="0" w:line="276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21078B" w:rsidRPr="0053421B" w:rsidRDefault="0021078B" w:rsidP="00FB3471">
      <w:pPr>
        <w:spacing w:after="0" w:line="276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C21F12" w:rsidRPr="0053421B" w:rsidRDefault="00C21F12" w:rsidP="00FB3471">
      <w:pPr>
        <w:spacing w:after="0" w:line="276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C21F12" w:rsidRPr="0053421B" w:rsidRDefault="00C21F12" w:rsidP="00FB3471">
      <w:pPr>
        <w:spacing w:after="0" w:line="276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53421B">
        <w:rPr>
          <w:rFonts w:ascii="TH SarabunPSK" w:hAnsi="TH SarabunPSK" w:cs="TH SarabunPSK"/>
          <w:b/>
          <w:bCs/>
          <w:sz w:val="36"/>
          <w:szCs w:val="36"/>
          <w:cs/>
        </w:rPr>
        <w:t>จักรกฤษณ์  คำมา</w:t>
      </w:r>
    </w:p>
    <w:p w:rsidR="00C21F12" w:rsidRPr="0053421B" w:rsidRDefault="00C21F12" w:rsidP="00FB3471">
      <w:pPr>
        <w:spacing w:after="0" w:line="276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1044A5" w:rsidRDefault="001044A5" w:rsidP="00FB3471">
      <w:pPr>
        <w:spacing w:after="0" w:line="276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21078B" w:rsidRDefault="0021078B" w:rsidP="00FB3471">
      <w:pPr>
        <w:spacing w:after="0" w:line="276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21078B" w:rsidRDefault="0021078B" w:rsidP="00FB3471">
      <w:pPr>
        <w:spacing w:after="0" w:line="276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FB3471" w:rsidRPr="0053421B" w:rsidRDefault="00FB3471" w:rsidP="00FB3471">
      <w:pPr>
        <w:spacing w:after="0" w:line="276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C21F12" w:rsidRDefault="00C21F12" w:rsidP="00FB3471">
      <w:pPr>
        <w:spacing w:after="0" w:line="276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83288E" w:rsidRPr="0053421B" w:rsidRDefault="0083288E" w:rsidP="00FB3471">
      <w:pPr>
        <w:spacing w:after="0" w:line="276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C21F12" w:rsidRPr="0053421B" w:rsidRDefault="00C21F12" w:rsidP="00FB3471">
      <w:pPr>
        <w:spacing w:after="0" w:line="276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C21F12" w:rsidRPr="0053421B" w:rsidRDefault="00C21F12" w:rsidP="00FB3471">
      <w:pPr>
        <w:spacing w:after="0" w:line="276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53421B">
        <w:rPr>
          <w:rFonts w:ascii="TH SarabunPSK" w:hAnsi="TH SarabunPSK" w:cs="TH SarabunPSK"/>
          <w:b/>
          <w:bCs/>
          <w:sz w:val="36"/>
          <w:szCs w:val="36"/>
          <w:cs/>
        </w:rPr>
        <w:t>โครงงานฉบับนี้เป็นส่วนหนึ่งของการศึกษาตามหลักสูตรวิทยาศาสตรบัณทิต</w:t>
      </w:r>
    </w:p>
    <w:p w:rsidR="00C21F12" w:rsidRPr="0053421B" w:rsidRDefault="00C21F12" w:rsidP="00FB3471">
      <w:pPr>
        <w:spacing w:after="0" w:line="276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53421B">
        <w:rPr>
          <w:rFonts w:ascii="TH SarabunPSK" w:hAnsi="TH SarabunPSK" w:cs="TH SarabunPSK"/>
          <w:b/>
          <w:bCs/>
          <w:sz w:val="36"/>
          <w:szCs w:val="36"/>
          <w:cs/>
        </w:rPr>
        <w:t>สาขาวิชาวิทยาการคอมพิวเตอร์  คณะวิทยาศาสตร์และเทคโนโลยี</w:t>
      </w:r>
    </w:p>
    <w:p w:rsidR="00C21F12" w:rsidRPr="0053421B" w:rsidRDefault="00C21F12" w:rsidP="00FB3471">
      <w:pPr>
        <w:spacing w:after="0" w:line="276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53421B">
        <w:rPr>
          <w:rFonts w:ascii="TH SarabunPSK" w:hAnsi="TH SarabunPSK" w:cs="TH SarabunPSK"/>
          <w:b/>
          <w:bCs/>
          <w:sz w:val="36"/>
          <w:szCs w:val="36"/>
          <w:cs/>
        </w:rPr>
        <w:t>มหาวิทยาลัยราชภัฏเลย  ปีการศึกษา 2560</w:t>
      </w:r>
    </w:p>
    <w:p w:rsidR="00D06993" w:rsidRPr="0053421B" w:rsidRDefault="00C21F12" w:rsidP="0021078B">
      <w:pPr>
        <w:spacing w:after="0" w:line="276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53421B">
        <w:rPr>
          <w:rFonts w:ascii="TH SarabunPSK" w:hAnsi="TH SarabunPSK" w:cs="TH SarabunPSK"/>
          <w:b/>
          <w:bCs/>
          <w:sz w:val="36"/>
          <w:szCs w:val="36"/>
          <w:cs/>
        </w:rPr>
        <w:t>ลิขสิทธิ์เป็นของมหาวิทยาลัยราชภัฏเลย</w:t>
      </w:r>
      <w:r w:rsidR="00D06993" w:rsidRPr="0053421B">
        <w:rPr>
          <w:rFonts w:ascii="TH SarabunPSK" w:hAnsi="TH SarabunPSK" w:cs="TH SarabunPSK"/>
          <w:b/>
          <w:bCs/>
          <w:sz w:val="36"/>
          <w:szCs w:val="36"/>
          <w:cs/>
        </w:rPr>
        <w:br w:type="page"/>
      </w:r>
    </w:p>
    <w:p w:rsidR="00D06993" w:rsidRPr="0053421B" w:rsidRDefault="00D06993" w:rsidP="009D348F">
      <w:pPr>
        <w:tabs>
          <w:tab w:val="left" w:pos="1134"/>
        </w:tabs>
        <w:spacing w:after="0" w:line="276" w:lineRule="auto"/>
        <w:rPr>
          <w:rStyle w:val="H10"/>
          <w:cs/>
        </w:rPr>
        <w:sectPr w:rsidR="00D06993" w:rsidRPr="0053421B" w:rsidSect="00B41219">
          <w:headerReference w:type="default" r:id="rId9"/>
          <w:pgSz w:w="11906" w:h="16838" w:code="9"/>
          <w:pgMar w:top="1985" w:right="1418" w:bottom="1418" w:left="1985" w:header="567" w:footer="567" w:gutter="0"/>
          <w:cols w:space="708"/>
          <w:docGrid w:linePitch="360"/>
        </w:sectPr>
      </w:pPr>
    </w:p>
    <w:p w:rsidR="00233313" w:rsidRPr="0053421B" w:rsidRDefault="00C21F12" w:rsidP="009D348F">
      <w:pPr>
        <w:tabs>
          <w:tab w:val="left" w:pos="1134"/>
        </w:tabs>
        <w:spacing w:after="0" w:line="276" w:lineRule="auto"/>
        <w:rPr>
          <w:rFonts w:ascii="TH SarabunPSK" w:hAnsi="TH SarabunPSK" w:cs="TH SarabunPSK"/>
          <w:sz w:val="32"/>
          <w:szCs w:val="32"/>
        </w:rPr>
      </w:pPr>
      <w:bookmarkStart w:id="0" w:name="_Toc481082348"/>
      <w:bookmarkStart w:id="1" w:name="_Toc481135288"/>
      <w:r w:rsidRPr="0053421B">
        <w:rPr>
          <w:rStyle w:val="H10"/>
          <w:cs/>
        </w:rPr>
        <w:lastRenderedPageBreak/>
        <w:t>ชื่อโครงงาน</w:t>
      </w:r>
      <w:bookmarkEnd w:id="0"/>
      <w:bookmarkEnd w:id="1"/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0B7E60"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sz w:val="32"/>
          <w:szCs w:val="32"/>
        </w:rPr>
        <w:t>(</w:t>
      </w:r>
      <w:r w:rsidRPr="0053421B">
        <w:rPr>
          <w:rFonts w:ascii="TH SarabunPSK" w:hAnsi="TH SarabunPSK" w:cs="TH SarabunPSK"/>
          <w:sz w:val="32"/>
          <w:szCs w:val="32"/>
          <w:cs/>
        </w:rPr>
        <w:t>ภาษาไทย</w:t>
      </w:r>
      <w:r w:rsidRPr="0053421B">
        <w:rPr>
          <w:rFonts w:ascii="TH SarabunPSK" w:hAnsi="TH SarabunPSK" w:cs="TH SarabunPSK"/>
          <w:sz w:val="32"/>
          <w:szCs w:val="32"/>
        </w:rPr>
        <w:t>)</w:t>
      </w:r>
      <w:r w:rsidR="00233313" w:rsidRPr="0053421B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0B7E60" w:rsidRPr="0053421B">
        <w:rPr>
          <w:rFonts w:ascii="TH SarabunPSK" w:hAnsi="TH SarabunPSK" w:cs="TH SarabunPSK"/>
          <w:b/>
          <w:bCs/>
          <w:sz w:val="32"/>
          <w:szCs w:val="32"/>
        </w:rPr>
        <w:tab/>
      </w:r>
      <w:r w:rsidR="000B7E60" w:rsidRPr="0053421B">
        <w:rPr>
          <w:rFonts w:ascii="TH SarabunPSK" w:hAnsi="TH SarabunPSK" w:cs="TH SarabunPSK"/>
          <w:b/>
          <w:bCs/>
          <w:sz w:val="32"/>
          <w:szCs w:val="32"/>
        </w:rPr>
        <w:tab/>
      </w:r>
      <w:r w:rsidR="00233313" w:rsidRPr="0053421B">
        <w:rPr>
          <w:rFonts w:ascii="TH SarabunPSK" w:hAnsi="TH SarabunPSK" w:cs="TH SarabunPSK"/>
          <w:sz w:val="32"/>
          <w:szCs w:val="32"/>
        </w:rPr>
        <w:t>:</w:t>
      </w:r>
      <w:r w:rsidR="000B7E60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33313" w:rsidRPr="0053421B">
        <w:rPr>
          <w:rFonts w:ascii="TH SarabunPSK" w:hAnsi="TH SarabunPSK" w:cs="TH SarabunPSK"/>
          <w:sz w:val="32"/>
          <w:szCs w:val="32"/>
          <w:cs/>
        </w:rPr>
        <w:t>ระบบสั่งอาหารในร้านอาหาร</w:t>
      </w:r>
    </w:p>
    <w:p w:rsidR="00233313" w:rsidRPr="0053421B" w:rsidRDefault="00233313" w:rsidP="009D348F">
      <w:pPr>
        <w:spacing w:after="0" w:line="276" w:lineRule="auto"/>
        <w:ind w:firstLine="1134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>(</w:t>
      </w:r>
      <w:r w:rsidRPr="0053421B">
        <w:rPr>
          <w:rFonts w:ascii="TH SarabunPSK" w:hAnsi="TH SarabunPSK" w:cs="TH SarabunPSK"/>
          <w:sz w:val="32"/>
          <w:szCs w:val="32"/>
          <w:cs/>
        </w:rPr>
        <w:t>ภาษาอังกฤษ</w:t>
      </w:r>
      <w:r w:rsidRPr="0053421B">
        <w:rPr>
          <w:rFonts w:ascii="TH SarabunPSK" w:hAnsi="TH SarabunPSK" w:cs="TH SarabunPSK"/>
          <w:sz w:val="32"/>
          <w:szCs w:val="32"/>
        </w:rPr>
        <w:t xml:space="preserve">) </w:t>
      </w:r>
      <w:r w:rsidR="000B7E60" w:rsidRPr="0053421B">
        <w:rPr>
          <w:rFonts w:ascii="TH SarabunPSK" w:hAnsi="TH SarabunPSK" w:cs="TH SarabunPSK"/>
          <w:sz w:val="32"/>
          <w:szCs w:val="32"/>
        </w:rPr>
        <w:tab/>
      </w:r>
      <w:r w:rsidRPr="0053421B">
        <w:rPr>
          <w:rFonts w:ascii="TH SarabunPSK" w:hAnsi="TH SarabunPSK" w:cs="TH SarabunPSK"/>
          <w:sz w:val="32"/>
          <w:szCs w:val="32"/>
        </w:rPr>
        <w:t>: A Food Ordering System in the Restaurant</w:t>
      </w:r>
    </w:p>
    <w:p w:rsidR="00233313" w:rsidRPr="0053421B" w:rsidRDefault="00233313" w:rsidP="009D348F">
      <w:pPr>
        <w:spacing w:after="0" w:line="276" w:lineRule="auto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 xml:space="preserve">ผู้จัดทำโครงงาน </w:t>
      </w:r>
      <w:r w:rsidR="000B7E60"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0B7E60"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C748E8" w:rsidRPr="0053421B">
        <w:rPr>
          <w:rFonts w:ascii="TH SarabunPSK" w:hAnsi="TH SarabunPSK" w:cs="TH SarabunPSK"/>
          <w:sz w:val="32"/>
          <w:szCs w:val="32"/>
        </w:rPr>
        <w:t xml:space="preserve">: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นายจักรกฤษณ์  คำมา </w:t>
      </w:r>
      <w:r w:rsidR="000B7E60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รหัส 5740248205</w:t>
      </w:r>
      <w:r w:rsidR="00C748E8" w:rsidRPr="0053421B">
        <w:rPr>
          <w:rFonts w:ascii="TH SarabunPSK" w:hAnsi="TH SarabunPSK" w:cs="TH SarabunPSK"/>
          <w:sz w:val="32"/>
          <w:szCs w:val="32"/>
          <w:cs/>
        </w:rPr>
        <w:t xml:space="preserve">  ว.5712</w:t>
      </w:r>
    </w:p>
    <w:p w:rsidR="00C21F12" w:rsidRPr="0053421B" w:rsidRDefault="00C748E8" w:rsidP="009D348F">
      <w:pPr>
        <w:spacing w:after="0" w:line="276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 xml:space="preserve">สาขาวิชา  </w:t>
      </w:r>
      <w:r w:rsidR="000B7E60"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0B7E60"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0B7E60"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sz w:val="32"/>
          <w:szCs w:val="32"/>
        </w:rPr>
        <w:t xml:space="preserve">: </w:t>
      </w:r>
      <w:r w:rsidRPr="0053421B">
        <w:rPr>
          <w:rFonts w:ascii="TH SarabunPSK" w:hAnsi="TH SarabunPSK" w:cs="TH SarabunPSK"/>
          <w:sz w:val="32"/>
          <w:szCs w:val="32"/>
          <w:cs/>
        </w:rPr>
        <w:t>วิทยาการคอมพิวเตอร์</w:t>
      </w:r>
    </w:p>
    <w:p w:rsidR="00C748E8" w:rsidRPr="0053421B" w:rsidRDefault="00C748E8" w:rsidP="009D348F">
      <w:pPr>
        <w:spacing w:after="0" w:line="276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 xml:space="preserve">อาจารย์ที่ปรึกษา </w:t>
      </w:r>
      <w:r w:rsidR="000B7E60"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0B7E60"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sz w:val="32"/>
          <w:szCs w:val="32"/>
        </w:rPr>
        <w:t>:</w:t>
      </w:r>
      <w:r w:rsidRPr="0053421B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  <w:cs/>
        </w:rPr>
        <w:t>อาจารย์ ดร.วิชัย พัวรุ่งโรจน์</w:t>
      </w:r>
    </w:p>
    <w:p w:rsidR="00C748E8" w:rsidRPr="0053421B" w:rsidRDefault="00C748E8" w:rsidP="009D348F">
      <w:pPr>
        <w:spacing w:after="0"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 xml:space="preserve">สถาบันการศึกษา </w:t>
      </w:r>
      <w:r w:rsidR="000B7E60" w:rsidRPr="0053421B">
        <w:rPr>
          <w:rFonts w:ascii="TH SarabunPSK" w:hAnsi="TH SarabunPSK" w:cs="TH SarabunPSK"/>
          <w:sz w:val="32"/>
          <w:szCs w:val="32"/>
        </w:rPr>
        <w:tab/>
      </w:r>
      <w:r w:rsidR="000B7E60" w:rsidRPr="0053421B">
        <w:rPr>
          <w:rFonts w:ascii="TH SarabunPSK" w:hAnsi="TH SarabunPSK" w:cs="TH SarabunPSK"/>
          <w:sz w:val="32"/>
          <w:szCs w:val="32"/>
        </w:rPr>
        <w:tab/>
      </w:r>
      <w:r w:rsidRPr="0053421B">
        <w:rPr>
          <w:rFonts w:ascii="TH SarabunPSK" w:hAnsi="TH SarabunPSK" w:cs="TH SarabunPSK"/>
          <w:sz w:val="32"/>
          <w:szCs w:val="32"/>
        </w:rPr>
        <w:t xml:space="preserve">: </w:t>
      </w:r>
      <w:r w:rsidRPr="0053421B">
        <w:rPr>
          <w:rFonts w:ascii="TH SarabunPSK" w:hAnsi="TH SarabunPSK" w:cs="TH SarabunPSK"/>
          <w:sz w:val="32"/>
          <w:szCs w:val="32"/>
          <w:cs/>
        </w:rPr>
        <w:t>มหาวิทยาลัยราชภัฏเลย</w:t>
      </w:r>
    </w:p>
    <w:p w:rsidR="00C748E8" w:rsidRPr="0053421B" w:rsidRDefault="00C748E8" w:rsidP="009D348F">
      <w:pPr>
        <w:spacing w:line="276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 xml:space="preserve">ปีการศึกษา  </w:t>
      </w:r>
      <w:r w:rsidR="000B7E60"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0B7E60"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0B7E60"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sz w:val="32"/>
          <w:szCs w:val="32"/>
        </w:rPr>
        <w:t xml:space="preserve">: </w:t>
      </w:r>
      <w:r w:rsidRPr="0053421B">
        <w:rPr>
          <w:rFonts w:ascii="TH SarabunPSK" w:hAnsi="TH SarabunPSK" w:cs="TH SarabunPSK"/>
          <w:sz w:val="32"/>
          <w:szCs w:val="32"/>
          <w:cs/>
        </w:rPr>
        <w:t>2560</w:t>
      </w:r>
    </w:p>
    <w:p w:rsidR="00C748E8" w:rsidRPr="0053421B" w:rsidRDefault="00C748E8" w:rsidP="009D348F">
      <w:pPr>
        <w:spacing w:line="276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>คณะกรรมการสอบ</w:t>
      </w:r>
    </w:p>
    <w:p w:rsidR="00C748E8" w:rsidRPr="0053421B" w:rsidRDefault="000B7E60" w:rsidP="0083288E">
      <w:pPr>
        <w:tabs>
          <w:tab w:val="left" w:pos="3402"/>
        </w:tabs>
        <w:spacing w:after="0"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</w:r>
      <w:r w:rsidR="00C748E8" w:rsidRPr="0053421B">
        <w:rPr>
          <w:rFonts w:ascii="TH SarabunPSK" w:hAnsi="TH SarabunPSK" w:cs="TH SarabunPSK"/>
          <w:sz w:val="32"/>
          <w:szCs w:val="32"/>
          <w:cs/>
        </w:rPr>
        <w:t>ลงชื่อ............................................................ประธานกรรมการ</w:t>
      </w:r>
    </w:p>
    <w:p w:rsidR="00C748E8" w:rsidRPr="0053421B" w:rsidRDefault="000B7E60" w:rsidP="0021078B">
      <w:pPr>
        <w:tabs>
          <w:tab w:val="left" w:pos="3969"/>
        </w:tabs>
        <w:spacing w:line="480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</w:r>
      <w:r w:rsidR="00C748E8" w:rsidRPr="0053421B">
        <w:rPr>
          <w:rFonts w:ascii="TH SarabunPSK" w:hAnsi="TH SarabunPSK" w:cs="TH SarabunPSK"/>
          <w:sz w:val="32"/>
          <w:szCs w:val="32"/>
          <w:cs/>
        </w:rPr>
        <w:t>(อาจารย์ ดร.เกรียงศักดิ์ โยธาภักดี)</w:t>
      </w:r>
    </w:p>
    <w:p w:rsidR="00C748E8" w:rsidRPr="0053421B" w:rsidRDefault="000B7E60" w:rsidP="0083288E">
      <w:pPr>
        <w:tabs>
          <w:tab w:val="left" w:pos="3402"/>
        </w:tabs>
        <w:spacing w:before="240" w:after="0"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</w:r>
      <w:r w:rsidR="00C748E8" w:rsidRPr="0053421B">
        <w:rPr>
          <w:rFonts w:ascii="TH SarabunPSK" w:hAnsi="TH SarabunPSK" w:cs="TH SarabunPSK"/>
          <w:sz w:val="32"/>
          <w:szCs w:val="32"/>
          <w:cs/>
        </w:rPr>
        <w:t>ลงชื่อ............................................................กรรมการ</w:t>
      </w:r>
    </w:p>
    <w:p w:rsidR="00C748E8" w:rsidRPr="0053421B" w:rsidRDefault="00C748E8" w:rsidP="0021078B">
      <w:pPr>
        <w:tabs>
          <w:tab w:val="left" w:pos="4111"/>
        </w:tabs>
        <w:spacing w:line="480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  <w:t>(อาจารย์ ดร.วิชัย พัวรุ่งโรจน์)</w:t>
      </w:r>
    </w:p>
    <w:p w:rsidR="00C748E8" w:rsidRPr="0053421B" w:rsidRDefault="000B7E60" w:rsidP="0083288E">
      <w:pPr>
        <w:tabs>
          <w:tab w:val="left" w:pos="3402"/>
        </w:tabs>
        <w:spacing w:before="240" w:after="0"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</w:r>
      <w:r w:rsidR="00C748E8" w:rsidRPr="0053421B">
        <w:rPr>
          <w:rFonts w:ascii="TH SarabunPSK" w:hAnsi="TH SarabunPSK" w:cs="TH SarabunPSK"/>
          <w:sz w:val="32"/>
          <w:szCs w:val="32"/>
          <w:cs/>
        </w:rPr>
        <w:t>ลงชื่อ............................................................กรรมการ</w:t>
      </w:r>
    </w:p>
    <w:p w:rsidR="00C748E8" w:rsidRPr="0053421B" w:rsidRDefault="00C748E8" w:rsidP="00D861EF">
      <w:pPr>
        <w:tabs>
          <w:tab w:val="left" w:pos="4111"/>
        </w:tabs>
        <w:spacing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  <w:t>(</w:t>
      </w:r>
      <w:r w:rsidR="00D861EF" w:rsidRPr="00D861EF">
        <w:rPr>
          <w:rFonts w:ascii="TH SarabunPSK" w:hAnsi="TH SarabunPSK" w:cs="TH SarabunPSK"/>
          <w:sz w:val="32"/>
          <w:szCs w:val="32"/>
          <w:cs/>
        </w:rPr>
        <w:t>อาจารย์นรุวรรณ อยู่สำราญ</w:t>
      </w:r>
      <w:r w:rsidRPr="0053421B">
        <w:rPr>
          <w:rFonts w:ascii="TH SarabunPSK" w:hAnsi="TH SarabunPSK" w:cs="TH SarabunPSK"/>
          <w:sz w:val="32"/>
          <w:szCs w:val="32"/>
          <w:cs/>
        </w:rPr>
        <w:t>)</w:t>
      </w:r>
    </w:p>
    <w:p w:rsidR="00C748E8" w:rsidRPr="0053421B" w:rsidRDefault="00C748E8" w:rsidP="009D348F">
      <w:pPr>
        <w:spacing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  <w:t>คณะกรรมการสอบสาขาวิชาวิทยาการคอมพิวเตอร์  ได้ตรวจสอบและรับรองว่าโครงงานนี้เป็นไปตามมาตรฐานของหลักสูตรวิทยาศาสตรบัณฑิต  สาขาวิชาวิทยาการคอมพิวเตอร์  คณะวิทยาศาสตร์และเทคโนโลยี</w:t>
      </w:r>
      <w:r w:rsidR="000B7E60" w:rsidRPr="0053421B">
        <w:rPr>
          <w:rFonts w:ascii="TH SarabunPSK" w:hAnsi="TH SarabunPSK" w:cs="TH SarabunPSK"/>
          <w:sz w:val="32"/>
          <w:szCs w:val="32"/>
          <w:cs/>
        </w:rPr>
        <w:t xml:space="preserve">  มหาวิทยาลัยราชภัฏเลย</w:t>
      </w:r>
    </w:p>
    <w:p w:rsidR="000B7E60" w:rsidRPr="0053421B" w:rsidRDefault="000B7E60" w:rsidP="009D348F">
      <w:pPr>
        <w:spacing w:line="276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0B7E60" w:rsidRPr="0053421B" w:rsidRDefault="00480B94" w:rsidP="009D348F">
      <w:pPr>
        <w:tabs>
          <w:tab w:val="left" w:pos="4111"/>
        </w:tabs>
        <w:spacing w:after="0"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</w:r>
      <w:r w:rsidR="000B7E60" w:rsidRPr="0053421B">
        <w:rPr>
          <w:rFonts w:ascii="TH SarabunPSK" w:hAnsi="TH SarabunPSK" w:cs="TH SarabunPSK"/>
          <w:sz w:val="32"/>
          <w:szCs w:val="32"/>
          <w:cs/>
        </w:rPr>
        <w:t>............................................................</w:t>
      </w:r>
    </w:p>
    <w:p w:rsidR="000B7E60" w:rsidRPr="0053421B" w:rsidRDefault="00480B94" w:rsidP="009D348F">
      <w:pPr>
        <w:tabs>
          <w:tab w:val="left" w:pos="4253"/>
        </w:tabs>
        <w:spacing w:after="0"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</w:r>
      <w:r w:rsidR="000B7E60" w:rsidRPr="0053421B">
        <w:rPr>
          <w:rFonts w:ascii="TH SarabunPSK" w:hAnsi="TH SarabunPSK" w:cs="TH SarabunPSK"/>
          <w:sz w:val="32"/>
          <w:szCs w:val="32"/>
          <w:cs/>
        </w:rPr>
        <w:t>(อาจารย์ ดร.เกรียงศักดิ์ โยธาภักดี)</w:t>
      </w:r>
    </w:p>
    <w:p w:rsidR="000B7E60" w:rsidRPr="0053421B" w:rsidRDefault="000B7E60" w:rsidP="009D348F">
      <w:pPr>
        <w:spacing w:after="0" w:line="276" w:lineRule="auto"/>
        <w:jc w:val="right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ประธานคณะกรรมการผู้รับผิดชอบหลักสูตรวิทยาศาสตรบัณฑิต</w:t>
      </w:r>
    </w:p>
    <w:p w:rsidR="000B7E60" w:rsidRPr="0053421B" w:rsidRDefault="00480B94" w:rsidP="0021078B">
      <w:pPr>
        <w:tabs>
          <w:tab w:val="left" w:pos="4395"/>
        </w:tabs>
        <w:spacing w:line="360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</w:r>
      <w:r w:rsidR="000B7E60" w:rsidRPr="0053421B">
        <w:rPr>
          <w:rFonts w:ascii="TH SarabunPSK" w:hAnsi="TH SarabunPSK" w:cs="TH SarabunPSK"/>
          <w:sz w:val="32"/>
          <w:szCs w:val="32"/>
          <w:cs/>
        </w:rPr>
        <w:t>สาขาวิชาวิทยาการคอมพิวเตอร์</w:t>
      </w:r>
    </w:p>
    <w:p w:rsidR="000B7E60" w:rsidRPr="0053421B" w:rsidRDefault="00480B94" w:rsidP="0021078B">
      <w:pPr>
        <w:tabs>
          <w:tab w:val="left" w:pos="3402"/>
        </w:tabs>
        <w:spacing w:before="240" w:line="276" w:lineRule="auto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</w:r>
      <w:r w:rsidR="000B7E60" w:rsidRPr="0053421B">
        <w:rPr>
          <w:rFonts w:ascii="TH SarabunPSK" w:hAnsi="TH SarabunPSK" w:cs="TH SarabunPSK"/>
          <w:sz w:val="32"/>
          <w:szCs w:val="32"/>
          <w:cs/>
        </w:rPr>
        <w:t>วันที่.......</w:t>
      </w:r>
      <w:r w:rsidR="0021078B">
        <w:rPr>
          <w:rFonts w:ascii="TH SarabunPSK" w:hAnsi="TH SarabunPSK" w:cs="TH SarabunPSK" w:hint="cs"/>
          <w:sz w:val="32"/>
          <w:szCs w:val="32"/>
          <w:cs/>
        </w:rPr>
        <w:t>....</w:t>
      </w:r>
      <w:r w:rsidR="000B7E60" w:rsidRPr="0053421B">
        <w:rPr>
          <w:rFonts w:ascii="TH SarabunPSK" w:hAnsi="TH SarabunPSK" w:cs="TH SarabunPSK"/>
          <w:sz w:val="32"/>
          <w:szCs w:val="32"/>
          <w:cs/>
        </w:rPr>
        <w:t>...เดือน.........</w:t>
      </w:r>
      <w:r w:rsidR="0021078B">
        <w:rPr>
          <w:rFonts w:ascii="TH SarabunPSK" w:hAnsi="TH SarabunPSK" w:cs="TH SarabunPSK" w:hint="cs"/>
          <w:sz w:val="32"/>
          <w:szCs w:val="32"/>
          <w:cs/>
        </w:rPr>
        <w:t>.</w:t>
      </w:r>
      <w:r w:rsidR="000B7E60" w:rsidRPr="0053421B">
        <w:rPr>
          <w:rFonts w:ascii="TH SarabunPSK" w:hAnsi="TH SarabunPSK" w:cs="TH SarabunPSK"/>
          <w:sz w:val="32"/>
          <w:szCs w:val="32"/>
          <w:cs/>
        </w:rPr>
        <w:t>.....................พ.ศ. .................</w:t>
      </w:r>
    </w:p>
    <w:p w:rsidR="00C21F12" w:rsidRPr="0053421B" w:rsidRDefault="00C21F12" w:rsidP="009D348F">
      <w:pPr>
        <w:spacing w:line="276" w:lineRule="auto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53421B">
        <w:rPr>
          <w:rFonts w:ascii="TH SarabunPSK" w:hAnsi="TH SarabunPSK" w:cs="TH SarabunPSK"/>
          <w:b/>
          <w:bCs/>
          <w:sz w:val="36"/>
          <w:szCs w:val="36"/>
          <w:cs/>
        </w:rPr>
        <w:br w:type="page"/>
      </w:r>
    </w:p>
    <w:p w:rsidR="00282A89" w:rsidRPr="0053421B" w:rsidRDefault="00282A89" w:rsidP="009D348F">
      <w:pPr>
        <w:pStyle w:val="H1"/>
        <w:spacing w:after="240"/>
        <w:jc w:val="center"/>
        <w:rPr>
          <w:sz w:val="36"/>
          <w:szCs w:val="36"/>
        </w:rPr>
      </w:pPr>
      <w:bookmarkStart w:id="2" w:name="_Toc481082349"/>
      <w:bookmarkStart w:id="3" w:name="_Toc481135289"/>
      <w:r w:rsidRPr="0053421B">
        <w:rPr>
          <w:sz w:val="36"/>
          <w:szCs w:val="36"/>
          <w:cs/>
        </w:rPr>
        <w:lastRenderedPageBreak/>
        <w:t>กิตติกรรมประกาศ</w:t>
      </w:r>
      <w:bookmarkEnd w:id="2"/>
      <w:bookmarkEnd w:id="3"/>
    </w:p>
    <w:p w:rsidR="00282A89" w:rsidRPr="0053421B" w:rsidRDefault="00282A89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การศึกษาโครงงานทางวิทยาการคอมพิวเตอร์เรื่องระบบสั่งอาหาร</w:t>
      </w:r>
      <w:r w:rsidR="00107A14" w:rsidRPr="0053421B">
        <w:rPr>
          <w:rFonts w:ascii="TH SarabunPSK" w:hAnsi="TH SarabunPSK" w:cs="TH SarabunPSK"/>
          <w:sz w:val="32"/>
          <w:szCs w:val="32"/>
          <w:cs/>
        </w:rPr>
        <w:t>ในร้านอาหาร</w:t>
      </w:r>
      <w:r w:rsidRPr="0053421B">
        <w:rPr>
          <w:rFonts w:ascii="TH SarabunPSK" w:hAnsi="TH SarabunPSK" w:cs="TH SarabunPSK"/>
          <w:sz w:val="32"/>
          <w:szCs w:val="32"/>
          <w:cs/>
        </w:rPr>
        <w:t>ใน</w:t>
      </w:r>
      <w:r w:rsidR="003F50E9" w:rsidRPr="0053421B">
        <w:rPr>
          <w:rFonts w:ascii="TH SarabunPSK" w:hAnsi="TH SarabunPSK" w:cs="TH SarabunPSK"/>
          <w:sz w:val="32"/>
          <w:szCs w:val="32"/>
          <w:cs/>
        </w:rPr>
        <w:t>ครั้งนี้สำเร็จลง</w:t>
      </w:r>
      <w:r w:rsidRPr="0053421B">
        <w:rPr>
          <w:rFonts w:ascii="TH SarabunPSK" w:hAnsi="TH SarabunPSK" w:cs="TH SarabunPSK"/>
          <w:sz w:val="32"/>
          <w:szCs w:val="32"/>
          <w:cs/>
        </w:rPr>
        <w:t>ได้ด้วย</w:t>
      </w:r>
      <w:r w:rsidR="003F50E9" w:rsidRPr="0053421B">
        <w:rPr>
          <w:rFonts w:ascii="TH SarabunPSK" w:hAnsi="TH SarabunPSK" w:cs="TH SarabunPSK"/>
          <w:sz w:val="32"/>
          <w:szCs w:val="32"/>
          <w:cs/>
        </w:rPr>
        <w:t>ดี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07A14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  <w:cs/>
        </w:rPr>
        <w:t>เพราะได้รับความอนุเคราะห์</w:t>
      </w:r>
      <w:r w:rsidR="00107A14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ช่วยเหลือเป็นอย่างดีจาก </w:t>
      </w:r>
      <w:r w:rsidR="003F50E9" w:rsidRPr="0053421B">
        <w:rPr>
          <w:rFonts w:ascii="TH SarabunPSK" w:hAnsi="TH SarabunPSK" w:cs="TH SarabunPSK"/>
          <w:sz w:val="32"/>
          <w:szCs w:val="32"/>
          <w:cs/>
        </w:rPr>
        <w:t xml:space="preserve">อาจารย์ ดร.วิชัย พัวรุ่งโรจน์  </w:t>
      </w:r>
      <w:r w:rsidRPr="0053421B">
        <w:rPr>
          <w:rFonts w:ascii="TH SarabunPSK" w:hAnsi="TH SarabunPSK" w:cs="TH SarabunPSK"/>
          <w:sz w:val="32"/>
          <w:szCs w:val="32"/>
          <w:cs/>
        </w:rPr>
        <w:t>ที่</w:t>
      </w:r>
      <w:r w:rsidR="003F50E9" w:rsidRPr="0053421B">
        <w:rPr>
          <w:rFonts w:ascii="TH SarabunPSK" w:hAnsi="TH SarabunPSK" w:cs="TH SarabunPSK"/>
          <w:sz w:val="32"/>
          <w:szCs w:val="32"/>
          <w:cs/>
        </w:rPr>
        <w:t>ช่วย</w:t>
      </w:r>
      <w:r w:rsidRPr="0053421B">
        <w:rPr>
          <w:rFonts w:ascii="TH SarabunPSK" w:hAnsi="TH SarabunPSK" w:cs="TH SarabunPSK"/>
          <w:sz w:val="32"/>
          <w:szCs w:val="32"/>
          <w:cs/>
        </w:rPr>
        <w:t>ให้คำแนะนำ ชี้แนวทาง</w:t>
      </w:r>
      <w:r w:rsidR="003F50E9" w:rsidRPr="0053421B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53421B">
        <w:rPr>
          <w:rFonts w:ascii="TH SarabunPSK" w:hAnsi="TH SarabunPSK" w:cs="TH SarabunPSK"/>
          <w:sz w:val="32"/>
          <w:szCs w:val="32"/>
          <w:cs/>
        </w:rPr>
        <w:t>รวมถึงยังคอยช่วยตรวจ</w:t>
      </w:r>
      <w:r w:rsidR="003F50E9" w:rsidRPr="0053421B">
        <w:rPr>
          <w:rFonts w:ascii="TH SarabunPSK" w:hAnsi="TH SarabunPSK" w:cs="TH SarabunPSK"/>
          <w:sz w:val="32"/>
          <w:szCs w:val="32"/>
          <w:cs/>
        </w:rPr>
        <w:t>สอบ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ข้อบกพร่องต่าง ๆ </w:t>
      </w:r>
      <w:r w:rsidR="003F50E9" w:rsidRPr="0053421B">
        <w:rPr>
          <w:rFonts w:ascii="TH SarabunPSK" w:hAnsi="TH SarabunPSK" w:cs="TH SarabunPSK"/>
          <w:sz w:val="32"/>
          <w:szCs w:val="32"/>
          <w:cs/>
        </w:rPr>
        <w:t xml:space="preserve"> เพื่อที่จะได้แก้ไข  </w:t>
      </w:r>
      <w:r w:rsidRPr="0053421B">
        <w:rPr>
          <w:rFonts w:ascii="TH SarabunPSK" w:hAnsi="TH SarabunPSK" w:cs="TH SarabunPSK"/>
          <w:sz w:val="32"/>
          <w:szCs w:val="32"/>
          <w:cs/>
        </w:rPr>
        <w:t>เพื่อให้</w:t>
      </w:r>
      <w:r w:rsidR="003F50E9" w:rsidRPr="0053421B">
        <w:rPr>
          <w:rFonts w:ascii="TH SarabunPSK" w:hAnsi="TH SarabunPSK" w:cs="TH SarabunPSK"/>
          <w:sz w:val="32"/>
          <w:szCs w:val="32"/>
          <w:cs/>
        </w:rPr>
        <w:t>โครงงานทางวิทยาการคอมพิวเตอร์</w:t>
      </w:r>
      <w:r w:rsidRPr="0053421B">
        <w:rPr>
          <w:rFonts w:ascii="TH SarabunPSK" w:hAnsi="TH SarabunPSK" w:cs="TH SarabunPSK"/>
          <w:sz w:val="32"/>
          <w:szCs w:val="32"/>
          <w:cs/>
        </w:rPr>
        <w:t>นี้มีความถูกต้องและเหมาะแก่การศึกษา</w:t>
      </w:r>
      <w:r w:rsidR="003F50E9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ผู้เขียนจึงขอขอบคุณอย่างสูงไว้ ณ โอกาสนี้</w:t>
      </w:r>
    </w:p>
    <w:p w:rsidR="00282A89" w:rsidRPr="0053421B" w:rsidRDefault="00282A89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ขอขอบคุณ</w:t>
      </w:r>
      <w:r w:rsidR="003F50E9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  <w:cs/>
        </w:rPr>
        <w:t>เพื่อน</w:t>
      </w:r>
      <w:r w:rsidR="003F50E9" w:rsidRPr="0053421B">
        <w:rPr>
          <w:rFonts w:ascii="TH SarabunPSK" w:hAnsi="TH SarabunPSK" w:cs="TH SarabunPSK"/>
          <w:sz w:val="32"/>
          <w:szCs w:val="32"/>
          <w:cs/>
        </w:rPr>
        <w:t>วิทยาการคอมพิวเตอร์ที่คอยให้กำลังใจ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และคำแนะนำ </w:t>
      </w:r>
      <w:r w:rsidR="003F50E9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  <w:cs/>
        </w:rPr>
        <w:t>ให้ความช่วยเหลือ</w:t>
      </w:r>
      <w:r w:rsidR="003F50E9" w:rsidRPr="0053421B">
        <w:rPr>
          <w:rFonts w:ascii="TH SarabunPSK" w:hAnsi="TH SarabunPSK" w:cs="TH SarabunPSK"/>
          <w:sz w:val="32"/>
          <w:szCs w:val="32"/>
          <w:cs/>
        </w:rPr>
        <w:t>และ</w:t>
      </w:r>
      <w:r w:rsidRPr="0053421B">
        <w:rPr>
          <w:rFonts w:ascii="TH SarabunPSK" w:hAnsi="TH SarabunPSK" w:cs="TH SarabunPSK"/>
          <w:sz w:val="32"/>
          <w:szCs w:val="32"/>
          <w:cs/>
        </w:rPr>
        <w:t>คำปรึกษา</w:t>
      </w:r>
    </w:p>
    <w:p w:rsidR="003F50E9" w:rsidRPr="0053421B" w:rsidRDefault="003F50E9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ขอกราบขอบพระคุณบิดา มารดา  ซึ่งเป็นผู้ที่อยู่เบื้องหลังและให้กำลังใจแก่ผู้จัดทำด้วยดีเสมอมา</w:t>
      </w:r>
      <w:r w:rsidR="00107A14" w:rsidRPr="0053421B">
        <w:rPr>
          <w:rFonts w:ascii="TH SarabunPSK" w:hAnsi="TH SarabunPSK" w:cs="TH SarabunPSK"/>
          <w:sz w:val="32"/>
          <w:szCs w:val="32"/>
          <w:cs/>
        </w:rPr>
        <w:t xml:space="preserve">  คุณค่าและประโยชน์อันเกิดจากโครงงานในครั้งนี้  ผู้จัดทำขอมอบบูชาพระคุณบิดา มารดา  ตลอดจนผู้มีพระคุณทุกท่านที่มีส่วนร่วมในการช่วยเหลือด้วยความรักและเมตตาในการศึกษาค้นคว้าด้วยดีตลอดมา</w:t>
      </w:r>
    </w:p>
    <w:p w:rsidR="00282A89" w:rsidRPr="0053421B" w:rsidRDefault="00282A89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สุดท้ายนี้</w:t>
      </w:r>
      <w:r w:rsidR="003F50E9" w:rsidRPr="0053421B">
        <w:rPr>
          <w:rFonts w:ascii="TH SarabunPSK" w:hAnsi="TH SarabunPSK" w:cs="TH SarabunPSK"/>
          <w:sz w:val="32"/>
          <w:szCs w:val="32"/>
          <w:cs/>
        </w:rPr>
        <w:t>ทาง</w:t>
      </w:r>
      <w:r w:rsidRPr="0053421B">
        <w:rPr>
          <w:rFonts w:ascii="TH SarabunPSK" w:hAnsi="TH SarabunPSK" w:cs="TH SarabunPSK"/>
          <w:sz w:val="32"/>
          <w:szCs w:val="32"/>
          <w:cs/>
        </w:rPr>
        <w:t>ผู้จัดทำหวังเป็นอย่างยิ่งว่า โครงงานนี้จะเป็นประโยชน์ต่อการศึกษาการ</w:t>
      </w:r>
      <w:r w:rsidR="003F50E9" w:rsidRPr="0053421B">
        <w:rPr>
          <w:rFonts w:ascii="TH SarabunPSK" w:hAnsi="TH SarabunPSK" w:cs="TH SarabunPSK"/>
          <w:sz w:val="32"/>
          <w:szCs w:val="32"/>
          <w:cs/>
        </w:rPr>
        <w:t xml:space="preserve">  จะสามารถเป็น</w:t>
      </w:r>
      <w:r w:rsidR="00107A14" w:rsidRPr="0053421B">
        <w:rPr>
          <w:rFonts w:ascii="TH SarabunPSK" w:hAnsi="TH SarabunPSK" w:cs="TH SarabunPSK"/>
          <w:sz w:val="32"/>
          <w:szCs w:val="32"/>
          <w:cs/>
        </w:rPr>
        <w:t>สื่อการเรียนรู้  และ</w:t>
      </w:r>
      <w:r w:rsidRPr="0053421B">
        <w:rPr>
          <w:rFonts w:ascii="TH SarabunPSK" w:hAnsi="TH SarabunPSK" w:cs="TH SarabunPSK"/>
          <w:sz w:val="32"/>
          <w:szCs w:val="32"/>
          <w:cs/>
        </w:rPr>
        <w:t>เป็นประโยชน์</w:t>
      </w:r>
      <w:r w:rsidR="00107A14" w:rsidRPr="0053421B">
        <w:rPr>
          <w:rFonts w:ascii="TH SarabunPSK" w:hAnsi="TH SarabunPSK" w:cs="TH SarabunPSK"/>
          <w:sz w:val="32"/>
          <w:szCs w:val="32"/>
          <w:cs/>
        </w:rPr>
        <w:t>ต่อ</w:t>
      </w:r>
      <w:r w:rsidRPr="0053421B">
        <w:rPr>
          <w:rFonts w:ascii="TH SarabunPSK" w:hAnsi="TH SarabunPSK" w:cs="TH SarabunPSK"/>
          <w:sz w:val="32"/>
          <w:szCs w:val="32"/>
          <w:cs/>
        </w:rPr>
        <w:t>ผู้นำไปศึกษาต่อไป</w:t>
      </w:r>
    </w:p>
    <w:p w:rsidR="00282A89" w:rsidRPr="0053421B" w:rsidRDefault="00282A89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282A89" w:rsidRPr="0053421B" w:rsidRDefault="00282A89" w:rsidP="009D348F">
      <w:pPr>
        <w:spacing w:after="0" w:line="276" w:lineRule="auto"/>
        <w:ind w:firstLine="720"/>
        <w:jc w:val="right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จักรกฤษณ์  คำมา</w:t>
      </w:r>
    </w:p>
    <w:p w:rsidR="00C21F12" w:rsidRPr="0053421B" w:rsidRDefault="00C21F12" w:rsidP="009D348F">
      <w:pPr>
        <w:spacing w:line="276" w:lineRule="auto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53421B">
        <w:rPr>
          <w:rFonts w:ascii="TH SarabunPSK" w:hAnsi="TH SarabunPSK" w:cs="TH SarabunPSK"/>
          <w:b/>
          <w:bCs/>
          <w:sz w:val="36"/>
          <w:szCs w:val="36"/>
          <w:cs/>
        </w:rPr>
        <w:br w:type="page"/>
      </w:r>
    </w:p>
    <w:p w:rsidR="00282A89" w:rsidRPr="0053421B" w:rsidRDefault="00282A89" w:rsidP="009D348F">
      <w:pPr>
        <w:tabs>
          <w:tab w:val="left" w:pos="1134"/>
        </w:tabs>
        <w:spacing w:after="0"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ชื่อโครงงาน </w:t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sz w:val="32"/>
          <w:szCs w:val="32"/>
        </w:rPr>
        <w:t>(</w:t>
      </w:r>
      <w:r w:rsidRPr="0053421B">
        <w:rPr>
          <w:rFonts w:ascii="TH SarabunPSK" w:hAnsi="TH SarabunPSK" w:cs="TH SarabunPSK"/>
          <w:sz w:val="32"/>
          <w:szCs w:val="32"/>
          <w:cs/>
        </w:rPr>
        <w:t>ภาษาไทย</w:t>
      </w:r>
      <w:r w:rsidRPr="0053421B">
        <w:rPr>
          <w:rFonts w:ascii="TH SarabunPSK" w:hAnsi="TH SarabunPSK" w:cs="TH SarabunPSK"/>
          <w:sz w:val="32"/>
          <w:szCs w:val="32"/>
        </w:rPr>
        <w:t>)</w:t>
      </w:r>
      <w:r w:rsidRPr="0053421B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53421B">
        <w:rPr>
          <w:rFonts w:ascii="TH SarabunPSK" w:hAnsi="TH SarabunPSK" w:cs="TH SarabunPSK"/>
          <w:b/>
          <w:bCs/>
          <w:sz w:val="32"/>
          <w:szCs w:val="32"/>
        </w:rPr>
        <w:tab/>
      </w:r>
      <w:r w:rsidRPr="0053421B">
        <w:rPr>
          <w:rFonts w:ascii="TH SarabunPSK" w:hAnsi="TH SarabunPSK" w:cs="TH SarabunPSK"/>
          <w:b/>
          <w:bCs/>
          <w:sz w:val="32"/>
          <w:szCs w:val="32"/>
        </w:rPr>
        <w:tab/>
      </w:r>
      <w:r w:rsidRPr="0053421B">
        <w:rPr>
          <w:rFonts w:ascii="TH SarabunPSK" w:hAnsi="TH SarabunPSK" w:cs="TH SarabunPSK"/>
          <w:sz w:val="32"/>
          <w:szCs w:val="32"/>
        </w:rPr>
        <w:t>: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ระบบสั่งอาหารในร้านอาหาร</w:t>
      </w:r>
    </w:p>
    <w:p w:rsidR="00282A89" w:rsidRPr="0053421B" w:rsidRDefault="00282A89" w:rsidP="009D348F">
      <w:pPr>
        <w:spacing w:after="0" w:line="276" w:lineRule="auto"/>
        <w:ind w:firstLine="1134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>(</w:t>
      </w:r>
      <w:r w:rsidRPr="0053421B">
        <w:rPr>
          <w:rFonts w:ascii="TH SarabunPSK" w:hAnsi="TH SarabunPSK" w:cs="TH SarabunPSK"/>
          <w:sz w:val="32"/>
          <w:szCs w:val="32"/>
          <w:cs/>
        </w:rPr>
        <w:t>ภาษาอังกฤษ</w:t>
      </w:r>
      <w:r w:rsidRPr="0053421B">
        <w:rPr>
          <w:rFonts w:ascii="TH SarabunPSK" w:hAnsi="TH SarabunPSK" w:cs="TH SarabunPSK"/>
          <w:sz w:val="32"/>
          <w:szCs w:val="32"/>
        </w:rPr>
        <w:t xml:space="preserve">) </w:t>
      </w:r>
      <w:r w:rsidRPr="0053421B">
        <w:rPr>
          <w:rFonts w:ascii="TH SarabunPSK" w:hAnsi="TH SarabunPSK" w:cs="TH SarabunPSK"/>
          <w:sz w:val="32"/>
          <w:szCs w:val="32"/>
        </w:rPr>
        <w:tab/>
        <w:t>: A Food Ordering System in the Restaurant</w:t>
      </w:r>
    </w:p>
    <w:p w:rsidR="00282A89" w:rsidRPr="0053421B" w:rsidRDefault="00282A89" w:rsidP="009D348F">
      <w:pPr>
        <w:spacing w:after="0" w:line="276" w:lineRule="auto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 xml:space="preserve">ผู้จัดทำโครงงาน </w:t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sz w:val="32"/>
          <w:szCs w:val="32"/>
        </w:rPr>
        <w:t xml:space="preserve">: </w:t>
      </w:r>
      <w:r w:rsidRPr="0053421B">
        <w:rPr>
          <w:rFonts w:ascii="TH SarabunPSK" w:hAnsi="TH SarabunPSK" w:cs="TH SarabunPSK"/>
          <w:sz w:val="32"/>
          <w:szCs w:val="32"/>
          <w:cs/>
        </w:rPr>
        <w:t>นายจักรกฤษณ์  คำมา   รหัส 5740248205  ว.5712</w:t>
      </w:r>
    </w:p>
    <w:p w:rsidR="00282A89" w:rsidRPr="0053421B" w:rsidRDefault="00282A89" w:rsidP="009D348F">
      <w:pPr>
        <w:spacing w:after="0" w:line="276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 xml:space="preserve">สาขาวิชา  </w:t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sz w:val="32"/>
          <w:szCs w:val="32"/>
        </w:rPr>
        <w:t xml:space="preserve">: </w:t>
      </w:r>
      <w:r w:rsidRPr="0053421B">
        <w:rPr>
          <w:rFonts w:ascii="TH SarabunPSK" w:hAnsi="TH SarabunPSK" w:cs="TH SarabunPSK"/>
          <w:sz w:val="32"/>
          <w:szCs w:val="32"/>
          <w:cs/>
        </w:rPr>
        <w:t>วิทยาการคอมพิวเตอร์</w:t>
      </w:r>
    </w:p>
    <w:p w:rsidR="00282A89" w:rsidRPr="0053421B" w:rsidRDefault="00282A89" w:rsidP="009D348F">
      <w:pPr>
        <w:spacing w:after="0" w:line="276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 xml:space="preserve">อาจารย์ที่ปรึกษา </w:t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sz w:val="32"/>
          <w:szCs w:val="32"/>
        </w:rPr>
        <w:t>:</w:t>
      </w:r>
      <w:r w:rsidRPr="0053421B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  <w:cs/>
        </w:rPr>
        <w:t>อาจารย์ ดร.วิชัย พัวรุ่งโรจน์</w:t>
      </w:r>
    </w:p>
    <w:p w:rsidR="00282A89" w:rsidRPr="0053421B" w:rsidRDefault="00282A89" w:rsidP="009D348F">
      <w:pPr>
        <w:spacing w:after="0"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 xml:space="preserve">สถาบันการศึกษา </w:t>
      </w:r>
      <w:r w:rsidRPr="0053421B">
        <w:rPr>
          <w:rFonts w:ascii="TH SarabunPSK" w:hAnsi="TH SarabunPSK" w:cs="TH SarabunPSK"/>
          <w:sz w:val="32"/>
          <w:szCs w:val="32"/>
        </w:rPr>
        <w:tab/>
      </w:r>
      <w:r w:rsidRPr="0053421B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53421B">
        <w:rPr>
          <w:rFonts w:ascii="TH SarabunPSK" w:hAnsi="TH SarabunPSK" w:cs="TH SarabunPSK"/>
          <w:sz w:val="32"/>
          <w:szCs w:val="32"/>
          <w:cs/>
        </w:rPr>
        <w:t>มหาวิทยาลัยราชภัฏเลย</w:t>
      </w:r>
    </w:p>
    <w:p w:rsidR="00282A89" w:rsidRPr="0053421B" w:rsidRDefault="00282A89" w:rsidP="009D348F">
      <w:pPr>
        <w:spacing w:line="276" w:lineRule="auto"/>
        <w:rPr>
          <w:rFonts w:ascii="TH SarabunPSK" w:hAnsi="TH SarabunPSK" w:cs="TH SarabunPSK"/>
          <w:b/>
          <w:bCs/>
          <w:sz w:val="36"/>
          <w:szCs w:val="36"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 xml:space="preserve">ปีการศึกษา  </w:t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sz w:val="32"/>
          <w:szCs w:val="32"/>
        </w:rPr>
        <w:t xml:space="preserve">: </w:t>
      </w:r>
      <w:r w:rsidRPr="0053421B">
        <w:rPr>
          <w:rFonts w:ascii="TH SarabunPSK" w:hAnsi="TH SarabunPSK" w:cs="TH SarabunPSK"/>
          <w:sz w:val="32"/>
          <w:szCs w:val="32"/>
          <w:cs/>
        </w:rPr>
        <w:t>2560</w:t>
      </w:r>
    </w:p>
    <w:p w:rsidR="00282A89" w:rsidRPr="0053421B" w:rsidRDefault="00282A89" w:rsidP="009D348F">
      <w:pPr>
        <w:spacing w:line="276" w:lineRule="auto"/>
        <w:rPr>
          <w:rFonts w:ascii="TH SarabunPSK" w:hAnsi="TH SarabunPSK" w:cs="TH SarabunPSK"/>
          <w:b/>
          <w:bCs/>
          <w:sz w:val="36"/>
          <w:szCs w:val="36"/>
        </w:rPr>
      </w:pPr>
    </w:p>
    <w:p w:rsidR="00282A89" w:rsidRPr="0053421B" w:rsidRDefault="00282A89" w:rsidP="009D348F">
      <w:pPr>
        <w:pStyle w:val="H1"/>
        <w:spacing w:after="240"/>
        <w:jc w:val="center"/>
        <w:rPr>
          <w:sz w:val="36"/>
          <w:szCs w:val="36"/>
        </w:rPr>
      </w:pPr>
      <w:bookmarkStart w:id="4" w:name="_Toc481082350"/>
      <w:bookmarkStart w:id="5" w:name="_Toc481135290"/>
      <w:r w:rsidRPr="0053421B">
        <w:rPr>
          <w:sz w:val="36"/>
          <w:szCs w:val="36"/>
          <w:cs/>
        </w:rPr>
        <w:t>บทคัดย่อ</w:t>
      </w:r>
      <w:bookmarkEnd w:id="4"/>
      <w:bookmarkEnd w:id="5"/>
    </w:p>
    <w:p w:rsidR="00282A89" w:rsidRPr="0053421B" w:rsidRDefault="00282A89" w:rsidP="009D348F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</w:r>
      <w:r w:rsidR="00107A14" w:rsidRPr="0053421B">
        <w:rPr>
          <w:rFonts w:ascii="TH SarabunPSK" w:hAnsi="TH SarabunPSK" w:cs="TH SarabunPSK"/>
          <w:sz w:val="32"/>
          <w:szCs w:val="32"/>
          <w:cs/>
        </w:rPr>
        <w:t>ระบบสั่งอาหารในร้านอาหาร</w:t>
      </w:r>
      <w:r w:rsidR="00A31206" w:rsidRPr="0053421B">
        <w:rPr>
          <w:rFonts w:ascii="TH SarabunPSK" w:hAnsi="TH SarabunPSK" w:cs="TH SarabunPSK"/>
          <w:sz w:val="32"/>
          <w:szCs w:val="32"/>
          <w:cs/>
        </w:rPr>
        <w:t xml:space="preserve">  ได้จัดทำขึ้นโดยมีวัตถุประสงค์ 1) เพื่อพัฒนาระบบสั่งอาหารในร้านอาหารที่พนักงานสามารถรับ </w:t>
      </w:r>
      <w:r w:rsidR="00A31206" w:rsidRPr="0053421B">
        <w:rPr>
          <w:rFonts w:ascii="TH SarabunPSK" w:hAnsi="TH SarabunPSK" w:cs="TH SarabunPSK"/>
          <w:sz w:val="32"/>
          <w:szCs w:val="32"/>
        </w:rPr>
        <w:t xml:space="preserve">Order </w:t>
      </w:r>
      <w:r w:rsidR="00A31206" w:rsidRPr="0053421B">
        <w:rPr>
          <w:rFonts w:ascii="TH SarabunPSK" w:hAnsi="TH SarabunPSK" w:cs="TH SarabunPSK"/>
          <w:sz w:val="32"/>
          <w:szCs w:val="32"/>
          <w:cs/>
        </w:rPr>
        <w:t>จากลูกค้าได้  2) ระบบสามารถส่งข้อมูลการสั่งอาหารไปแสดงที่ห้องครัวได้  3) เมื่อส่งอาหารถึงโต๊ะแล้วพนักงานสามารถทำการยืนยันรายการอาหารที่เสิร์ฟได้  และ4) ระบบสามารถคำนวณค่าอาหารได้</w:t>
      </w:r>
    </w:p>
    <w:p w:rsidR="00A31206" w:rsidRPr="0053421B" w:rsidRDefault="00A31206" w:rsidP="009D348F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</w:r>
      <w:r w:rsidR="002749FB">
        <w:rPr>
          <w:rFonts w:ascii="TH SarabunPSK" w:hAnsi="TH SarabunPSK" w:cs="TH SarabunPSK" w:hint="cs"/>
          <w:sz w:val="32"/>
          <w:szCs w:val="32"/>
          <w:cs/>
        </w:rPr>
        <w:t>โดยจะมีการแบ่งการพัฒนาระบบออกเป็น 2 ส่วน</w:t>
      </w:r>
      <w:r w:rsidR="002749FB">
        <w:rPr>
          <w:rFonts w:ascii="TH SarabunPSK" w:hAnsi="TH SarabunPSK" w:cs="TH SarabunPSK"/>
          <w:sz w:val="32"/>
          <w:szCs w:val="32"/>
        </w:rPr>
        <w:t xml:space="preserve">  </w:t>
      </w:r>
      <w:r w:rsidR="002749FB">
        <w:rPr>
          <w:rFonts w:ascii="TH SarabunPSK" w:hAnsi="TH SarabunPSK" w:cs="TH SarabunPSK" w:hint="cs"/>
          <w:sz w:val="32"/>
          <w:szCs w:val="32"/>
          <w:cs/>
        </w:rPr>
        <w:t xml:space="preserve">ได้แก่  ส่วนแรก คือส่วนของ </w:t>
      </w:r>
      <w:r w:rsidR="002749FB">
        <w:rPr>
          <w:rFonts w:ascii="TH SarabunPSK" w:hAnsi="TH SarabunPSK" w:cs="TH SarabunPSK"/>
          <w:sz w:val="32"/>
          <w:szCs w:val="32"/>
        </w:rPr>
        <w:t xml:space="preserve">Web Application </w:t>
      </w:r>
      <w:r w:rsidR="002749FB">
        <w:rPr>
          <w:rFonts w:ascii="TH SarabunPSK" w:hAnsi="TH SarabunPSK" w:cs="TH SarabunPSK" w:hint="cs"/>
          <w:sz w:val="32"/>
          <w:szCs w:val="32"/>
          <w:cs/>
        </w:rPr>
        <w:t xml:space="preserve">ที่เป็น </w:t>
      </w:r>
      <w:r w:rsidR="002749FB" w:rsidRPr="002749FB">
        <w:rPr>
          <w:rFonts w:ascii="TH SarabunPSK" w:hAnsi="TH SarabunPSK" w:cs="TH SarabunPSK"/>
          <w:sz w:val="32"/>
          <w:szCs w:val="32"/>
        </w:rPr>
        <w:t>Responsive</w:t>
      </w:r>
      <w:r w:rsidR="002749F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749FB">
        <w:rPr>
          <w:rFonts w:ascii="TH SarabunPSK" w:hAnsi="TH SarabunPSK" w:cs="TH SarabunPSK"/>
          <w:sz w:val="32"/>
          <w:szCs w:val="32"/>
        </w:rPr>
        <w:t>Web</w:t>
      </w:r>
      <w:r w:rsidR="00E74AF6">
        <w:rPr>
          <w:rFonts w:ascii="TH SarabunPSK" w:hAnsi="TH SarabunPSK" w:cs="TH SarabunPSK" w:hint="cs"/>
          <w:sz w:val="32"/>
          <w:szCs w:val="32"/>
          <w:cs/>
        </w:rPr>
        <w:t xml:space="preserve">  ซึ่ง</w:t>
      </w:r>
      <w:r w:rsidR="00E74AF6" w:rsidRPr="0053421B">
        <w:rPr>
          <w:rFonts w:ascii="TH SarabunPSK" w:hAnsi="TH SarabunPSK" w:cs="TH SarabunPSK"/>
          <w:sz w:val="32"/>
          <w:szCs w:val="32"/>
          <w:cs/>
        </w:rPr>
        <w:t>พัฒนา</w:t>
      </w:r>
      <w:r w:rsidR="00E74AF6">
        <w:rPr>
          <w:rFonts w:ascii="TH SarabunPSK" w:hAnsi="TH SarabunPSK" w:cs="TH SarabunPSK" w:hint="cs"/>
          <w:sz w:val="32"/>
          <w:szCs w:val="32"/>
          <w:cs/>
        </w:rPr>
        <w:t>โดยใช้</w:t>
      </w:r>
      <w:r w:rsidR="00E74AF6" w:rsidRPr="0053421B">
        <w:rPr>
          <w:rFonts w:ascii="TH SarabunPSK" w:hAnsi="TH SarabunPSK" w:cs="TH SarabunPSK"/>
          <w:sz w:val="32"/>
          <w:szCs w:val="32"/>
          <w:cs/>
        </w:rPr>
        <w:t xml:space="preserve">ภาษา </w:t>
      </w:r>
      <w:r w:rsidR="00E74AF6">
        <w:rPr>
          <w:rFonts w:ascii="TH SarabunPSK" w:hAnsi="TH SarabunPSK" w:cs="TH SarabunPSK"/>
          <w:sz w:val="32"/>
          <w:szCs w:val="32"/>
        </w:rPr>
        <w:t xml:space="preserve">PHP </w:t>
      </w:r>
      <w:r w:rsidR="00E74AF6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="00E74AF6">
        <w:rPr>
          <w:rFonts w:ascii="TH SarabunPSK" w:hAnsi="TH SarabunPSK" w:cs="TH SarabunPSK"/>
          <w:sz w:val="32"/>
          <w:szCs w:val="32"/>
        </w:rPr>
        <w:t>HTML5</w:t>
      </w:r>
      <w:r w:rsidR="00E74AF6" w:rsidRPr="0053421B">
        <w:rPr>
          <w:rFonts w:ascii="TH SarabunPSK" w:hAnsi="TH SarabunPSK" w:cs="TH SarabunPSK"/>
          <w:sz w:val="32"/>
          <w:szCs w:val="32"/>
        </w:rPr>
        <w:t xml:space="preserve"> </w:t>
      </w:r>
      <w:r w:rsidR="00E74AF6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74AF6">
        <w:rPr>
          <w:rFonts w:ascii="TH SarabunPSK" w:hAnsi="TH SarabunPSK" w:cs="TH SarabunPSK" w:hint="cs"/>
          <w:sz w:val="32"/>
          <w:szCs w:val="32"/>
          <w:cs/>
        </w:rPr>
        <w:t xml:space="preserve">ใช้ </w:t>
      </w:r>
      <w:r w:rsidR="00E74AF6">
        <w:rPr>
          <w:rFonts w:ascii="TH SarabunPSK" w:hAnsi="TH SarabunPSK" w:cs="TH SarabunPSK"/>
          <w:sz w:val="32"/>
          <w:szCs w:val="32"/>
        </w:rPr>
        <w:t xml:space="preserve">MySQL </w:t>
      </w:r>
      <w:r w:rsidR="00E74AF6">
        <w:rPr>
          <w:rFonts w:ascii="TH SarabunPSK" w:hAnsi="TH SarabunPSK" w:cs="TH SarabunPSK"/>
          <w:sz w:val="32"/>
          <w:szCs w:val="32"/>
          <w:cs/>
        </w:rPr>
        <w:t>เป็นฐานข้อมูล</w:t>
      </w:r>
      <w:r w:rsidR="00E74AF6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E74AF6" w:rsidRPr="0053421B">
        <w:rPr>
          <w:rFonts w:ascii="TH SarabunPSK" w:hAnsi="TH SarabunPSK" w:cs="TH SarabunPSK"/>
          <w:sz w:val="32"/>
          <w:szCs w:val="32"/>
          <w:cs/>
        </w:rPr>
        <w:t>และใช้โปรแกรม</w:t>
      </w:r>
      <w:r w:rsidR="00E74AF6" w:rsidRPr="00E74AF6">
        <w:rPr>
          <w:rFonts w:ascii="TH SarabunPSK" w:hAnsi="TH SarabunPSK" w:cs="TH SarabunPSK"/>
          <w:sz w:val="32"/>
          <w:szCs w:val="32"/>
        </w:rPr>
        <w:t xml:space="preserve"> </w:t>
      </w:r>
      <w:r w:rsidR="00E74AF6" w:rsidRPr="0053421B">
        <w:rPr>
          <w:rFonts w:ascii="TH SarabunPSK" w:hAnsi="TH SarabunPSK" w:cs="TH SarabunPSK"/>
          <w:sz w:val="32"/>
          <w:szCs w:val="32"/>
        </w:rPr>
        <w:t>Adobe Dreamweaver CS6</w:t>
      </w:r>
      <w:r w:rsidR="00E74AF6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E74AF6" w:rsidRPr="0053421B">
        <w:rPr>
          <w:rFonts w:ascii="TH SarabunPSK" w:hAnsi="TH SarabunPSK" w:cs="TH SarabunPSK"/>
          <w:sz w:val="32"/>
          <w:szCs w:val="32"/>
          <w:cs/>
        </w:rPr>
        <w:t>สร้าง</w:t>
      </w:r>
      <w:r w:rsidR="00E74AF6" w:rsidRPr="0053421B">
        <w:rPr>
          <w:rFonts w:ascii="TH SarabunPSK" w:hAnsi="TH SarabunPSK" w:cs="TH SarabunPSK"/>
        </w:rPr>
        <w:t xml:space="preserve"> </w:t>
      </w:r>
      <w:r w:rsidR="00E74AF6" w:rsidRPr="0053421B">
        <w:rPr>
          <w:rFonts w:ascii="TH SarabunPSK" w:hAnsi="TH SarabunPSK" w:cs="TH SarabunPSK"/>
          <w:sz w:val="32"/>
          <w:szCs w:val="32"/>
        </w:rPr>
        <w:t xml:space="preserve">GUI (Graphical User Interface) </w:t>
      </w:r>
      <w:r w:rsidR="00E74AF6" w:rsidRPr="0053421B">
        <w:rPr>
          <w:rFonts w:ascii="TH SarabunPSK" w:hAnsi="TH SarabunPSK" w:cs="TH SarabunPSK"/>
          <w:sz w:val="32"/>
          <w:szCs w:val="32"/>
          <w:cs/>
        </w:rPr>
        <w:t>ในการพัฒนาระบบ</w:t>
      </w:r>
      <w:r w:rsidR="002749FB">
        <w:rPr>
          <w:rFonts w:ascii="TH SarabunPSK" w:hAnsi="TH SarabunPSK" w:cs="TH SarabunPSK" w:hint="cs"/>
          <w:sz w:val="32"/>
          <w:szCs w:val="32"/>
          <w:cs/>
        </w:rPr>
        <w:t xml:space="preserve">  และ</w:t>
      </w:r>
      <w:r w:rsidR="00E74AF6">
        <w:rPr>
          <w:rFonts w:ascii="TH SarabunPSK" w:hAnsi="TH SarabunPSK" w:cs="TH SarabunPSK" w:hint="cs"/>
          <w:sz w:val="32"/>
          <w:szCs w:val="32"/>
          <w:cs/>
        </w:rPr>
        <w:t>ใน</w:t>
      </w:r>
      <w:r w:rsidR="002749FB">
        <w:rPr>
          <w:rFonts w:ascii="TH SarabunPSK" w:hAnsi="TH SarabunPSK" w:cs="TH SarabunPSK" w:hint="cs"/>
          <w:sz w:val="32"/>
          <w:szCs w:val="32"/>
          <w:cs/>
        </w:rPr>
        <w:t xml:space="preserve">ส่วนที่ 2  คือส่วนของ </w:t>
      </w:r>
      <w:r w:rsidR="002749FB">
        <w:rPr>
          <w:rFonts w:ascii="TH SarabunPSK" w:hAnsi="TH SarabunPSK" w:cs="TH SarabunPSK"/>
          <w:sz w:val="32"/>
          <w:szCs w:val="32"/>
        </w:rPr>
        <w:t>Application</w:t>
      </w:r>
      <w:r w:rsidR="002749FB">
        <w:rPr>
          <w:rFonts w:ascii="TH SarabunPSK" w:hAnsi="TH SarabunPSK" w:cs="TH SarabunPSK" w:hint="cs"/>
          <w:sz w:val="32"/>
          <w:szCs w:val="32"/>
          <w:cs/>
        </w:rPr>
        <w:t xml:space="preserve"> บน </w:t>
      </w:r>
      <w:r w:rsidR="002749FB" w:rsidRPr="0053421B">
        <w:rPr>
          <w:rFonts w:ascii="TH SarabunPSK" w:hAnsi="TH SarabunPSK" w:cs="TH SarabunPSK"/>
          <w:sz w:val="32"/>
          <w:szCs w:val="32"/>
        </w:rPr>
        <w:t>Smartphone</w:t>
      </w:r>
      <w:r w:rsidR="00E74AF6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2749FB">
        <w:rPr>
          <w:rFonts w:ascii="TH SarabunPSK" w:hAnsi="TH SarabunPSK" w:cs="TH SarabunPSK" w:hint="cs"/>
          <w:sz w:val="32"/>
          <w:szCs w:val="32"/>
          <w:cs/>
        </w:rPr>
        <w:t>ซึ่ง</w:t>
      </w:r>
      <w:r w:rsidR="00F74FBC" w:rsidRPr="0053421B">
        <w:rPr>
          <w:rFonts w:ascii="TH SarabunPSK" w:hAnsi="TH SarabunPSK" w:cs="TH SarabunPSK"/>
          <w:sz w:val="32"/>
          <w:szCs w:val="32"/>
          <w:cs/>
        </w:rPr>
        <w:t>พัฒนา</w:t>
      </w:r>
      <w:r w:rsidR="00E74AF6">
        <w:rPr>
          <w:rFonts w:ascii="TH SarabunPSK" w:hAnsi="TH SarabunPSK" w:cs="TH SarabunPSK" w:hint="cs"/>
          <w:sz w:val="32"/>
          <w:szCs w:val="32"/>
          <w:cs/>
        </w:rPr>
        <w:t>โดยใช้</w:t>
      </w:r>
      <w:r w:rsidR="00F74FBC" w:rsidRPr="0053421B">
        <w:rPr>
          <w:rFonts w:ascii="TH SarabunPSK" w:hAnsi="TH SarabunPSK" w:cs="TH SarabunPSK"/>
          <w:sz w:val="32"/>
          <w:szCs w:val="32"/>
          <w:cs/>
        </w:rPr>
        <w:t xml:space="preserve">ภาษา </w:t>
      </w:r>
      <w:r w:rsidR="00F74FBC" w:rsidRPr="0053421B">
        <w:rPr>
          <w:rFonts w:ascii="TH SarabunPSK" w:hAnsi="TH SarabunPSK" w:cs="TH SarabunPSK"/>
          <w:sz w:val="32"/>
          <w:szCs w:val="32"/>
        </w:rPr>
        <w:t>Java</w:t>
      </w:r>
      <w:r w:rsidR="00274DE2" w:rsidRPr="0053421B">
        <w:rPr>
          <w:rFonts w:ascii="TH SarabunPSK" w:hAnsi="TH SarabunPSK" w:cs="TH SarabunPSK"/>
          <w:sz w:val="32"/>
          <w:szCs w:val="32"/>
        </w:rPr>
        <w:t xml:space="preserve"> </w:t>
      </w:r>
      <w:r w:rsidR="006005C3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74DE2" w:rsidRPr="0053421B">
        <w:rPr>
          <w:rFonts w:ascii="TH SarabunPSK" w:hAnsi="TH SarabunPSK" w:cs="TH SarabunPSK"/>
          <w:sz w:val="32"/>
          <w:szCs w:val="32"/>
          <w:cs/>
        </w:rPr>
        <w:t xml:space="preserve">ใช้ </w:t>
      </w:r>
      <w:r w:rsidR="00274DE2" w:rsidRPr="0053421B">
        <w:rPr>
          <w:rFonts w:ascii="TH SarabunPSK" w:hAnsi="TH SarabunPSK" w:cs="TH SarabunPSK"/>
          <w:sz w:val="32"/>
          <w:szCs w:val="32"/>
        </w:rPr>
        <w:t xml:space="preserve">SQLite </w:t>
      </w:r>
      <w:r w:rsidR="00274DE2" w:rsidRPr="0053421B">
        <w:rPr>
          <w:rFonts w:ascii="TH SarabunPSK" w:hAnsi="TH SarabunPSK" w:cs="TH SarabunPSK"/>
          <w:sz w:val="32"/>
          <w:szCs w:val="32"/>
          <w:cs/>
        </w:rPr>
        <w:t>เป็นฐานข้อมูล  ใช้</w:t>
      </w:r>
      <w:r w:rsidR="00474186" w:rsidRPr="0053421B">
        <w:rPr>
          <w:rFonts w:ascii="TH SarabunPSK" w:hAnsi="TH SarabunPSK" w:cs="TH SarabunPSK"/>
          <w:sz w:val="32"/>
          <w:szCs w:val="32"/>
        </w:rPr>
        <w:t xml:space="preserve"> JDK (Java Development Kit)</w:t>
      </w:r>
      <w:r w:rsidR="006005C3" w:rsidRPr="0053421B">
        <w:rPr>
          <w:rFonts w:ascii="TH SarabunPSK" w:hAnsi="TH SarabunPSK" w:cs="TH SarabunPSK"/>
          <w:sz w:val="32"/>
          <w:szCs w:val="32"/>
          <w:cs/>
        </w:rPr>
        <w:t xml:space="preserve"> ในการ </w:t>
      </w:r>
      <w:r w:rsidR="006005C3" w:rsidRPr="0053421B">
        <w:rPr>
          <w:rFonts w:ascii="TH SarabunPSK" w:hAnsi="TH SarabunPSK" w:cs="TH SarabunPSK"/>
          <w:sz w:val="32"/>
          <w:szCs w:val="32"/>
        </w:rPr>
        <w:t xml:space="preserve">Compile </w:t>
      </w:r>
      <w:r w:rsidR="006005C3" w:rsidRPr="0053421B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6005C3" w:rsidRPr="0053421B">
        <w:rPr>
          <w:rFonts w:ascii="TH SarabunPSK" w:hAnsi="TH SarabunPSK" w:cs="TH SarabunPSK"/>
          <w:sz w:val="32"/>
          <w:szCs w:val="32"/>
        </w:rPr>
        <w:t xml:space="preserve">Run </w:t>
      </w:r>
      <w:r w:rsidR="006005C3" w:rsidRPr="0053421B">
        <w:rPr>
          <w:rFonts w:ascii="TH SarabunPSK" w:hAnsi="TH SarabunPSK" w:cs="TH SarabunPSK"/>
          <w:sz w:val="32"/>
          <w:szCs w:val="32"/>
          <w:cs/>
        </w:rPr>
        <w:t xml:space="preserve">ภาษา </w:t>
      </w:r>
      <w:r w:rsidR="006005C3" w:rsidRPr="0053421B">
        <w:rPr>
          <w:rFonts w:ascii="TH SarabunPSK" w:hAnsi="TH SarabunPSK" w:cs="TH SarabunPSK"/>
          <w:sz w:val="32"/>
          <w:szCs w:val="32"/>
        </w:rPr>
        <w:t>Java</w:t>
      </w:r>
      <w:r w:rsidR="006005C3" w:rsidRPr="0053421B">
        <w:rPr>
          <w:rFonts w:ascii="TH SarabunPSK" w:hAnsi="TH SarabunPSK" w:cs="TH SarabunPSK"/>
          <w:sz w:val="32"/>
          <w:szCs w:val="32"/>
          <w:cs/>
        </w:rPr>
        <w:t xml:space="preserve">  และใช้โปรแกรม </w:t>
      </w:r>
      <w:r w:rsidR="006005C3" w:rsidRPr="0053421B">
        <w:rPr>
          <w:rFonts w:ascii="TH SarabunPSK" w:hAnsi="TH SarabunPSK" w:cs="TH SarabunPSK"/>
          <w:sz w:val="32"/>
          <w:szCs w:val="32"/>
        </w:rPr>
        <w:t>Android Studio</w:t>
      </w:r>
      <w:r w:rsidR="006005C3" w:rsidRPr="0053421B">
        <w:rPr>
          <w:rFonts w:ascii="TH SarabunPSK" w:hAnsi="TH SarabunPSK" w:cs="TH SarabunPSK"/>
          <w:sz w:val="32"/>
          <w:szCs w:val="32"/>
          <w:cs/>
        </w:rPr>
        <w:t xml:space="preserve">  สร้าง</w:t>
      </w:r>
      <w:r w:rsidR="006005C3" w:rsidRPr="0053421B">
        <w:rPr>
          <w:rFonts w:ascii="TH SarabunPSK" w:hAnsi="TH SarabunPSK" w:cs="TH SarabunPSK"/>
        </w:rPr>
        <w:t xml:space="preserve"> </w:t>
      </w:r>
      <w:r w:rsidR="006005C3" w:rsidRPr="0053421B">
        <w:rPr>
          <w:rFonts w:ascii="TH SarabunPSK" w:hAnsi="TH SarabunPSK" w:cs="TH SarabunPSK"/>
          <w:sz w:val="32"/>
          <w:szCs w:val="32"/>
        </w:rPr>
        <w:t xml:space="preserve">GUI (Graphical User Interface) </w:t>
      </w:r>
      <w:r w:rsidR="006005C3" w:rsidRPr="0053421B">
        <w:rPr>
          <w:rFonts w:ascii="TH SarabunPSK" w:hAnsi="TH SarabunPSK" w:cs="TH SarabunPSK"/>
          <w:sz w:val="32"/>
          <w:szCs w:val="32"/>
          <w:cs/>
        </w:rPr>
        <w:t>ในการพัฒนาระบบ</w:t>
      </w:r>
    </w:p>
    <w:p w:rsidR="00A31206" w:rsidRPr="0053421B" w:rsidRDefault="00A31206" w:rsidP="009D348F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  <w:t>ประโยชน์ที่คาดว่าจะได้รับจากการพัฒนาระบบในครั้งนี้ คือ ได้ระบบสั่งอาหารในร้านอาหารที่สามารถใช้งานได้จริง  สามารถเพิ่มประสิทธิภาพในการทำงานให้แก่พนังงานของทางร้านอาหารได้  สามารถลดข้อผิดพลาดในกระบวนการทำงานของพนักงานในร้านอาหารได้  สามารถอำนวยความสะดวก</w:t>
      </w:r>
      <w:r w:rsidR="00F74FBC" w:rsidRPr="0053421B">
        <w:rPr>
          <w:rFonts w:ascii="TH SarabunPSK" w:hAnsi="TH SarabunPSK" w:cs="TH SarabunPSK"/>
          <w:sz w:val="32"/>
          <w:szCs w:val="32"/>
          <w:cs/>
        </w:rPr>
        <w:t>ให้แก่พนังงานของทางร้านอาหารโดยใช้งานระบบนี้ผ่าน</w:t>
      </w:r>
      <w:r w:rsidR="00E62847" w:rsidRPr="00E62847">
        <w:rPr>
          <w:rFonts w:ascii="TH SarabunPSK" w:hAnsi="TH SarabunPSK" w:cs="TH SarabunPSK"/>
          <w:sz w:val="32"/>
          <w:szCs w:val="32"/>
        </w:rPr>
        <w:t xml:space="preserve"> </w:t>
      </w:r>
      <w:r w:rsidR="00E62847" w:rsidRPr="0053421B">
        <w:rPr>
          <w:rFonts w:ascii="TH SarabunPSK" w:hAnsi="TH SarabunPSK" w:cs="TH SarabunPSK"/>
          <w:sz w:val="32"/>
          <w:szCs w:val="32"/>
        </w:rPr>
        <w:t>Smartphone</w:t>
      </w:r>
      <w:r w:rsidR="00E62847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6284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74FBC" w:rsidRPr="0053421B">
        <w:rPr>
          <w:rFonts w:ascii="TH SarabunPSK" w:hAnsi="TH SarabunPSK" w:cs="TH SarabunPSK"/>
          <w:sz w:val="32"/>
          <w:szCs w:val="32"/>
          <w:cs/>
        </w:rPr>
        <w:t xml:space="preserve">เช่น </w:t>
      </w:r>
      <w:r w:rsidRPr="0053421B">
        <w:rPr>
          <w:rFonts w:ascii="TH SarabunPSK" w:hAnsi="TH SarabunPSK" w:cs="TH SarabunPSK"/>
          <w:sz w:val="32"/>
          <w:szCs w:val="32"/>
          <w:cs/>
        </w:rPr>
        <w:t>การตรวจสอบสถานะของโต๊ะว่าว่างหรือไม่</w:t>
      </w:r>
      <w:r w:rsidR="00F74FBC" w:rsidRPr="0053421B">
        <w:rPr>
          <w:rFonts w:ascii="TH SarabunPSK" w:hAnsi="TH SarabunPSK" w:cs="TH SarabunPSK"/>
          <w:sz w:val="32"/>
          <w:szCs w:val="32"/>
          <w:cs/>
        </w:rPr>
        <w:t>ว่าง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 การ</w:t>
      </w:r>
      <w:r w:rsidR="00F74FBC" w:rsidRPr="0053421B">
        <w:rPr>
          <w:rFonts w:ascii="TH SarabunPSK" w:hAnsi="TH SarabunPSK" w:cs="TH SarabunPSK"/>
          <w:sz w:val="32"/>
          <w:szCs w:val="32"/>
          <w:cs/>
        </w:rPr>
        <w:t>รับการ</w:t>
      </w:r>
      <w:r w:rsidRPr="0053421B">
        <w:rPr>
          <w:rFonts w:ascii="TH SarabunPSK" w:hAnsi="TH SarabunPSK" w:cs="TH SarabunPSK"/>
          <w:sz w:val="32"/>
          <w:szCs w:val="32"/>
          <w:cs/>
        </w:rPr>
        <w:t>สั่งอาหารจากลูกค้า</w:t>
      </w:r>
      <w:r w:rsidR="00F74FBC" w:rsidRPr="0053421B">
        <w:rPr>
          <w:rFonts w:ascii="TH SarabunPSK" w:hAnsi="TH SarabunPSK" w:cs="TH SarabunPSK"/>
          <w:sz w:val="32"/>
          <w:szCs w:val="32"/>
          <w:cs/>
        </w:rPr>
        <w:t xml:space="preserve">  การตรวจสอบรายการอาหารที่สั่ง  การชำระเงิน  การพิมพ์รายการต่าง ๆ  </w:t>
      </w:r>
      <w:r w:rsidRPr="0053421B">
        <w:rPr>
          <w:rFonts w:ascii="TH SarabunPSK" w:hAnsi="TH SarabunPSK" w:cs="TH SarabunPSK"/>
          <w:sz w:val="32"/>
          <w:szCs w:val="32"/>
          <w:cs/>
        </w:rPr>
        <w:t>และ</w:t>
      </w:r>
      <w:r w:rsidR="00F74FBC" w:rsidRPr="0053421B">
        <w:rPr>
          <w:rFonts w:ascii="TH SarabunPSK" w:hAnsi="TH SarabunPSK" w:cs="TH SarabunPSK"/>
          <w:sz w:val="32"/>
          <w:szCs w:val="32"/>
          <w:cs/>
        </w:rPr>
        <w:t>สามารถ</w:t>
      </w:r>
      <w:r w:rsidRPr="0053421B">
        <w:rPr>
          <w:rFonts w:ascii="TH SarabunPSK" w:hAnsi="TH SarabunPSK" w:cs="TH SarabunPSK"/>
          <w:sz w:val="32"/>
          <w:szCs w:val="32"/>
          <w:cs/>
        </w:rPr>
        <w:t>สร้างความน่าเชื่อถือให้กับทางร้านอาหารได้</w:t>
      </w:r>
    </w:p>
    <w:p w:rsidR="00C21F12" w:rsidRPr="0053421B" w:rsidRDefault="00C21F12" w:rsidP="009D348F">
      <w:pPr>
        <w:spacing w:line="276" w:lineRule="auto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53421B">
        <w:rPr>
          <w:rFonts w:ascii="TH SarabunPSK" w:hAnsi="TH SarabunPSK" w:cs="TH SarabunPSK"/>
          <w:b/>
          <w:bCs/>
          <w:sz w:val="36"/>
          <w:szCs w:val="36"/>
          <w:cs/>
        </w:rPr>
        <w:br w:type="page"/>
      </w:r>
    </w:p>
    <w:p w:rsidR="00107A14" w:rsidRPr="00C822AF" w:rsidRDefault="00107A14" w:rsidP="006D10CB">
      <w:pPr>
        <w:pStyle w:val="H1"/>
        <w:jc w:val="center"/>
        <w:rPr>
          <w:sz w:val="36"/>
          <w:szCs w:val="36"/>
          <w:cs/>
        </w:rPr>
      </w:pPr>
      <w:bookmarkStart w:id="6" w:name="_Toc481082351"/>
      <w:bookmarkStart w:id="7" w:name="_Toc481135291"/>
      <w:r w:rsidRPr="00C822AF">
        <w:rPr>
          <w:sz w:val="36"/>
          <w:szCs w:val="36"/>
          <w:cs/>
        </w:rPr>
        <w:lastRenderedPageBreak/>
        <w:t>สารบัญ</w:t>
      </w:r>
      <w:bookmarkEnd w:id="6"/>
      <w:bookmarkEnd w:id="7"/>
    </w:p>
    <w:p w:rsidR="00107A14" w:rsidRPr="00C822AF" w:rsidRDefault="00DB6AE4" w:rsidP="00C22E22">
      <w:pPr>
        <w:tabs>
          <w:tab w:val="left" w:pos="8080"/>
        </w:tabs>
        <w:spacing w:line="276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C822AF">
        <w:rPr>
          <w:rFonts w:ascii="TH SarabunPSK" w:hAnsi="TH SarabunPSK" w:cs="TH SarabunPSK"/>
          <w:b/>
          <w:bCs/>
          <w:sz w:val="32"/>
          <w:szCs w:val="32"/>
          <w:cs/>
        </w:rPr>
        <w:t>เรื่อง</w:t>
      </w:r>
      <w:r w:rsidR="00107A14" w:rsidRPr="00C822AF">
        <w:rPr>
          <w:rFonts w:ascii="TH SarabunPSK" w:hAnsi="TH SarabunPSK" w:cs="TH SarabunPSK"/>
          <w:b/>
          <w:bCs/>
          <w:sz w:val="32"/>
          <w:szCs w:val="32"/>
          <w:cs/>
        </w:rPr>
        <w:tab/>
        <w:t>หน้า</w:t>
      </w:r>
    </w:p>
    <w:p w:rsidR="006D10CB" w:rsidRPr="00C22E22" w:rsidRDefault="00233468" w:rsidP="00C822AF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b/>
          <w:bCs/>
          <w:noProof/>
          <w:sz w:val="32"/>
          <w:szCs w:val="32"/>
        </w:rPr>
      </w:pPr>
      <w:r w:rsidRPr="008211D0">
        <w:rPr>
          <w:noProof/>
        </w:rPr>
        <w:fldChar w:fldCharType="begin"/>
      </w:r>
      <w:r w:rsidRPr="008211D0">
        <w:instrText xml:space="preserve"> TOC \h \z \t "H1,1,H2,2,H3,3" </w:instrText>
      </w:r>
      <w:r w:rsidRPr="008211D0">
        <w:rPr>
          <w:noProof/>
        </w:rPr>
        <w:fldChar w:fldCharType="separate"/>
      </w:r>
      <w:hyperlink w:anchor="_Toc481135288" w:history="1"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  <w:cs/>
          </w:rPr>
          <w:t>หน้าอนุมัติ</w: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</w:rPr>
          <w:instrText xml:space="preserve"> PAGEREF _Toc481135288 \h </w:instrTex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  <w:cs/>
          </w:rPr>
          <w:t>ก</w: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b/>
          <w:bCs/>
          <w:noProof/>
          <w:sz w:val="32"/>
          <w:szCs w:val="32"/>
        </w:rPr>
      </w:pPr>
      <w:hyperlink w:anchor="_Toc481135289" w:history="1"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  <w:cs/>
          </w:rPr>
          <w:t>กิตติกรรมประกาศ</w: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</w:rPr>
          <w:instrText xml:space="preserve"> PAGEREF _Toc481135289 \h </w:instrTex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  <w:cs/>
          </w:rPr>
          <w:t>ข</w: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b/>
          <w:bCs/>
          <w:noProof/>
          <w:sz w:val="32"/>
          <w:szCs w:val="32"/>
        </w:rPr>
      </w:pPr>
      <w:hyperlink w:anchor="_Toc481135290" w:history="1"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  <w:cs/>
          </w:rPr>
          <w:t>บทคัดย่อ</w: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</w:rPr>
          <w:instrText xml:space="preserve"> PAGEREF _Toc481135290 \h </w:instrTex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  <w:cs/>
          </w:rPr>
          <w:t>ค</w: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b/>
          <w:bCs/>
          <w:noProof/>
          <w:sz w:val="32"/>
          <w:szCs w:val="32"/>
        </w:rPr>
      </w:pPr>
      <w:hyperlink w:anchor="_Toc481135291" w:history="1"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  <w:cs/>
          </w:rPr>
          <w:t>สารบัญ</w: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</w:rPr>
          <w:instrText xml:space="preserve"> PAGEREF _Toc481135291 \h </w:instrTex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  <w:cs/>
          </w:rPr>
          <w:t>ง</w: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b/>
          <w:bCs/>
          <w:noProof/>
          <w:sz w:val="32"/>
          <w:szCs w:val="32"/>
        </w:rPr>
      </w:pPr>
      <w:hyperlink w:anchor="_Toc481135292" w:history="1"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  <w:cs/>
          </w:rPr>
          <w:t>สารบัญภาพ</w: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</w:rPr>
          <w:instrText xml:space="preserve"> PAGEREF _Toc481135292 \h </w:instrTex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  <w:cs/>
          </w:rPr>
          <w:t>ฉ</w: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b/>
          <w:bCs/>
          <w:noProof/>
          <w:sz w:val="32"/>
          <w:szCs w:val="32"/>
        </w:rPr>
      </w:pPr>
      <w:hyperlink w:anchor="_Toc481135293" w:history="1"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  <w:cs/>
          </w:rPr>
          <w:t>สารบัญตาราง</w: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</w:rPr>
          <w:instrText xml:space="preserve"> PAGEREF _Toc481135293 \h </w:instrTex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  <w:cs/>
          </w:rPr>
          <w:t>ซ</w: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b/>
          <w:bCs/>
          <w:noProof/>
          <w:sz w:val="32"/>
          <w:szCs w:val="32"/>
        </w:rPr>
      </w:pPr>
      <w:hyperlink w:anchor="_Toc481135294" w:history="1"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  <w:cs/>
          </w:rPr>
          <w:t>บทที่ 1</w:t>
        </w:r>
      </w:hyperlink>
      <w:r w:rsidR="006D10CB" w:rsidRPr="00C22E22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</w:t>
      </w:r>
      <w:hyperlink w:anchor="_Toc481135295" w:history="1"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  <w:cs/>
          </w:rPr>
          <w:t>บทนำ</w: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</w:rPr>
          <w:instrText xml:space="preserve"> PAGEREF _Toc481135295 \h </w:instrTex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  <w:cs/>
          </w:rPr>
          <w:t>1</w: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firstLine="709"/>
        <w:rPr>
          <w:rFonts w:ascii="TH SarabunPSK" w:hAnsi="TH SarabunPSK" w:cs="TH SarabunPSK"/>
          <w:noProof/>
          <w:sz w:val="32"/>
          <w:szCs w:val="32"/>
        </w:rPr>
      </w:pPr>
      <w:hyperlink w:anchor="_Toc481135296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1.1 หลักการและเหตุผล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296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firstLine="709"/>
        <w:rPr>
          <w:rFonts w:ascii="TH SarabunPSK" w:hAnsi="TH SarabunPSK" w:cs="TH SarabunPSK"/>
          <w:noProof/>
          <w:sz w:val="32"/>
          <w:szCs w:val="32"/>
        </w:rPr>
      </w:pPr>
      <w:hyperlink w:anchor="_Toc481135297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1.2 วัตถุประสงค์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297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firstLine="709"/>
        <w:rPr>
          <w:rFonts w:ascii="TH SarabunPSK" w:hAnsi="TH SarabunPSK" w:cs="TH SarabunPSK"/>
          <w:noProof/>
          <w:sz w:val="32"/>
          <w:szCs w:val="32"/>
        </w:rPr>
      </w:pPr>
      <w:hyperlink w:anchor="_Toc481135298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1.3 ขอบเขตการศึกษา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298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firstLine="709"/>
        <w:rPr>
          <w:rFonts w:ascii="TH SarabunPSK" w:hAnsi="TH SarabunPSK" w:cs="TH SarabunPSK"/>
          <w:noProof/>
          <w:sz w:val="32"/>
          <w:szCs w:val="32"/>
        </w:rPr>
      </w:pPr>
      <w:hyperlink w:anchor="_Toc481135299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1.4 อุปกรณ์เครื่องมือที่ใช้ในการพัฒนา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299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firstLine="709"/>
        <w:rPr>
          <w:rFonts w:ascii="TH SarabunPSK" w:hAnsi="TH SarabunPSK" w:cs="TH SarabunPSK"/>
          <w:noProof/>
          <w:sz w:val="32"/>
          <w:szCs w:val="32"/>
        </w:rPr>
      </w:pPr>
      <w:hyperlink w:anchor="_Toc481135300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1.5 ระยะเวลาและแผนการดำเนินงาน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00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4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firstLine="709"/>
        <w:rPr>
          <w:rFonts w:ascii="TH SarabunPSK" w:hAnsi="TH SarabunPSK" w:cs="TH SarabunPSK"/>
          <w:noProof/>
          <w:sz w:val="32"/>
          <w:szCs w:val="32"/>
        </w:rPr>
      </w:pPr>
      <w:hyperlink w:anchor="_Toc481135301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1.6 ประโยชน์ที่คาดว่าจะได้รับ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01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4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firstLine="709"/>
        <w:rPr>
          <w:rFonts w:ascii="TH SarabunPSK" w:hAnsi="TH SarabunPSK" w:cs="TH SarabunPSK"/>
          <w:noProof/>
          <w:sz w:val="32"/>
          <w:szCs w:val="32"/>
        </w:rPr>
      </w:pPr>
      <w:hyperlink w:anchor="_Toc481135302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1.7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คำนิยามศัพท์เฉพาะ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02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4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b/>
          <w:bCs/>
          <w:noProof/>
          <w:sz w:val="32"/>
          <w:szCs w:val="32"/>
        </w:rPr>
      </w:pPr>
      <w:hyperlink w:anchor="_Toc481135303" w:history="1"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  <w:cs/>
          </w:rPr>
          <w:t>บทที่ 2</w:t>
        </w:r>
      </w:hyperlink>
      <w:r w:rsidR="006D10CB" w:rsidRPr="00C22E22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</w:t>
      </w:r>
      <w:hyperlink w:anchor="_Toc481135304" w:history="1"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  <w:cs/>
          </w:rPr>
          <w:t>ทฤษฎีและงานวิจัยที่เกี่ยวข้อง</w: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</w:rPr>
          <w:instrText xml:space="preserve"> PAGEREF _Toc481135304 \h </w:instrTex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  <w:cs/>
          </w:rPr>
          <w:t>6</w: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05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.1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 ระบบปฏิบัติการ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ndroid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05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6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06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.2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 ฐานข้อมูล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SQLite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06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7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07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.3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 ฐานข้อมูล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MySQL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07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7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08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.4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 ภาษา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Java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08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8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left="720" w:firstLine="414"/>
        <w:rPr>
          <w:rFonts w:ascii="TH SarabunPSK" w:hAnsi="TH SarabunPSK" w:cs="TH SarabunPSK"/>
          <w:noProof/>
          <w:sz w:val="32"/>
          <w:szCs w:val="32"/>
        </w:rPr>
      </w:pPr>
      <w:hyperlink w:anchor="_Toc481135309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.4.1 JDK (Java Development Kit)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09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8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10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.5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 ภาษา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HTML5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10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9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11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.6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 ภาษา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PHP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11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0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12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.7 CSS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12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0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13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.8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 โปรแกรม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ndroid Studio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13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1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14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.9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 โปรแกรม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Genymotion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14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1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15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.10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 โปรแกรม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VirtualBox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15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2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16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.11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 โปรแกรม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DB Browser for SQLite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16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2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17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.12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 โปรแกรม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dobe Dreamweaver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17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3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18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.13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 โปรแกรม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ppServ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18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4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19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.14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 ระบบระบบร้านอาหารที่ได้รับความนิยม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19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4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left="720" w:firstLine="414"/>
        <w:rPr>
          <w:rFonts w:ascii="TH SarabunPSK" w:hAnsi="TH SarabunPSK" w:cs="TH SarabunPSK"/>
          <w:noProof/>
          <w:sz w:val="32"/>
          <w:szCs w:val="32"/>
        </w:rPr>
      </w:pPr>
      <w:hyperlink w:anchor="_Toc481135320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2.14.1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ระบบร้านอาหารของบริษัท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MK RESTAURANTS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20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4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21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2.14.2 ระบบร้านอาหาร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FoodStory Owner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21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6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22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2.14.3 ระบบร้านอาหาร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FR SME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22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7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7744C0" w:rsidRDefault="00C50677" w:rsidP="00C822AF">
      <w:pPr>
        <w:tabs>
          <w:tab w:val="left" w:pos="8222"/>
        </w:tabs>
        <w:spacing w:after="0" w:line="240" w:lineRule="auto"/>
        <w:ind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23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2.15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งานวิจัยที่เกี่ยวข้อง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23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8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8211D0" w:rsidRPr="00C22E22" w:rsidRDefault="008211D0" w:rsidP="00C822AF">
      <w:pPr>
        <w:spacing w:after="0" w:line="240" w:lineRule="auto"/>
        <w:jc w:val="center"/>
        <w:rPr>
          <w:rFonts w:ascii="TH SarabunPSK" w:hAnsi="TH SarabunPSK" w:cs="TH SarabunPSK"/>
          <w:b/>
          <w:bCs/>
          <w:noProof/>
          <w:sz w:val="36"/>
          <w:szCs w:val="36"/>
          <w:cs/>
        </w:rPr>
      </w:pPr>
      <w:r w:rsidRPr="00C22E22">
        <w:rPr>
          <w:rFonts w:ascii="TH SarabunPSK" w:hAnsi="TH SarabunPSK" w:cs="TH SarabunPSK"/>
          <w:b/>
          <w:bCs/>
          <w:noProof/>
          <w:sz w:val="36"/>
          <w:szCs w:val="36"/>
          <w:cs/>
        </w:rPr>
        <w:lastRenderedPageBreak/>
        <w:t>สารบัญ (ต่อ)</w:t>
      </w:r>
    </w:p>
    <w:p w:rsidR="008211D0" w:rsidRPr="00C22E22" w:rsidRDefault="008211D0" w:rsidP="00C22E22">
      <w:pPr>
        <w:tabs>
          <w:tab w:val="left" w:pos="8080"/>
        </w:tabs>
        <w:spacing w:line="240" w:lineRule="auto"/>
        <w:jc w:val="center"/>
        <w:rPr>
          <w:rFonts w:ascii="TH SarabunPSK" w:hAnsi="TH SarabunPSK" w:cs="TH SarabunPSK"/>
          <w:b/>
          <w:bCs/>
          <w:noProof/>
          <w:sz w:val="32"/>
          <w:szCs w:val="32"/>
        </w:rPr>
      </w:pPr>
      <w:r w:rsidRPr="00C22E22">
        <w:rPr>
          <w:rFonts w:ascii="TH SarabunPSK" w:hAnsi="TH SarabunPSK" w:cs="TH SarabunPSK"/>
          <w:b/>
          <w:bCs/>
          <w:noProof/>
          <w:sz w:val="32"/>
          <w:szCs w:val="32"/>
          <w:cs/>
        </w:rPr>
        <w:t>เรื่อง</w:t>
      </w:r>
      <w:r w:rsidRPr="00C22E22">
        <w:rPr>
          <w:rFonts w:ascii="TH SarabunPSK" w:hAnsi="TH SarabunPSK" w:cs="TH SarabunPSK"/>
          <w:b/>
          <w:bCs/>
          <w:noProof/>
          <w:sz w:val="32"/>
          <w:szCs w:val="32"/>
          <w:cs/>
        </w:rPr>
        <w:tab/>
        <w:t>หน้า</w:t>
      </w:r>
    </w:p>
    <w:p w:rsidR="006D10CB" w:rsidRPr="00C22E22" w:rsidRDefault="00C50677" w:rsidP="00C822AF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b/>
          <w:bCs/>
          <w:noProof/>
          <w:sz w:val="32"/>
          <w:szCs w:val="32"/>
        </w:rPr>
      </w:pPr>
      <w:hyperlink w:anchor="_Toc481135324" w:history="1"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  <w:cs/>
          </w:rPr>
          <w:t>บทที่ 3</w:t>
        </w:r>
      </w:hyperlink>
      <w:r w:rsidR="006D10CB" w:rsidRPr="00C22E22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</w:t>
      </w:r>
      <w:hyperlink w:anchor="_Toc481135325" w:history="1"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  <w:cs/>
          </w:rPr>
          <w:t>วิธีการออกแบบระบบและดำเนินการศึกษา</w: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</w:rPr>
          <w:instrText xml:space="preserve"> PAGEREF _Toc481135325 \h </w:instrTex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  <w:cs/>
          </w:rPr>
          <w:t>20</w: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26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1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ความเป็นมาของระบบงานเดิม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26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0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27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2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กระบวนการการวิเคราะห์ระบบงานใหม่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27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0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720" w:firstLine="414"/>
        <w:rPr>
          <w:rFonts w:ascii="TH SarabunPSK" w:hAnsi="TH SarabunPSK" w:cs="TH SarabunPSK"/>
          <w:noProof/>
          <w:sz w:val="32"/>
          <w:szCs w:val="32"/>
        </w:rPr>
      </w:pPr>
      <w:hyperlink w:anchor="_Toc481135328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3.2.1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Context Diagram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28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0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29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3.2.2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Data Flow Diagram Level 0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29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1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30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3.2.3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Data Flow Diagram Laval 1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30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2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31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3.2.4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Entity Relationship Diagram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31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7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32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3.2.5 พจนานุกรมข้อมูล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(Data Dictionary)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32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7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33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3.3 การออกแบบ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User Interface Design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33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1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720" w:firstLine="414"/>
        <w:rPr>
          <w:rFonts w:ascii="TH SarabunPSK" w:hAnsi="TH SarabunPSK" w:cs="TH SarabunPSK"/>
          <w:noProof/>
          <w:sz w:val="32"/>
          <w:szCs w:val="32"/>
        </w:rPr>
      </w:pPr>
      <w:hyperlink w:anchor="_Toc481135334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3.1 Application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Home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34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1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35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3.2 Application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Login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ของพนักงานรับ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Order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35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1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36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3.3 Application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หน้าตรวจสอบ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Order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ของพนักงานรับ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Order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36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2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37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3.4 Application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หน้าแก้ไขสถานะโต๊ะ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ของพนักงานรับ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Order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37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2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38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3.5 Application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หน้าสั่งอาหาร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ของพนักงานรับ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Order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38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3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39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3.6 Application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ยืนยัน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Order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ของพนักงานรับ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Order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39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3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40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3.7 Application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หน้ารับชำระเงิน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ของพนักงานรับ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Order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40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4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41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3.8 Application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หน้า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login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ของพนักงานห้องครัว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41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4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42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3.9 Application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หน้ายืนยันการส่งอาหาร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ของพนักงานห้องครัว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42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5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43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3.10 Web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หน้า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Home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43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6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44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3.11 Web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หน้า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Login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ของ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dmin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44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6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45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3.12 Web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หน้า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Home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ของ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dmin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45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6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46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3.13 Web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หน้าจัดการจำนวนโต๊ะ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ของ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dmin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46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7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47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3.14 Web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หน้าตรวจสอบข้อมูลอาหาร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ของ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dmin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47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7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48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3.15 Web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หน้าเพิ่มข้อมูลอาหาร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ของ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dmin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48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8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49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3.16 Web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หน้าลบข้อมูลอาหาร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ของ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dmin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49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8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50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3.17 Web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เพิ่มข้อมูลพนักงาน ของ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dmin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50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9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51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3.18 Web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ลบข้อมูลพนักงาน ของ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dmin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51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9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52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3.19 Web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แก้ไขข้อมูลพนักงาน ของ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dmin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52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40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53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3.20 Web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Login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ของพนักงาน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Cashier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53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40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54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3.21 Web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ตรวจสอบสถานะโต๊ะ ของพนักงาน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Cashier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54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41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22E22">
      <w:pPr>
        <w:tabs>
          <w:tab w:val="left" w:pos="8222"/>
        </w:tabs>
        <w:spacing w:after="0" w:line="240" w:lineRule="auto"/>
        <w:ind w:left="414" w:firstLine="720"/>
        <w:rPr>
          <w:rFonts w:ascii="TH SarabunPSK" w:hAnsi="TH SarabunPSK" w:cs="TH SarabunPSK"/>
          <w:noProof/>
          <w:sz w:val="32"/>
          <w:szCs w:val="32"/>
        </w:rPr>
      </w:pPr>
      <w:hyperlink w:anchor="_Toc481135355" w:history="1"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.3.22 Web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การชำระเงิน ของพนักงาน 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t>Cashier</w:t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35355 \h </w:instrTex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41</w:t>
        </w:r>
        <w:r w:rsidR="006D10CB" w:rsidRPr="00C22E22">
          <w:rPr>
            <w:rStyle w:val="Hyperlink"/>
            <w:rFonts w:ascii="TH SarabunPSK" w:hAnsi="TH SarabunPSK" w:cs="TH SarabunPSK"/>
            <w:noProof/>
            <w:sz w:val="32"/>
            <w:szCs w:val="32"/>
          </w:rPr>
          <w:fldChar w:fldCharType="end"/>
        </w:r>
      </w:hyperlink>
    </w:p>
    <w:p w:rsidR="006D10CB" w:rsidRPr="00C22E22" w:rsidRDefault="00C50677" w:rsidP="00C822AF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b/>
          <w:bCs/>
          <w:noProof/>
          <w:sz w:val="32"/>
          <w:szCs w:val="32"/>
        </w:rPr>
      </w:pPr>
      <w:hyperlink w:anchor="_Toc481135356" w:history="1"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  <w:cs/>
          </w:rPr>
          <w:t>บรรณานุกรม</w: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</w:rPr>
          <w:tab/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begin"/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</w:rPr>
          <w:instrText xml:space="preserve"> PAGEREF _Toc481135356 \h </w:instrTex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b/>
            <w:bCs/>
            <w:noProof/>
            <w:webHidden/>
            <w:sz w:val="32"/>
            <w:szCs w:val="32"/>
            <w:cs/>
          </w:rPr>
          <w:t>64</w:t>
        </w:r>
        <w:r w:rsidR="006D10CB" w:rsidRPr="00C22E22">
          <w:rPr>
            <w:rStyle w:val="Hyperlink"/>
            <w:rFonts w:ascii="TH SarabunPSK" w:hAnsi="TH SarabunPSK" w:cs="TH SarabunPSK"/>
            <w:b/>
            <w:bCs/>
            <w:noProof/>
            <w:sz w:val="32"/>
            <w:szCs w:val="32"/>
          </w:rPr>
          <w:fldChar w:fldCharType="end"/>
        </w:r>
      </w:hyperlink>
    </w:p>
    <w:p w:rsidR="00965BA2" w:rsidRPr="00233468" w:rsidRDefault="00233468" w:rsidP="00233468">
      <w:pPr>
        <w:tabs>
          <w:tab w:val="left" w:pos="808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8211D0">
        <w:rPr>
          <w:rFonts w:ascii="TH SarabunPSK" w:hAnsi="TH SarabunPSK" w:cs="TH SarabunPSK"/>
          <w:b/>
          <w:bCs/>
          <w:sz w:val="32"/>
          <w:szCs w:val="32"/>
        </w:rPr>
        <w:fldChar w:fldCharType="end"/>
      </w:r>
      <w:r w:rsidR="00965BA2">
        <w:rPr>
          <w:rFonts w:ascii="TH SarabunPSK" w:hAnsi="TH SarabunPSK" w:cs="TH SarabunPSK"/>
          <w:b/>
          <w:bCs/>
          <w:sz w:val="36"/>
          <w:szCs w:val="36"/>
          <w:cs/>
        </w:rPr>
        <w:br w:type="page"/>
      </w:r>
    </w:p>
    <w:p w:rsidR="00107A14" w:rsidRPr="006D10CB" w:rsidRDefault="00107A14" w:rsidP="006D10CB">
      <w:pPr>
        <w:pStyle w:val="H1"/>
        <w:jc w:val="center"/>
        <w:rPr>
          <w:sz w:val="36"/>
          <w:szCs w:val="36"/>
          <w:cs/>
        </w:rPr>
      </w:pPr>
      <w:bookmarkStart w:id="8" w:name="_Toc481135292"/>
      <w:r w:rsidRPr="006D10CB">
        <w:rPr>
          <w:sz w:val="36"/>
          <w:szCs w:val="36"/>
          <w:cs/>
        </w:rPr>
        <w:lastRenderedPageBreak/>
        <w:t>สารบัญภาพ</w:t>
      </w:r>
      <w:bookmarkEnd w:id="8"/>
    </w:p>
    <w:p w:rsidR="00107A14" w:rsidRPr="0053421B" w:rsidRDefault="00DB6AE4" w:rsidP="00C22E22">
      <w:pPr>
        <w:tabs>
          <w:tab w:val="left" w:pos="8080"/>
        </w:tabs>
        <w:spacing w:line="276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>ภาพ</w:t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107A14" w:rsidRPr="0053421B">
        <w:rPr>
          <w:rFonts w:ascii="TH SarabunPSK" w:hAnsi="TH SarabunPSK" w:cs="TH SarabunPSK"/>
          <w:b/>
          <w:bCs/>
          <w:sz w:val="32"/>
          <w:szCs w:val="32"/>
          <w:cs/>
        </w:rPr>
        <w:t>หน้า</w:t>
      </w:r>
    </w:p>
    <w:p w:rsidR="00001234" w:rsidRPr="00001234" w:rsidRDefault="009D225B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C22E22">
        <w:rPr>
          <w:sz w:val="32"/>
          <w:szCs w:val="32"/>
          <w:cs/>
        </w:rPr>
        <w:fldChar w:fldCharType="begin"/>
      </w:r>
      <w:r w:rsidRPr="00C22E22">
        <w:rPr>
          <w:sz w:val="32"/>
          <w:szCs w:val="32"/>
          <w:cs/>
        </w:rPr>
        <w:instrText xml:space="preserve"> </w:instrText>
      </w:r>
      <w:r w:rsidRPr="00C22E22">
        <w:rPr>
          <w:sz w:val="32"/>
          <w:szCs w:val="32"/>
        </w:rPr>
        <w:instrText>TOC \h \z \t "P</w:instrText>
      </w:r>
      <w:r w:rsidRPr="00C22E22">
        <w:rPr>
          <w:sz w:val="32"/>
          <w:szCs w:val="32"/>
          <w:cs/>
        </w:rPr>
        <w:instrText>1</w:instrText>
      </w:r>
      <w:r w:rsidRPr="00C22E22">
        <w:rPr>
          <w:sz w:val="32"/>
          <w:szCs w:val="32"/>
        </w:rPr>
        <w:instrText>,</w:instrText>
      </w:r>
      <w:r w:rsidRPr="00C22E22">
        <w:rPr>
          <w:sz w:val="32"/>
          <w:szCs w:val="32"/>
          <w:cs/>
        </w:rPr>
        <w:instrText xml:space="preserve">1" </w:instrText>
      </w:r>
      <w:r w:rsidRPr="00C22E22">
        <w:rPr>
          <w:sz w:val="32"/>
          <w:szCs w:val="32"/>
          <w:cs/>
        </w:rPr>
        <w:fldChar w:fldCharType="separate"/>
      </w:r>
      <w:hyperlink w:anchor="_Toc481143677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ภาพที่ 1-1 การทำงานของระบบสั่งอาหารในร้านอาหาร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77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678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-1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 สัญลักษณ์ของฐานข้อมูล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SQLite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78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7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679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-2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 สัญลักษณ์ของฐานข้อมูล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MySQL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79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7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680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-3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 สัญลักษณ์ของ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JDK (Java Development Kit)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80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8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681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-4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 สัญลักษณ์ของโปรแกรม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ndroid Studio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81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1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682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-5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 สัญลักษณ์ของโปรแกรม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Genymotion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82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1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683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-6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 สัญลักษณ์ของโปรแกรม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VirtualBox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83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2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684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2-7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สัญลักษณ์ของโปรแกรม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DB Browser for SQLite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84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2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685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-8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 สัญลักษณ์ของโปรแกรม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dobe Dreamweaver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85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3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686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-9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 สัญลักษณ์ของโปรแกรม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ppServ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86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4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687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-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10 การทำงานของระบบร้านอาหารของบริษัท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MK RESTAURANTS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87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5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688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2-11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 เครื่อง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PDA (Personal Digital Assistant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)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88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6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689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2-12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ระบบร้านอาหาร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FoodStory Owner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89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6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690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2-13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โปรแกรมร้านอาหาร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FR SME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90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7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691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2-14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การใช้งานระบบร้านอาหาร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FR SME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91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18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692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3-1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Context Diagram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92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0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693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3-2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Data Flow Diagram Level 0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93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1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694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3-3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Data Flow Diagram Laval 1 Process 2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94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2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695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3-4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Data Flow Diagram Laval 1 Process 3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95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3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696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3-5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Data Flow Diagram Laval 1 Process 4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96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4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697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3-6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Data Flow Diagram Laval 1 Process 5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97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5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698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3-7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Data Flow Diagram Laval 1 Process 6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98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5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699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3-8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Data Flow Diagram Laval 1 Process 7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699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6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00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3-9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Data Flow Diagram Laval 1 Process 8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00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6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01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3-10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Entity Relationship Diagram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01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7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02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ภาพที่ 3-1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1 Application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Home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02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1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03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-12 Application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หน้า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Login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ของพนักงานรับ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Order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03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2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04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-13 Application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ตรวจสอบ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Order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ของพนักงานรับ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Order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04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2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05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-14 Application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แก้ไขสถานะโต๊ะ ของพนักงานรับ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Order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05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3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06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-15 Application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สั่งอาหาร ของพนักงานรับ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Order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06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3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07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-16 Application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ยืนยัน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Order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ของพนักงานรับ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Order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07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4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08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-17 Application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หน้ารับชำระเงิน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ของพนักงานรับ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Order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08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4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09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-18 Application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login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ของพนักงานห้องครัว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09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5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10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-19 Application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หน้ายืนยันการส่งอาหาร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ของพนักงานห้องครัว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10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5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6D10CB" w:rsidRDefault="00001234" w:rsidP="00001234">
      <w:pPr>
        <w:pStyle w:val="H1"/>
        <w:jc w:val="center"/>
        <w:rPr>
          <w:noProof/>
          <w:sz w:val="36"/>
          <w:szCs w:val="36"/>
          <w:cs/>
        </w:rPr>
      </w:pPr>
      <w:r w:rsidRPr="006D10CB">
        <w:rPr>
          <w:noProof/>
          <w:sz w:val="36"/>
          <w:szCs w:val="36"/>
          <w:cs/>
        </w:rPr>
        <w:lastRenderedPageBreak/>
        <w:t>สารบัญภาพ</w:t>
      </w:r>
    </w:p>
    <w:p w:rsidR="00001234" w:rsidRPr="00001234" w:rsidRDefault="00001234" w:rsidP="00001234">
      <w:pPr>
        <w:tabs>
          <w:tab w:val="left" w:pos="8080"/>
        </w:tabs>
        <w:spacing w:after="0" w:line="240" w:lineRule="auto"/>
        <w:jc w:val="center"/>
        <w:rPr>
          <w:rFonts w:ascii="TH SarabunPSK" w:hAnsi="TH SarabunPSK" w:cs="TH SarabunPSK"/>
          <w:noProof/>
          <w:sz w:val="32"/>
          <w:szCs w:val="32"/>
          <w:cs/>
        </w:rPr>
      </w:pPr>
      <w:r w:rsidRPr="0053421B">
        <w:rPr>
          <w:rFonts w:ascii="TH SarabunPSK" w:hAnsi="TH SarabunPSK" w:cs="TH SarabunPSK"/>
          <w:b/>
          <w:bCs/>
          <w:noProof/>
          <w:sz w:val="32"/>
          <w:szCs w:val="32"/>
          <w:cs/>
        </w:rPr>
        <w:t>ภาพ</w:t>
      </w:r>
      <w:r w:rsidRPr="0053421B">
        <w:rPr>
          <w:rFonts w:ascii="TH SarabunPSK" w:hAnsi="TH SarabunPSK" w:cs="TH SarabunPSK"/>
          <w:b/>
          <w:bCs/>
          <w:noProof/>
          <w:sz w:val="32"/>
          <w:szCs w:val="32"/>
          <w:cs/>
        </w:rPr>
        <w:tab/>
        <w:t>หน้า</w:t>
      </w:r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11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-20 Web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Home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11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6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12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-21 Web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Login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ของ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dmin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12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6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13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-22 Web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หน้า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Home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ของ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dmin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13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7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14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-23 Web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>หน้าจัดการจำนวนโต๊ะ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ของ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dmin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14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7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15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-24 Web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ตรวจสอบข้อมูลอาหาร ของ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dmin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15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8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16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-25 Web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เพิ่มข้อมูลอาหาร ของ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dmin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16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8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17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-26 Web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ลบข้อมูลอาหาร ของ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dmin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17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9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18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-27 Web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เพิ่มข้อมูลพนักงาน ของ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dmin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18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9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19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-28 Web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ลบข้อมูลพนักงาน ของ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dmin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19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40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20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-29 Web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แก้ไขข้อมูลพนักงาน ของ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Admin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20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40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21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-30 Web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Login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ของพนักงาน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Cashier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21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41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22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-31 Web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ตรวจสอบสถานะโต๊ะ ของพนักงาน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Cashier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22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41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001234" w:rsidRPr="00001234" w:rsidRDefault="00C50677" w:rsidP="00001234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hyperlink w:anchor="_Toc481143723" w:history="1"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ภาพที่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 xml:space="preserve">3-32 Web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  <w:cs/>
          </w:rPr>
          <w:t xml:space="preserve">หน้าการชำระเงิน ของพนักงาน </w:t>
        </w:r>
        <w:r w:rsidR="00001234" w:rsidRPr="00001234">
          <w:rPr>
            <w:rStyle w:val="Hyperlink"/>
            <w:rFonts w:ascii="TH SarabunPSK" w:hAnsi="TH SarabunPSK" w:cs="TH SarabunPSK"/>
            <w:noProof/>
            <w:sz w:val="32"/>
            <w:szCs w:val="32"/>
          </w:rPr>
          <w:t>Cashier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tab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begin"/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instrText xml:space="preserve"> PAGEREF _Toc481143723 \h </w:instrTex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42</w:t>
        </w:r>
        <w:r w:rsidR="00001234" w:rsidRPr="00001234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</w:rPr>
          <w:fldChar w:fldCharType="end"/>
        </w:r>
      </w:hyperlink>
    </w:p>
    <w:p w:rsidR="00107A14" w:rsidRPr="0053421B" w:rsidRDefault="009D225B" w:rsidP="008211D0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C22E22">
        <w:rPr>
          <w:rFonts w:ascii="TH SarabunPSK" w:hAnsi="TH SarabunPSK" w:cs="TH SarabunPSK"/>
          <w:b/>
          <w:bCs/>
          <w:sz w:val="32"/>
          <w:szCs w:val="32"/>
          <w:cs/>
        </w:rPr>
        <w:fldChar w:fldCharType="end"/>
      </w:r>
      <w:r w:rsidR="00107A14" w:rsidRPr="0053421B">
        <w:rPr>
          <w:rFonts w:ascii="TH SarabunPSK" w:hAnsi="TH SarabunPSK" w:cs="TH SarabunPSK"/>
          <w:b/>
          <w:bCs/>
          <w:sz w:val="36"/>
          <w:szCs w:val="36"/>
          <w:cs/>
        </w:rPr>
        <w:br w:type="page"/>
      </w:r>
    </w:p>
    <w:p w:rsidR="00107A14" w:rsidRPr="0053421B" w:rsidRDefault="00107A14" w:rsidP="008211D0">
      <w:pPr>
        <w:pStyle w:val="H1"/>
        <w:jc w:val="center"/>
        <w:rPr>
          <w:sz w:val="36"/>
          <w:szCs w:val="36"/>
        </w:rPr>
      </w:pPr>
      <w:bookmarkStart w:id="9" w:name="_Toc481082352"/>
      <w:bookmarkStart w:id="10" w:name="_Toc481135293"/>
      <w:r w:rsidRPr="0053421B">
        <w:rPr>
          <w:sz w:val="36"/>
          <w:szCs w:val="36"/>
          <w:cs/>
        </w:rPr>
        <w:lastRenderedPageBreak/>
        <w:t>สารบัญตาราง</w:t>
      </w:r>
      <w:bookmarkEnd w:id="9"/>
      <w:bookmarkEnd w:id="10"/>
    </w:p>
    <w:p w:rsidR="00107A14" w:rsidRPr="0053421B" w:rsidRDefault="00B82FEE" w:rsidP="00C22E22">
      <w:pPr>
        <w:tabs>
          <w:tab w:val="left" w:pos="8080"/>
        </w:tabs>
        <w:spacing w:line="276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>ตาราง</w:t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107A14" w:rsidRPr="0053421B">
        <w:rPr>
          <w:rFonts w:ascii="TH SarabunPSK" w:hAnsi="TH SarabunPSK" w:cs="TH SarabunPSK"/>
          <w:b/>
          <w:bCs/>
          <w:sz w:val="32"/>
          <w:szCs w:val="32"/>
          <w:cs/>
        </w:rPr>
        <w:t>หน้า</w:t>
      </w:r>
    </w:p>
    <w:p w:rsidR="009D225B" w:rsidRPr="00C22E22" w:rsidRDefault="009D225B" w:rsidP="00C22E22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C22E22">
        <w:rPr>
          <w:rFonts w:ascii="TH SarabunPSK" w:hAnsi="TH SarabunPSK" w:cs="TH SarabunPSK"/>
          <w:sz w:val="32"/>
          <w:szCs w:val="32"/>
          <w:cs/>
        </w:rPr>
        <w:fldChar w:fldCharType="begin"/>
      </w:r>
      <w:r w:rsidRPr="00C22E22">
        <w:rPr>
          <w:rFonts w:ascii="TH SarabunPSK" w:hAnsi="TH SarabunPSK" w:cs="TH SarabunPSK"/>
          <w:sz w:val="32"/>
          <w:szCs w:val="32"/>
          <w:cs/>
        </w:rPr>
        <w:instrText xml:space="preserve"> </w:instrText>
      </w:r>
      <w:r w:rsidRPr="00C22E22">
        <w:rPr>
          <w:rFonts w:ascii="TH SarabunPSK" w:hAnsi="TH SarabunPSK" w:cs="TH SarabunPSK"/>
          <w:sz w:val="32"/>
          <w:szCs w:val="32"/>
        </w:rPr>
        <w:instrText>TOC \h \z \t "T</w:instrText>
      </w:r>
      <w:r w:rsidRPr="00C22E22">
        <w:rPr>
          <w:rFonts w:ascii="TH SarabunPSK" w:hAnsi="TH SarabunPSK" w:cs="TH SarabunPSK"/>
          <w:sz w:val="32"/>
          <w:szCs w:val="32"/>
          <w:cs/>
        </w:rPr>
        <w:instrText>1</w:instrText>
      </w:r>
      <w:r w:rsidRPr="00C22E22">
        <w:rPr>
          <w:rFonts w:ascii="TH SarabunPSK" w:hAnsi="TH SarabunPSK" w:cs="TH SarabunPSK"/>
          <w:sz w:val="32"/>
          <w:szCs w:val="32"/>
        </w:rPr>
        <w:instrText>,</w:instrText>
      </w:r>
      <w:r w:rsidRPr="00C22E22">
        <w:rPr>
          <w:rFonts w:ascii="TH SarabunPSK" w:hAnsi="TH SarabunPSK" w:cs="TH SarabunPSK"/>
          <w:sz w:val="32"/>
          <w:szCs w:val="32"/>
          <w:cs/>
        </w:rPr>
        <w:instrText xml:space="preserve">1" </w:instrText>
      </w:r>
      <w:r w:rsidRPr="00C22E22">
        <w:rPr>
          <w:rFonts w:ascii="TH SarabunPSK" w:hAnsi="TH SarabunPSK" w:cs="TH SarabunPSK"/>
          <w:sz w:val="32"/>
          <w:szCs w:val="32"/>
          <w:cs/>
        </w:rPr>
        <w:fldChar w:fldCharType="separate"/>
      </w:r>
      <w:hyperlink w:anchor="_Toc481082916" w:history="1">
        <w:r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ตารางที่ 1-1 ระยะเวลาและแผนการดำเนินงาน</w:t>
        </w:r>
        <w:r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tab/>
        </w:r>
        <w:r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begin"/>
        </w:r>
        <w:r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instrText xml:space="preserve"> PAGEREF _Toc481082916 \h </w:instrText>
        </w:r>
        <w:r w:rsidRPr="00C22E22">
          <w:rPr>
            <w:rStyle w:val="Hyperlink"/>
            <w:rFonts w:ascii="TH SarabunPSK" w:hAnsi="TH SarabunPSK" w:cs="TH SarabunPSK"/>
            <w:sz w:val="32"/>
            <w:szCs w:val="32"/>
          </w:rPr>
        </w:r>
        <w:r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4</w:t>
        </w:r>
        <w:r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end"/>
        </w:r>
      </w:hyperlink>
    </w:p>
    <w:p w:rsidR="009D225B" w:rsidRPr="00C22E22" w:rsidRDefault="00C50677" w:rsidP="00C22E22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hyperlink w:anchor="_Toc481082917" w:history="1"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ตารางที่ 3-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 xml:space="preserve">1 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 xml:space="preserve">ข้อมูล 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>Admin (admin TABLE)</w:t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tab/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begin"/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instrText xml:space="preserve"> PAGEREF _Toc481082917 \h </w:instrTex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7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end"/>
        </w:r>
      </w:hyperlink>
    </w:p>
    <w:p w:rsidR="009D225B" w:rsidRPr="00C22E22" w:rsidRDefault="00C50677" w:rsidP="00C22E22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hyperlink w:anchor="_Toc481082918" w:history="1"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ตารางที่ 3-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 xml:space="preserve">2 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 xml:space="preserve">ข้อมูล 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>users (users TABLE)</w:t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tab/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begin"/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instrText xml:space="preserve"> PAGEREF _Toc481082918 \h </w:instrTex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8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end"/>
        </w:r>
      </w:hyperlink>
    </w:p>
    <w:p w:rsidR="009D225B" w:rsidRPr="00C22E22" w:rsidRDefault="00C50677" w:rsidP="00C22E22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hyperlink w:anchor="_Toc481082919" w:history="1"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ตารางที่ 3-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 xml:space="preserve">3 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 xml:space="preserve">ข้อมูลตำแหน่ง 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>(position TABLE)</w:t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tab/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begin"/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instrText xml:space="preserve"> PAGEREF _Toc481082919 \h </w:instrTex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8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end"/>
        </w:r>
      </w:hyperlink>
    </w:p>
    <w:p w:rsidR="009D225B" w:rsidRPr="00C22E22" w:rsidRDefault="00C50677" w:rsidP="00C22E22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hyperlink w:anchor="_Toc481082920" w:history="1"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ตารางที่ 3-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>4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 xml:space="preserve"> ข้อมูลอาหาร (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>food TABLE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)</w:t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tab/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begin"/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instrText xml:space="preserve"> PAGEREF _Toc481082920 \h </w:instrTex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8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end"/>
        </w:r>
      </w:hyperlink>
    </w:p>
    <w:p w:rsidR="009D225B" w:rsidRPr="00C22E22" w:rsidRDefault="00C50677" w:rsidP="00C22E22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hyperlink w:anchor="_Toc481082921" w:history="1"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ตารางที่ 3-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>5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 xml:space="preserve"> ข้อมูลประเภทอาหาร (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>category TABLE)</w:t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tab/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begin"/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instrText xml:space="preserve"> PAGEREF _Toc481082921 \h </w:instrTex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8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end"/>
        </w:r>
      </w:hyperlink>
    </w:p>
    <w:p w:rsidR="009D225B" w:rsidRPr="00C22E22" w:rsidRDefault="00C50677" w:rsidP="00C22E22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hyperlink w:anchor="_Toc481082922" w:history="1"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ตารางที่ 3-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>6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 xml:space="preserve"> ข้อมูลโต๊ะ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 xml:space="preserve"> 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(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>table TABLE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)</w:t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tab/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begin"/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instrText xml:space="preserve"> PAGEREF _Toc481082922 \h </w:instrTex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8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end"/>
        </w:r>
      </w:hyperlink>
    </w:p>
    <w:p w:rsidR="009D225B" w:rsidRPr="00C22E22" w:rsidRDefault="00C50677" w:rsidP="00C22E22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hyperlink w:anchor="_Toc481082923" w:history="1"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ตารางที่ 3-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>7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 xml:space="preserve"> ข้อมูลสถานะการจ่ายเงิน (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>statusPayment TABLE)</w:t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tab/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begin"/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instrText xml:space="preserve"> PAGEREF _Toc481082923 \h </w:instrTex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9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end"/>
        </w:r>
      </w:hyperlink>
    </w:p>
    <w:p w:rsidR="009D225B" w:rsidRPr="00C22E22" w:rsidRDefault="00C50677" w:rsidP="00C22E22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hyperlink w:anchor="_Toc481082924" w:history="1"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ตารางที่ 3-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>8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 xml:space="preserve"> ข้อมูลสถานะการส่ง 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 xml:space="preserve">Order 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(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>sttSendOrder TABLE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)</w:t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tab/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begin"/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instrText xml:space="preserve"> PAGEREF _Toc481082924 \h </w:instrTex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9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end"/>
        </w:r>
      </w:hyperlink>
    </w:p>
    <w:p w:rsidR="009D225B" w:rsidRPr="00C22E22" w:rsidRDefault="00C50677" w:rsidP="00C22E22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hyperlink w:anchor="_Toc481082925" w:history="1"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ตารางที่ 3-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>9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 xml:space="preserve"> ข้อมูล 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 xml:space="preserve">Order 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(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>order TABLE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)</w:t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tab/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begin"/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instrText xml:space="preserve"> PAGEREF _Toc481082925 \h </w:instrTex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29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end"/>
        </w:r>
      </w:hyperlink>
    </w:p>
    <w:p w:rsidR="009D225B" w:rsidRPr="00C22E22" w:rsidRDefault="00C50677" w:rsidP="00C22E22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hyperlink w:anchor="_Toc481082926" w:history="1"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ตารางที่ 3-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>10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 xml:space="preserve"> ข้อมูลรายการ 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>Order (listOrder TABLE)</w:t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tab/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begin"/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instrText xml:space="preserve"> PAGEREF _Toc481082926 \h </w:instrTex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0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end"/>
        </w:r>
      </w:hyperlink>
    </w:p>
    <w:p w:rsidR="009D225B" w:rsidRPr="00C22E22" w:rsidRDefault="00C50677" w:rsidP="00C22E22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hyperlink w:anchor="_Toc481082927" w:history="1"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ตารางที่ 3-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>11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 xml:space="preserve"> ข้อมูลการชำระเงิน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 xml:space="preserve"> 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(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>payment TABLE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)</w:t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tab/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begin"/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instrText xml:space="preserve"> PAGEREF _Toc481082927 \h </w:instrTex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0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end"/>
        </w:r>
      </w:hyperlink>
    </w:p>
    <w:p w:rsidR="009D225B" w:rsidRPr="00C22E22" w:rsidRDefault="00C50677" w:rsidP="00C22E22">
      <w:pPr>
        <w:tabs>
          <w:tab w:val="left" w:pos="822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hyperlink w:anchor="_Toc481082928" w:history="1"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ตารางที่ 3-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>12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 xml:space="preserve"> ข้อมูลรายการชำระเงิน (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>listPayment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 xml:space="preserve"> 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t>TABLE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  <w:cs/>
          </w:rPr>
          <w:t>)</w:t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tab/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begin"/>
        </w:r>
        <w:r w:rsidR="009D225B" w:rsidRPr="00C22E22">
          <w:rPr>
            <w:rStyle w:val="Hyperlink"/>
            <w:rFonts w:ascii="TH SarabunPSK" w:hAnsi="TH SarabunPSK" w:cs="TH SarabunPSK"/>
            <w:webHidden/>
            <w:sz w:val="32"/>
            <w:szCs w:val="32"/>
          </w:rPr>
          <w:instrText xml:space="preserve"> PAGEREF _Toc481082928 \h </w:instrTex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separate"/>
        </w:r>
        <w:r w:rsidR="004214FF">
          <w:rPr>
            <w:rStyle w:val="Hyperlink"/>
            <w:rFonts w:ascii="TH SarabunPSK" w:hAnsi="TH SarabunPSK" w:cs="TH SarabunPSK"/>
            <w:noProof/>
            <w:webHidden/>
            <w:sz w:val="32"/>
            <w:szCs w:val="32"/>
            <w:cs/>
          </w:rPr>
          <w:t>31</w:t>
        </w:r>
        <w:r w:rsidR="009D225B" w:rsidRPr="00C22E22">
          <w:rPr>
            <w:rStyle w:val="Hyperlink"/>
            <w:rFonts w:ascii="TH SarabunPSK" w:hAnsi="TH SarabunPSK" w:cs="TH SarabunPSK"/>
            <w:sz w:val="32"/>
            <w:szCs w:val="32"/>
          </w:rPr>
          <w:fldChar w:fldCharType="end"/>
        </w:r>
      </w:hyperlink>
    </w:p>
    <w:p w:rsidR="00D06993" w:rsidRPr="0053421B" w:rsidRDefault="009D225B" w:rsidP="00C22E22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C22E22">
        <w:rPr>
          <w:rFonts w:ascii="TH SarabunPSK" w:hAnsi="TH SarabunPSK" w:cs="TH SarabunPSK"/>
          <w:sz w:val="32"/>
          <w:szCs w:val="32"/>
          <w:cs/>
        </w:rPr>
        <w:fldChar w:fldCharType="end"/>
      </w:r>
      <w:r w:rsidR="00D06993" w:rsidRPr="0053421B">
        <w:rPr>
          <w:rFonts w:ascii="TH SarabunPSK" w:hAnsi="TH SarabunPSK" w:cs="TH SarabunPSK"/>
          <w:b/>
          <w:bCs/>
          <w:sz w:val="36"/>
          <w:szCs w:val="36"/>
          <w:cs/>
        </w:rPr>
        <w:br w:type="page"/>
      </w:r>
    </w:p>
    <w:p w:rsidR="00D06993" w:rsidRPr="0053421B" w:rsidRDefault="00D06993" w:rsidP="009D348F">
      <w:pPr>
        <w:spacing w:line="276" w:lineRule="auto"/>
        <w:rPr>
          <w:rFonts w:ascii="TH SarabunPSK" w:hAnsi="TH SarabunPSK" w:cs="TH SarabunPSK"/>
          <w:b/>
          <w:bCs/>
          <w:sz w:val="36"/>
          <w:szCs w:val="36"/>
          <w:cs/>
        </w:rPr>
        <w:sectPr w:rsidR="00D06993" w:rsidRPr="0053421B" w:rsidSect="00D06993">
          <w:pgSz w:w="11906" w:h="16838" w:code="9"/>
          <w:pgMar w:top="1985" w:right="1418" w:bottom="1418" w:left="1985" w:header="567" w:footer="567" w:gutter="0"/>
          <w:pgNumType w:fmt="thaiLetters" w:start="1"/>
          <w:cols w:space="708"/>
          <w:docGrid w:linePitch="360"/>
        </w:sectPr>
      </w:pPr>
    </w:p>
    <w:bookmarkStart w:id="11" w:name="_Toc481082353"/>
    <w:bookmarkStart w:id="12" w:name="_Toc481135294"/>
    <w:p w:rsidR="00DF7D95" w:rsidRPr="0053421B" w:rsidRDefault="00D06993" w:rsidP="009D348F">
      <w:pPr>
        <w:pStyle w:val="H1"/>
        <w:jc w:val="center"/>
        <w:rPr>
          <w:sz w:val="36"/>
          <w:szCs w:val="36"/>
        </w:rPr>
      </w:pPr>
      <w:r w:rsidRPr="0053421B">
        <w:rPr>
          <w:noProof/>
          <w:sz w:val="36"/>
          <w:szCs w:val="36"/>
          <w:lang w:val="en-GB" w:eastAsia="en-GB"/>
        </w:rPr>
        <w:lastRenderedPageBreak/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4F8B146F" wp14:editId="259BB60D">
                <wp:simplePos x="0" y="0"/>
                <wp:positionH relativeFrom="margin">
                  <wp:align>center</wp:align>
                </wp:positionH>
                <wp:positionV relativeFrom="paragraph">
                  <wp:posOffset>-916305</wp:posOffset>
                </wp:positionV>
                <wp:extent cx="277978" cy="241402"/>
                <wp:effectExtent l="0" t="0" r="8255" b="6350"/>
                <wp:wrapNone/>
                <wp:docPr id="16" name="สี่เหลี่ยมผืนผ้ามุมมน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7978" cy="241402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75391392" id="สี่เหลี่ยมผืนผ้ามุมมน 16" o:spid="_x0000_s1026" style="position:absolute;margin-left:0;margin-top:-72.15pt;width:21.9pt;height:19pt;z-index:25167001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" fillcolor="white [3212]" stroked="f" strokeweight="1pt">
                <v:stroke joinstyle="miter"/>
                <w10:wrap anchorx="margin"/>
              </v:roundrect>
            </w:pict>
          </mc:Fallback>
        </mc:AlternateContent>
      </w:r>
      <w:r w:rsidR="00B41219" w:rsidRPr="0053421B">
        <w:rPr>
          <w:sz w:val="36"/>
          <w:szCs w:val="36"/>
          <w:cs/>
        </w:rPr>
        <w:t>บทที่ 1</w:t>
      </w:r>
      <w:bookmarkEnd w:id="11"/>
      <w:bookmarkEnd w:id="12"/>
    </w:p>
    <w:p w:rsidR="00B41219" w:rsidRPr="0053421B" w:rsidRDefault="00B41219" w:rsidP="009D348F">
      <w:pPr>
        <w:pStyle w:val="H1"/>
        <w:jc w:val="center"/>
        <w:rPr>
          <w:sz w:val="36"/>
          <w:szCs w:val="36"/>
        </w:rPr>
      </w:pPr>
      <w:bookmarkStart w:id="13" w:name="_Toc481082354"/>
      <w:bookmarkStart w:id="14" w:name="_Toc481135295"/>
      <w:r w:rsidRPr="0053421B">
        <w:rPr>
          <w:sz w:val="36"/>
          <w:szCs w:val="36"/>
          <w:cs/>
        </w:rPr>
        <w:t>บทนำ</w:t>
      </w:r>
      <w:bookmarkEnd w:id="13"/>
      <w:bookmarkEnd w:id="14"/>
    </w:p>
    <w:p w:rsidR="00B41219" w:rsidRPr="0053421B" w:rsidRDefault="00B41219" w:rsidP="009D348F">
      <w:pPr>
        <w:pStyle w:val="H2"/>
      </w:pPr>
      <w:bookmarkStart w:id="15" w:name="_Toc481082355"/>
      <w:bookmarkStart w:id="16" w:name="_Toc481135296"/>
      <w:r w:rsidRPr="0053421B">
        <w:rPr>
          <w:cs/>
        </w:rPr>
        <w:t>1.1 หลักการและเหตุผล</w:t>
      </w:r>
      <w:bookmarkEnd w:id="15"/>
      <w:bookmarkEnd w:id="16"/>
    </w:p>
    <w:p w:rsidR="000600D0" w:rsidRPr="0053421B" w:rsidRDefault="00DF60BC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ปัจจุบัน</w:t>
      </w:r>
      <w:r w:rsidR="00E261A1" w:rsidRPr="0053421B">
        <w:rPr>
          <w:rFonts w:ascii="TH SarabunPSK" w:hAnsi="TH SarabunPSK" w:cs="TH SarabunPSK"/>
          <w:sz w:val="32"/>
          <w:szCs w:val="32"/>
          <w:cs/>
        </w:rPr>
        <w:t>มี</w:t>
      </w:r>
      <w:r w:rsidR="00B41219" w:rsidRPr="0053421B">
        <w:rPr>
          <w:rFonts w:ascii="TH SarabunPSK" w:hAnsi="TH SarabunPSK" w:cs="TH SarabunPSK"/>
          <w:sz w:val="32"/>
          <w:szCs w:val="32"/>
          <w:cs/>
        </w:rPr>
        <w:t>การแข่งขันทางด้านธุรกิจสูงมาก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710FAE" w:rsidRPr="0053421B">
        <w:rPr>
          <w:rFonts w:ascii="TH SarabunPSK" w:hAnsi="TH SarabunPSK" w:cs="TH SarabunPSK"/>
          <w:sz w:val="32"/>
          <w:szCs w:val="32"/>
          <w:cs/>
        </w:rPr>
        <w:t xml:space="preserve">ในขณะเดียวกันเทคโนโลยีต่าง ๆ กำลังได้รับการพัฒนาให้ก้าวหน้ามากขึ้น  </w:t>
      </w:r>
      <w:r w:rsidR="006A0DC1" w:rsidRPr="0053421B">
        <w:rPr>
          <w:rFonts w:ascii="TH SarabunPSK" w:hAnsi="TH SarabunPSK" w:cs="TH SarabunPSK"/>
          <w:sz w:val="32"/>
          <w:szCs w:val="32"/>
          <w:cs/>
        </w:rPr>
        <w:t>โดยเฉพาะเทคโนโลยีที่เป็นโทรศัพท์มือถือ</w:t>
      </w:r>
      <w:r w:rsidR="003C3699" w:rsidRPr="0053421B">
        <w:rPr>
          <w:rFonts w:ascii="TH SarabunPSK" w:hAnsi="TH SarabunPSK" w:cs="TH SarabunPSK"/>
          <w:sz w:val="32"/>
          <w:szCs w:val="32"/>
        </w:rPr>
        <w:t>,</w:t>
      </w:r>
      <w:r w:rsidR="006A0DC1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A0DC1" w:rsidRPr="0053421B">
        <w:rPr>
          <w:rFonts w:ascii="TH SarabunPSK" w:hAnsi="TH SarabunPSK" w:cs="TH SarabunPSK"/>
          <w:sz w:val="32"/>
          <w:szCs w:val="32"/>
        </w:rPr>
        <w:t>Smartphone</w:t>
      </w:r>
      <w:r w:rsidR="003C3699" w:rsidRPr="0053421B">
        <w:rPr>
          <w:rFonts w:ascii="TH SarabunPSK" w:hAnsi="TH SarabunPSK" w:cs="TH SarabunPSK"/>
          <w:sz w:val="32"/>
          <w:szCs w:val="32"/>
        </w:rPr>
        <w:t xml:space="preserve">, </w:t>
      </w:r>
      <w:r w:rsidR="006A0DC1" w:rsidRPr="0053421B">
        <w:rPr>
          <w:rFonts w:ascii="TH SarabunPSK" w:hAnsi="TH SarabunPSK" w:cs="TH SarabunPSK"/>
          <w:sz w:val="32"/>
          <w:szCs w:val="32"/>
        </w:rPr>
        <w:t>Tablet</w:t>
      </w:r>
      <w:r w:rsidR="006A0DC1" w:rsidRPr="0053421B">
        <w:rPr>
          <w:rFonts w:ascii="TH SarabunPSK" w:hAnsi="TH SarabunPSK" w:cs="TH SarabunPSK"/>
          <w:sz w:val="32"/>
          <w:szCs w:val="32"/>
          <w:cs/>
        </w:rPr>
        <w:t xml:space="preserve">  เป็นต้น  ซึ่งเป็นเทคโนโลยีที่ใกล้ตัวมาก  เพราะได้มีความนิยมเป็นอย่างมาก  ในการใช้ติดต่อสื่อสารและการใช้ </w:t>
      </w:r>
      <w:r w:rsidR="006A0DC1" w:rsidRPr="0053421B">
        <w:rPr>
          <w:rFonts w:ascii="TH SarabunPSK" w:hAnsi="TH SarabunPSK" w:cs="TH SarabunPSK"/>
          <w:sz w:val="32"/>
          <w:szCs w:val="32"/>
        </w:rPr>
        <w:t>Internet</w:t>
      </w:r>
      <w:r w:rsidR="00710FAE" w:rsidRPr="0053421B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6E040E" w:rsidRPr="0053421B">
        <w:rPr>
          <w:rFonts w:ascii="TH SarabunPSK" w:hAnsi="TH SarabunPSK" w:cs="TH SarabunPSK"/>
          <w:sz w:val="32"/>
          <w:szCs w:val="32"/>
          <w:cs/>
        </w:rPr>
        <w:t>แต่</w:t>
      </w:r>
      <w:r w:rsidR="00E261A1" w:rsidRPr="0053421B">
        <w:rPr>
          <w:rFonts w:ascii="TH SarabunPSK" w:hAnsi="TH SarabunPSK" w:cs="TH SarabunPSK"/>
          <w:sz w:val="32"/>
          <w:szCs w:val="32"/>
          <w:cs/>
        </w:rPr>
        <w:t>การทำงานของร้านอาหาร</w:t>
      </w:r>
      <w:r w:rsidR="00C44783" w:rsidRPr="0053421B">
        <w:rPr>
          <w:rFonts w:ascii="TH SarabunPSK" w:hAnsi="TH SarabunPSK" w:cs="TH SarabunPSK"/>
          <w:sz w:val="32"/>
          <w:szCs w:val="32"/>
          <w:cs/>
        </w:rPr>
        <w:t>ส่วน</w:t>
      </w:r>
      <w:r w:rsidR="0041236A" w:rsidRPr="0053421B">
        <w:rPr>
          <w:rFonts w:ascii="TH SarabunPSK" w:hAnsi="TH SarabunPSK" w:cs="TH SarabunPSK"/>
          <w:sz w:val="32"/>
          <w:szCs w:val="32"/>
          <w:cs/>
        </w:rPr>
        <w:t>ใหญ่</w:t>
      </w:r>
      <w:r w:rsidR="00E261A1" w:rsidRPr="0053421B">
        <w:rPr>
          <w:rFonts w:ascii="TH SarabunPSK" w:hAnsi="TH SarabunPSK" w:cs="TH SarabunPSK"/>
          <w:sz w:val="32"/>
          <w:szCs w:val="32"/>
          <w:cs/>
        </w:rPr>
        <w:t>ยังใช้วิธีแบบดั้งเดิมคือการ</w:t>
      </w:r>
      <w:r w:rsidR="002018D6" w:rsidRPr="0053421B">
        <w:rPr>
          <w:rFonts w:ascii="TH SarabunPSK" w:hAnsi="TH SarabunPSK" w:cs="TH SarabunPSK"/>
          <w:sz w:val="32"/>
          <w:szCs w:val="32"/>
          <w:cs/>
        </w:rPr>
        <w:t>จดลงใน</w:t>
      </w:r>
      <w:r w:rsidR="00E261A1" w:rsidRPr="0053421B">
        <w:rPr>
          <w:rFonts w:ascii="TH SarabunPSK" w:hAnsi="TH SarabunPSK" w:cs="TH SarabunPSK"/>
          <w:sz w:val="32"/>
          <w:szCs w:val="32"/>
          <w:cs/>
        </w:rPr>
        <w:t>กระดาษ</w:t>
      </w:r>
      <w:r w:rsidR="002018D6" w:rsidRPr="0053421B">
        <w:rPr>
          <w:rFonts w:ascii="TH SarabunPSK" w:hAnsi="TH SarabunPSK" w:cs="TH SarabunPSK"/>
          <w:sz w:val="32"/>
          <w:szCs w:val="32"/>
          <w:cs/>
        </w:rPr>
        <w:t xml:space="preserve">และคำนวณค่าอาหารเองอยู่ </w:t>
      </w:r>
      <w:r w:rsidR="00C44783" w:rsidRPr="0053421B">
        <w:rPr>
          <w:rFonts w:ascii="TH SarabunPSK" w:hAnsi="TH SarabunPSK" w:cs="TH SarabunPSK"/>
          <w:sz w:val="32"/>
          <w:szCs w:val="32"/>
          <w:cs/>
        </w:rPr>
        <w:t xml:space="preserve"> ซึ่ง</w:t>
      </w:r>
      <w:r w:rsidR="002018D6" w:rsidRPr="0053421B">
        <w:rPr>
          <w:rFonts w:ascii="TH SarabunPSK" w:hAnsi="TH SarabunPSK" w:cs="TH SarabunPSK"/>
          <w:sz w:val="32"/>
          <w:szCs w:val="32"/>
          <w:cs/>
        </w:rPr>
        <w:t>ในบางครั้ง</w:t>
      </w:r>
      <w:r w:rsidR="00C44783" w:rsidRPr="0053421B">
        <w:rPr>
          <w:rFonts w:ascii="TH SarabunPSK" w:hAnsi="TH SarabunPSK" w:cs="TH SarabunPSK"/>
          <w:sz w:val="32"/>
          <w:szCs w:val="32"/>
          <w:cs/>
        </w:rPr>
        <w:t xml:space="preserve">หากลูกค้าที่มาใช้บริการที่ร้านมีจำนวนมาก </w:t>
      </w:r>
      <w:r w:rsidR="002018D6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C44783" w:rsidRPr="0053421B">
        <w:rPr>
          <w:rFonts w:ascii="TH SarabunPSK" w:hAnsi="TH SarabunPSK" w:cs="TH SarabunPSK"/>
          <w:sz w:val="32"/>
          <w:szCs w:val="32"/>
          <w:cs/>
        </w:rPr>
        <w:t>อาจ</w:t>
      </w:r>
      <w:r w:rsidR="002018D6" w:rsidRPr="0053421B">
        <w:rPr>
          <w:rFonts w:ascii="TH SarabunPSK" w:hAnsi="TH SarabunPSK" w:cs="TH SarabunPSK"/>
          <w:sz w:val="32"/>
          <w:szCs w:val="32"/>
          <w:cs/>
        </w:rPr>
        <w:t>ส่งผล</w:t>
      </w:r>
      <w:r w:rsidR="00C44783" w:rsidRPr="0053421B">
        <w:rPr>
          <w:rFonts w:ascii="TH SarabunPSK" w:hAnsi="TH SarabunPSK" w:cs="TH SarabunPSK"/>
          <w:sz w:val="32"/>
          <w:szCs w:val="32"/>
          <w:cs/>
        </w:rPr>
        <w:t>ให้เกิด</w:t>
      </w:r>
      <w:r w:rsidR="0041236A" w:rsidRPr="0053421B">
        <w:rPr>
          <w:rFonts w:ascii="TH SarabunPSK" w:hAnsi="TH SarabunPSK" w:cs="TH SarabunPSK"/>
          <w:sz w:val="32"/>
          <w:szCs w:val="32"/>
          <w:cs/>
        </w:rPr>
        <w:t>ความล่าช้าหรือ</w:t>
      </w:r>
      <w:r w:rsidR="003D7FEB" w:rsidRPr="0053421B">
        <w:rPr>
          <w:rFonts w:ascii="TH SarabunPSK" w:hAnsi="TH SarabunPSK" w:cs="TH SarabunPSK"/>
          <w:sz w:val="32"/>
          <w:szCs w:val="32"/>
          <w:cs/>
        </w:rPr>
        <w:t>ความ</w:t>
      </w:r>
      <w:r w:rsidR="00C44783" w:rsidRPr="0053421B">
        <w:rPr>
          <w:rFonts w:ascii="TH SarabunPSK" w:hAnsi="TH SarabunPSK" w:cs="TH SarabunPSK"/>
          <w:sz w:val="32"/>
          <w:szCs w:val="32"/>
          <w:cs/>
        </w:rPr>
        <w:t>ผิดพลาด</w:t>
      </w:r>
      <w:r w:rsidR="00710FAE" w:rsidRPr="0053421B">
        <w:rPr>
          <w:rFonts w:ascii="TH SarabunPSK" w:hAnsi="TH SarabunPSK" w:cs="TH SarabunPSK"/>
          <w:sz w:val="32"/>
          <w:szCs w:val="32"/>
          <w:cs/>
        </w:rPr>
        <w:t>ในการทำงาน</w:t>
      </w:r>
      <w:r w:rsidR="00C44783" w:rsidRPr="0053421B">
        <w:rPr>
          <w:rFonts w:ascii="TH SarabunPSK" w:hAnsi="TH SarabunPSK" w:cs="TH SarabunPSK"/>
          <w:sz w:val="32"/>
          <w:szCs w:val="32"/>
          <w:cs/>
        </w:rPr>
        <w:t>ได้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C44783" w:rsidRPr="0053421B">
        <w:rPr>
          <w:rFonts w:ascii="TH SarabunPSK" w:hAnsi="TH SarabunPSK" w:cs="TH SarabunPSK"/>
          <w:sz w:val="32"/>
          <w:szCs w:val="32"/>
          <w:cs/>
        </w:rPr>
        <w:t>จึงจำเป็น</w:t>
      </w:r>
      <w:r w:rsidR="000600D0" w:rsidRPr="0053421B">
        <w:rPr>
          <w:rFonts w:ascii="TH SarabunPSK" w:hAnsi="TH SarabunPSK" w:cs="TH SarabunPSK"/>
          <w:sz w:val="32"/>
          <w:szCs w:val="32"/>
          <w:cs/>
        </w:rPr>
        <w:t>ที่จะ</w:t>
      </w:r>
      <w:r w:rsidR="00C44783" w:rsidRPr="0053421B">
        <w:rPr>
          <w:rFonts w:ascii="TH SarabunPSK" w:hAnsi="TH SarabunPSK" w:cs="TH SarabunPSK"/>
          <w:sz w:val="32"/>
          <w:szCs w:val="32"/>
          <w:cs/>
        </w:rPr>
        <w:t>ต้อง</w:t>
      </w:r>
      <w:r w:rsidR="00B41219" w:rsidRPr="0053421B">
        <w:rPr>
          <w:rFonts w:ascii="TH SarabunPSK" w:hAnsi="TH SarabunPSK" w:cs="TH SarabunPSK"/>
          <w:sz w:val="32"/>
          <w:szCs w:val="32"/>
          <w:cs/>
        </w:rPr>
        <w:t>มี</w:t>
      </w:r>
      <w:r w:rsidR="006E040E" w:rsidRPr="0053421B">
        <w:rPr>
          <w:rFonts w:ascii="TH SarabunPSK" w:hAnsi="TH SarabunPSK" w:cs="TH SarabunPSK"/>
          <w:sz w:val="32"/>
          <w:szCs w:val="32"/>
          <w:cs/>
        </w:rPr>
        <w:t>เทคโนโลยี</w:t>
      </w:r>
      <w:r w:rsidR="00B41219" w:rsidRPr="0053421B">
        <w:rPr>
          <w:rFonts w:ascii="TH SarabunPSK" w:hAnsi="TH SarabunPSK" w:cs="TH SarabunPSK"/>
          <w:sz w:val="32"/>
          <w:szCs w:val="32"/>
          <w:cs/>
        </w:rPr>
        <w:t>เข้ามาช่วยในการทำธุรกิจ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0600D0" w:rsidRPr="0053421B">
        <w:rPr>
          <w:rFonts w:ascii="TH SarabunPSK" w:hAnsi="TH SarabunPSK" w:cs="TH SarabunPSK"/>
          <w:sz w:val="32"/>
          <w:szCs w:val="32"/>
          <w:cs/>
        </w:rPr>
        <w:t>เพื่ออำนวยความสะดวกและเพิ่มประสิทธิภาพในการทำงานของร้านอาหาร</w:t>
      </w:r>
      <w:r w:rsidR="00710FAE" w:rsidRPr="0053421B">
        <w:rPr>
          <w:rFonts w:ascii="TH SarabunPSK" w:hAnsi="TH SarabunPSK" w:cs="TH SarabunPSK"/>
          <w:sz w:val="32"/>
          <w:szCs w:val="32"/>
          <w:cs/>
        </w:rPr>
        <w:t>ให้</w:t>
      </w:r>
      <w:r w:rsidR="009F3231" w:rsidRPr="0053421B">
        <w:rPr>
          <w:rFonts w:ascii="TH SarabunPSK" w:hAnsi="TH SarabunPSK" w:cs="TH SarabunPSK"/>
          <w:sz w:val="32"/>
          <w:szCs w:val="32"/>
          <w:cs/>
        </w:rPr>
        <w:t>มากขึ้น</w:t>
      </w:r>
      <w:r w:rsidR="000600D0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600D0" w:rsidRPr="0053421B">
        <w:rPr>
          <w:rFonts w:ascii="TH SarabunPSK" w:hAnsi="TH SarabunPSK" w:cs="TH SarabunPSK"/>
          <w:sz w:val="32"/>
          <w:szCs w:val="32"/>
          <w:cs/>
        </w:rPr>
        <w:t>และ</w:t>
      </w:r>
      <w:r w:rsidR="00B41219" w:rsidRPr="0053421B">
        <w:rPr>
          <w:rFonts w:ascii="TH SarabunPSK" w:hAnsi="TH SarabunPSK" w:cs="TH SarabunPSK"/>
          <w:sz w:val="32"/>
          <w:szCs w:val="32"/>
          <w:cs/>
        </w:rPr>
        <w:t>เ</w:t>
      </w:r>
      <w:r w:rsidR="000600D0" w:rsidRPr="0053421B">
        <w:rPr>
          <w:rFonts w:ascii="TH SarabunPSK" w:hAnsi="TH SarabunPSK" w:cs="TH SarabunPSK"/>
          <w:sz w:val="32"/>
          <w:szCs w:val="32"/>
          <w:cs/>
        </w:rPr>
        <w:t>พื่อให้เกิดความถูกต้อง</w:t>
      </w:r>
      <w:r w:rsidR="002018D6" w:rsidRPr="0053421B">
        <w:rPr>
          <w:rFonts w:ascii="TH SarabunPSK" w:hAnsi="TH SarabunPSK" w:cs="TH SarabunPSK"/>
          <w:sz w:val="32"/>
          <w:szCs w:val="32"/>
          <w:cs/>
        </w:rPr>
        <w:t>สูงสุดในการทำงาน</w:t>
      </w:r>
    </w:p>
    <w:p w:rsidR="00344E9F" w:rsidRPr="0053421B" w:rsidRDefault="00E261A1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จึง</w:t>
      </w:r>
      <w:r w:rsidR="00B41219" w:rsidRPr="0053421B">
        <w:rPr>
          <w:rFonts w:ascii="TH SarabunPSK" w:hAnsi="TH SarabunPSK" w:cs="TH SarabunPSK"/>
          <w:sz w:val="32"/>
          <w:szCs w:val="32"/>
          <w:cs/>
        </w:rPr>
        <w:t>ได้มีการ</w:t>
      </w:r>
      <w:r w:rsidRPr="0053421B">
        <w:rPr>
          <w:rFonts w:ascii="TH SarabunPSK" w:hAnsi="TH SarabunPSK" w:cs="TH SarabunPSK"/>
          <w:sz w:val="32"/>
          <w:szCs w:val="32"/>
          <w:cs/>
        </w:rPr>
        <w:t>พัฒนาระบบ</w:t>
      </w:r>
      <w:r w:rsidR="00740022" w:rsidRPr="0053421B">
        <w:rPr>
          <w:rFonts w:ascii="TH SarabunPSK" w:hAnsi="TH SarabunPSK" w:cs="TH SarabunPSK"/>
          <w:sz w:val="32"/>
          <w:szCs w:val="32"/>
          <w:cs/>
        </w:rPr>
        <w:t>สั่งอาหารใน</w:t>
      </w:r>
      <w:r w:rsidR="00B41219" w:rsidRPr="0053421B">
        <w:rPr>
          <w:rFonts w:ascii="TH SarabunPSK" w:hAnsi="TH SarabunPSK" w:cs="TH SarabunPSK"/>
          <w:sz w:val="32"/>
          <w:szCs w:val="32"/>
          <w:cs/>
        </w:rPr>
        <w:t>ร้านอาหารนี้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ขึ้น  </w:t>
      </w:r>
      <w:r w:rsidR="00B41219" w:rsidRPr="0053421B">
        <w:rPr>
          <w:rFonts w:ascii="TH SarabunPSK" w:hAnsi="TH SarabunPSK" w:cs="TH SarabunPSK"/>
          <w:sz w:val="32"/>
          <w:szCs w:val="32"/>
          <w:cs/>
        </w:rPr>
        <w:t xml:space="preserve">เพื่อลดข้อจำกัดในการบริการลูกค้า </w:t>
      </w:r>
      <w:r w:rsidR="003D7FEB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41219" w:rsidRPr="0053421B">
        <w:rPr>
          <w:rFonts w:ascii="TH SarabunPSK" w:hAnsi="TH SarabunPSK" w:cs="TH SarabunPSK"/>
          <w:sz w:val="32"/>
          <w:szCs w:val="32"/>
          <w:cs/>
        </w:rPr>
        <w:t>ซึ่ง</w:t>
      </w:r>
      <w:r w:rsidR="00740022" w:rsidRPr="0053421B">
        <w:rPr>
          <w:rFonts w:ascii="TH SarabunPSK" w:hAnsi="TH SarabunPSK" w:cs="TH SarabunPSK"/>
          <w:sz w:val="32"/>
          <w:szCs w:val="32"/>
          <w:cs/>
        </w:rPr>
        <w:t>ระบบสั่งอาหารในร้านอาหาร</w:t>
      </w:r>
      <w:r w:rsidR="000600D0" w:rsidRPr="0053421B">
        <w:rPr>
          <w:rFonts w:ascii="TH SarabunPSK" w:hAnsi="TH SarabunPSK" w:cs="TH SarabunPSK"/>
          <w:sz w:val="32"/>
          <w:szCs w:val="32"/>
          <w:cs/>
        </w:rPr>
        <w:t>นี้สามารถที่จะ</w:t>
      </w:r>
      <w:r w:rsidR="0041236A" w:rsidRPr="0053421B">
        <w:rPr>
          <w:rFonts w:ascii="TH SarabunPSK" w:hAnsi="TH SarabunPSK" w:cs="TH SarabunPSK"/>
          <w:sz w:val="32"/>
          <w:szCs w:val="32"/>
          <w:cs/>
        </w:rPr>
        <w:t>ทำ</w:t>
      </w:r>
      <w:r w:rsidR="00B41219" w:rsidRPr="0053421B">
        <w:rPr>
          <w:rFonts w:ascii="TH SarabunPSK" w:hAnsi="TH SarabunPSK" w:cs="TH SarabunPSK"/>
          <w:sz w:val="32"/>
          <w:szCs w:val="32"/>
          <w:cs/>
        </w:rPr>
        <w:t>ให้คุณภาพการ</w:t>
      </w:r>
      <w:r w:rsidR="003D7FEB" w:rsidRPr="0053421B">
        <w:rPr>
          <w:rFonts w:ascii="TH SarabunPSK" w:hAnsi="TH SarabunPSK" w:cs="TH SarabunPSK"/>
          <w:sz w:val="32"/>
          <w:szCs w:val="32"/>
          <w:cs/>
        </w:rPr>
        <w:t>ทำงานของร้านอาหาร</w:t>
      </w:r>
      <w:r w:rsidR="00B41219" w:rsidRPr="0053421B">
        <w:rPr>
          <w:rFonts w:ascii="TH SarabunPSK" w:hAnsi="TH SarabunPSK" w:cs="TH SarabunPSK"/>
          <w:sz w:val="32"/>
          <w:szCs w:val="32"/>
          <w:cs/>
        </w:rPr>
        <w:t xml:space="preserve">มีประสิทธิภาพมากขึ้น </w:t>
      </w:r>
      <w:r w:rsidR="003D7FEB" w:rsidRPr="0053421B">
        <w:rPr>
          <w:rFonts w:ascii="TH SarabunPSK" w:hAnsi="TH SarabunPSK" w:cs="TH SarabunPSK"/>
          <w:sz w:val="32"/>
          <w:szCs w:val="32"/>
          <w:cs/>
        </w:rPr>
        <w:t xml:space="preserve"> มีความถูกต้อง  </w:t>
      </w:r>
      <w:r w:rsidR="0041236A" w:rsidRPr="0053421B">
        <w:rPr>
          <w:rFonts w:ascii="TH SarabunPSK" w:hAnsi="TH SarabunPSK" w:cs="TH SarabunPSK"/>
          <w:sz w:val="32"/>
          <w:szCs w:val="32"/>
          <w:cs/>
        </w:rPr>
        <w:t>รวดเร็ว</w:t>
      </w:r>
      <w:r w:rsidR="003D7FEB" w:rsidRPr="0053421B">
        <w:rPr>
          <w:rFonts w:ascii="TH SarabunPSK" w:hAnsi="TH SarabunPSK" w:cs="TH SarabunPSK"/>
          <w:sz w:val="32"/>
          <w:szCs w:val="32"/>
          <w:cs/>
        </w:rPr>
        <w:t>ขึ้น</w:t>
      </w:r>
      <w:r w:rsidR="0041236A" w:rsidRPr="0053421B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3D7FEB" w:rsidRPr="0053421B">
        <w:rPr>
          <w:rFonts w:ascii="TH SarabunPSK" w:hAnsi="TH SarabunPSK" w:cs="TH SarabunPSK"/>
          <w:sz w:val="32"/>
          <w:szCs w:val="32"/>
          <w:cs/>
        </w:rPr>
        <w:t xml:space="preserve">ทันสมัยขึ้น  </w:t>
      </w:r>
      <w:r w:rsidR="00B41219" w:rsidRPr="0053421B">
        <w:rPr>
          <w:rFonts w:ascii="TH SarabunPSK" w:hAnsi="TH SarabunPSK" w:cs="TH SarabunPSK"/>
          <w:sz w:val="32"/>
          <w:szCs w:val="32"/>
          <w:cs/>
        </w:rPr>
        <w:t>และ</w:t>
      </w:r>
      <w:r w:rsidR="00710FAE" w:rsidRPr="0053421B">
        <w:rPr>
          <w:rFonts w:ascii="TH SarabunPSK" w:hAnsi="TH SarabunPSK" w:cs="TH SarabunPSK"/>
          <w:sz w:val="32"/>
          <w:szCs w:val="32"/>
          <w:cs/>
        </w:rPr>
        <w:t>เพิ่ม</w:t>
      </w:r>
      <w:r w:rsidR="000600D0" w:rsidRPr="0053421B">
        <w:rPr>
          <w:rFonts w:ascii="TH SarabunPSK" w:hAnsi="TH SarabunPSK" w:cs="TH SarabunPSK"/>
          <w:sz w:val="32"/>
          <w:szCs w:val="32"/>
          <w:cs/>
        </w:rPr>
        <w:t>ความน่าเชื่อถือ</w:t>
      </w:r>
      <w:r w:rsidR="00344E9F" w:rsidRPr="0053421B">
        <w:rPr>
          <w:rFonts w:ascii="TH SarabunPSK" w:hAnsi="TH SarabunPSK" w:cs="TH SarabunPSK"/>
          <w:sz w:val="32"/>
          <w:szCs w:val="32"/>
          <w:cs/>
        </w:rPr>
        <w:t>ให้กับลูกค้า</w:t>
      </w:r>
      <w:r w:rsidR="003D7FEB" w:rsidRPr="0053421B">
        <w:rPr>
          <w:rFonts w:ascii="TH SarabunPSK" w:hAnsi="TH SarabunPSK" w:cs="TH SarabunPSK"/>
          <w:sz w:val="32"/>
          <w:szCs w:val="32"/>
          <w:cs/>
        </w:rPr>
        <w:t>มากขึ้น</w:t>
      </w:r>
    </w:p>
    <w:p w:rsidR="00136270" w:rsidRPr="0053421B" w:rsidRDefault="009F3231" w:rsidP="009D348F">
      <w:pPr>
        <w:spacing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โดย</w:t>
      </w:r>
      <w:r w:rsidR="00B41219" w:rsidRPr="0053421B">
        <w:rPr>
          <w:rFonts w:ascii="TH SarabunPSK" w:hAnsi="TH SarabunPSK" w:cs="TH SarabunPSK"/>
          <w:sz w:val="32"/>
          <w:szCs w:val="32"/>
          <w:cs/>
        </w:rPr>
        <w:t>ส่วนของ</w:t>
      </w:r>
      <w:r w:rsidR="00740022" w:rsidRPr="0053421B">
        <w:rPr>
          <w:rFonts w:ascii="TH SarabunPSK" w:hAnsi="TH SarabunPSK" w:cs="TH SarabunPSK"/>
          <w:sz w:val="32"/>
          <w:szCs w:val="32"/>
          <w:cs/>
        </w:rPr>
        <w:t>ระบบสั่งอาหารในร้านอาหาร</w:t>
      </w:r>
      <w:r w:rsidR="0041236A" w:rsidRPr="0053421B">
        <w:rPr>
          <w:rFonts w:ascii="TH SarabunPSK" w:hAnsi="TH SarabunPSK" w:cs="TH SarabunPSK"/>
          <w:sz w:val="32"/>
          <w:szCs w:val="32"/>
          <w:cs/>
        </w:rPr>
        <w:t>นี้</w:t>
      </w:r>
      <w:r w:rsidRPr="0053421B">
        <w:rPr>
          <w:rFonts w:ascii="TH SarabunPSK" w:hAnsi="TH SarabunPSK" w:cs="TH SarabunPSK"/>
          <w:sz w:val="32"/>
          <w:szCs w:val="32"/>
          <w:cs/>
        </w:rPr>
        <w:t>สามารถที่จะเปิดโต๊ะและยกเลิกการเปิดโต๊ะได้  สามารถสั่งอาหารและยกเลิกการสั่งอาหารได้</w:t>
      </w:r>
      <w:r w:rsidR="00136270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D7FEB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36270" w:rsidRPr="0053421B">
        <w:rPr>
          <w:rFonts w:ascii="TH SarabunPSK" w:hAnsi="TH SarabunPSK" w:cs="TH SarabunPSK"/>
          <w:sz w:val="32"/>
          <w:szCs w:val="32"/>
          <w:cs/>
        </w:rPr>
        <w:t xml:space="preserve">สามารถคำนวณค่าอาหารได้  </w:t>
      </w:r>
      <w:r w:rsidR="003D7FEB" w:rsidRPr="0053421B">
        <w:rPr>
          <w:rFonts w:ascii="TH SarabunPSK" w:hAnsi="TH SarabunPSK" w:cs="TH SarabunPSK"/>
          <w:sz w:val="32"/>
          <w:szCs w:val="32"/>
          <w:cs/>
        </w:rPr>
        <w:t xml:space="preserve">สามารถที่จะพิมพ์ใบเสร็จการชำระเงินได้  </w:t>
      </w:r>
      <w:r w:rsidR="00136270" w:rsidRPr="0053421B">
        <w:rPr>
          <w:rFonts w:ascii="TH SarabunPSK" w:hAnsi="TH SarabunPSK" w:cs="TH SarabunPSK"/>
          <w:sz w:val="32"/>
          <w:szCs w:val="32"/>
          <w:cs/>
        </w:rPr>
        <w:t>และยัง</w:t>
      </w:r>
      <w:r w:rsidR="0041236A" w:rsidRPr="0053421B">
        <w:rPr>
          <w:rFonts w:ascii="TH SarabunPSK" w:hAnsi="TH SarabunPSK" w:cs="TH SarabunPSK"/>
          <w:sz w:val="32"/>
          <w:szCs w:val="32"/>
          <w:cs/>
        </w:rPr>
        <w:t>สามารถ</w:t>
      </w:r>
      <w:r w:rsidR="00B41219" w:rsidRPr="0053421B">
        <w:rPr>
          <w:rFonts w:ascii="TH SarabunPSK" w:hAnsi="TH SarabunPSK" w:cs="TH SarabunPSK"/>
          <w:sz w:val="32"/>
          <w:szCs w:val="32"/>
          <w:cs/>
        </w:rPr>
        <w:t>เก็บ</w:t>
      </w:r>
      <w:r w:rsidR="0041236A" w:rsidRPr="0053421B">
        <w:rPr>
          <w:rFonts w:ascii="TH SarabunPSK" w:hAnsi="TH SarabunPSK" w:cs="TH SarabunPSK"/>
          <w:sz w:val="32"/>
          <w:szCs w:val="32"/>
          <w:cs/>
        </w:rPr>
        <w:t>บันทึกยอดขายในแต่ละวัน</w:t>
      </w:r>
      <w:r w:rsidR="00344E9F" w:rsidRPr="0053421B">
        <w:rPr>
          <w:rFonts w:ascii="TH SarabunPSK" w:hAnsi="TH SarabunPSK" w:cs="TH SarabunPSK"/>
          <w:sz w:val="32"/>
          <w:szCs w:val="32"/>
          <w:cs/>
        </w:rPr>
        <w:t xml:space="preserve">ได้  </w:t>
      </w:r>
      <w:r w:rsidR="00740022" w:rsidRPr="0053421B">
        <w:rPr>
          <w:rFonts w:ascii="TH SarabunPSK" w:hAnsi="TH SarabunPSK" w:cs="TH SarabunPSK"/>
          <w:sz w:val="32"/>
          <w:szCs w:val="32"/>
          <w:cs/>
        </w:rPr>
        <w:t>ระบบสั่งอาหารในร้านอาหาร</w:t>
      </w:r>
      <w:r w:rsidR="00344E9F" w:rsidRPr="0053421B">
        <w:rPr>
          <w:rFonts w:ascii="TH SarabunPSK" w:hAnsi="TH SarabunPSK" w:cs="TH SarabunPSK"/>
          <w:sz w:val="32"/>
          <w:szCs w:val="32"/>
          <w:cs/>
        </w:rPr>
        <w:t>นี้</w:t>
      </w:r>
      <w:r w:rsidR="003416CB" w:rsidRPr="0053421B">
        <w:rPr>
          <w:rFonts w:ascii="TH SarabunPSK" w:hAnsi="TH SarabunPSK" w:cs="TH SarabunPSK"/>
          <w:sz w:val="32"/>
          <w:szCs w:val="32"/>
          <w:cs/>
        </w:rPr>
        <w:t>จึงเป็นทางเลือกหนึ่งที่จะช่วยให้การทำงาน</w:t>
      </w:r>
      <w:r w:rsidR="003D7FEB" w:rsidRPr="0053421B">
        <w:rPr>
          <w:rFonts w:ascii="TH SarabunPSK" w:hAnsi="TH SarabunPSK" w:cs="TH SarabunPSK"/>
          <w:sz w:val="32"/>
          <w:szCs w:val="32"/>
          <w:cs/>
        </w:rPr>
        <w:t>ของร้านอาหาร</w:t>
      </w:r>
      <w:r w:rsidR="003416CB" w:rsidRPr="0053421B">
        <w:rPr>
          <w:rFonts w:ascii="TH SarabunPSK" w:hAnsi="TH SarabunPSK" w:cs="TH SarabunPSK"/>
          <w:sz w:val="32"/>
          <w:szCs w:val="32"/>
          <w:cs/>
        </w:rPr>
        <w:t>มีประสิทธิภาพมากขึ้น</w:t>
      </w:r>
    </w:p>
    <w:p w:rsidR="005E65A3" w:rsidRPr="0053421B" w:rsidRDefault="005E65A3" w:rsidP="009D348F">
      <w:pPr>
        <w:pStyle w:val="H2"/>
      </w:pPr>
      <w:bookmarkStart w:id="17" w:name="_Toc481082356"/>
      <w:bookmarkStart w:id="18" w:name="_Toc481135297"/>
      <w:r w:rsidRPr="0053421B">
        <w:rPr>
          <w:cs/>
        </w:rPr>
        <w:t>1.2 วัตถุประสงค์</w:t>
      </w:r>
      <w:bookmarkEnd w:id="17"/>
      <w:bookmarkEnd w:id="18"/>
    </w:p>
    <w:p w:rsidR="00856AD4" w:rsidRPr="0053421B" w:rsidRDefault="00856AD4" w:rsidP="009D348F">
      <w:pPr>
        <w:spacing w:after="0" w:line="276" w:lineRule="auto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1.</w:t>
      </w:r>
      <w:r w:rsidR="005A560C">
        <w:rPr>
          <w:rFonts w:ascii="TH SarabunPSK" w:hAnsi="TH SarabunPSK" w:cs="TH SarabunPSK" w:hint="cs"/>
          <w:sz w:val="32"/>
          <w:szCs w:val="32"/>
          <w:cs/>
        </w:rPr>
        <w:t>2.1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เพื่อพัฒนา</w:t>
      </w:r>
      <w:r w:rsidR="00782167" w:rsidRPr="0053421B">
        <w:rPr>
          <w:rFonts w:ascii="TH SarabunPSK" w:hAnsi="TH SarabunPSK" w:cs="TH SarabunPSK"/>
          <w:sz w:val="32"/>
          <w:szCs w:val="32"/>
          <w:cs/>
        </w:rPr>
        <w:t xml:space="preserve">ระบบสั่งอาหารในร้านอาหารที่พนักงานสามารถรับ </w:t>
      </w:r>
      <w:r w:rsidR="00782167" w:rsidRPr="0053421B">
        <w:rPr>
          <w:rFonts w:ascii="TH SarabunPSK" w:hAnsi="TH SarabunPSK" w:cs="TH SarabunPSK"/>
          <w:sz w:val="32"/>
          <w:szCs w:val="32"/>
        </w:rPr>
        <w:t xml:space="preserve">Order </w:t>
      </w:r>
      <w:r w:rsidR="00782167" w:rsidRPr="0053421B">
        <w:rPr>
          <w:rFonts w:ascii="TH SarabunPSK" w:hAnsi="TH SarabunPSK" w:cs="TH SarabunPSK"/>
          <w:sz w:val="32"/>
          <w:szCs w:val="32"/>
          <w:cs/>
        </w:rPr>
        <w:t>จากลูกค้า</w:t>
      </w:r>
      <w:r w:rsidRPr="0053421B">
        <w:rPr>
          <w:rFonts w:ascii="TH SarabunPSK" w:hAnsi="TH SarabunPSK" w:cs="TH SarabunPSK"/>
          <w:sz w:val="32"/>
          <w:szCs w:val="32"/>
          <w:cs/>
        </w:rPr>
        <w:t>ได้</w:t>
      </w:r>
    </w:p>
    <w:p w:rsidR="00856AD4" w:rsidRPr="0053421B" w:rsidRDefault="005A560C" w:rsidP="009D348F">
      <w:pPr>
        <w:spacing w:after="0" w:line="276" w:lineRule="auto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</w:t>
      </w:r>
      <w:r w:rsidR="00856AD4" w:rsidRPr="0053421B">
        <w:rPr>
          <w:rFonts w:ascii="TH SarabunPSK" w:hAnsi="TH SarabunPSK" w:cs="TH SarabunPSK"/>
          <w:sz w:val="32"/>
          <w:szCs w:val="32"/>
          <w:cs/>
        </w:rPr>
        <w:t>2.</w:t>
      </w:r>
      <w:r>
        <w:rPr>
          <w:rFonts w:ascii="TH SarabunPSK" w:hAnsi="TH SarabunPSK" w:cs="TH SarabunPSK" w:hint="cs"/>
          <w:sz w:val="32"/>
          <w:szCs w:val="32"/>
          <w:cs/>
        </w:rPr>
        <w:t>2</w:t>
      </w:r>
      <w:r w:rsidR="00856AD4" w:rsidRPr="0053421B">
        <w:rPr>
          <w:rFonts w:ascii="TH SarabunPSK" w:hAnsi="TH SarabunPSK" w:cs="TH SarabunPSK"/>
          <w:sz w:val="32"/>
          <w:szCs w:val="32"/>
          <w:cs/>
        </w:rPr>
        <w:t xml:space="preserve"> ระบบสามารถส่ง</w:t>
      </w:r>
      <w:r w:rsidR="00A90576" w:rsidRPr="0053421B">
        <w:rPr>
          <w:rFonts w:ascii="TH SarabunPSK" w:hAnsi="TH SarabunPSK" w:cs="TH SarabunPSK"/>
          <w:sz w:val="32"/>
          <w:szCs w:val="32"/>
          <w:cs/>
        </w:rPr>
        <w:t>ข้อมูลการสั่งอาหาร</w:t>
      </w:r>
      <w:r w:rsidR="00782167" w:rsidRPr="0053421B">
        <w:rPr>
          <w:rFonts w:ascii="TH SarabunPSK" w:hAnsi="TH SarabunPSK" w:cs="TH SarabunPSK"/>
          <w:sz w:val="32"/>
          <w:szCs w:val="32"/>
          <w:cs/>
        </w:rPr>
        <w:t>ไปแสดงที่ห้องครัว</w:t>
      </w:r>
      <w:r w:rsidR="00A90576" w:rsidRPr="0053421B">
        <w:rPr>
          <w:rFonts w:ascii="TH SarabunPSK" w:hAnsi="TH SarabunPSK" w:cs="TH SarabunPSK"/>
          <w:sz w:val="32"/>
          <w:szCs w:val="32"/>
          <w:cs/>
        </w:rPr>
        <w:t>ได้</w:t>
      </w:r>
    </w:p>
    <w:p w:rsidR="00856AD4" w:rsidRPr="0053421B" w:rsidRDefault="005A560C" w:rsidP="009D348F">
      <w:pPr>
        <w:spacing w:after="0" w:line="276" w:lineRule="auto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2.</w:t>
      </w:r>
      <w:r>
        <w:rPr>
          <w:rFonts w:ascii="TH SarabunPSK" w:hAnsi="TH SarabunPSK" w:cs="TH SarabunPSK"/>
          <w:sz w:val="32"/>
          <w:szCs w:val="32"/>
          <w:cs/>
        </w:rPr>
        <w:t>3</w:t>
      </w:r>
      <w:r w:rsidR="00856AD4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90576" w:rsidRPr="0053421B">
        <w:rPr>
          <w:rFonts w:ascii="TH SarabunPSK" w:hAnsi="TH SarabunPSK" w:cs="TH SarabunPSK"/>
          <w:sz w:val="32"/>
          <w:szCs w:val="32"/>
          <w:cs/>
        </w:rPr>
        <w:t>เมื่อ</w:t>
      </w:r>
      <w:r w:rsidR="00856AD4" w:rsidRPr="0053421B">
        <w:rPr>
          <w:rFonts w:ascii="TH SarabunPSK" w:hAnsi="TH SarabunPSK" w:cs="TH SarabunPSK"/>
          <w:sz w:val="32"/>
          <w:szCs w:val="32"/>
          <w:cs/>
        </w:rPr>
        <w:t>ส่ง</w:t>
      </w:r>
      <w:r w:rsidR="00782167" w:rsidRPr="0053421B">
        <w:rPr>
          <w:rFonts w:ascii="TH SarabunPSK" w:hAnsi="TH SarabunPSK" w:cs="TH SarabunPSK"/>
          <w:sz w:val="32"/>
          <w:szCs w:val="32"/>
          <w:cs/>
        </w:rPr>
        <w:t>อาหาร</w:t>
      </w:r>
      <w:r w:rsidR="007A0391" w:rsidRPr="0053421B">
        <w:rPr>
          <w:rFonts w:ascii="TH SarabunPSK" w:hAnsi="TH SarabunPSK" w:cs="TH SarabunPSK"/>
          <w:sz w:val="32"/>
          <w:szCs w:val="32"/>
          <w:cs/>
        </w:rPr>
        <w:t>ถึงโต๊ะแล้วพนักงาน</w:t>
      </w:r>
      <w:r w:rsidR="00A90576" w:rsidRPr="0053421B">
        <w:rPr>
          <w:rFonts w:ascii="TH SarabunPSK" w:hAnsi="TH SarabunPSK" w:cs="TH SarabunPSK"/>
          <w:sz w:val="32"/>
          <w:szCs w:val="32"/>
          <w:cs/>
        </w:rPr>
        <w:t>สามารถ</w:t>
      </w:r>
      <w:r w:rsidR="007A0391" w:rsidRPr="0053421B">
        <w:rPr>
          <w:rFonts w:ascii="TH SarabunPSK" w:hAnsi="TH SarabunPSK" w:cs="TH SarabunPSK"/>
          <w:sz w:val="32"/>
          <w:szCs w:val="32"/>
          <w:cs/>
        </w:rPr>
        <w:t>ทำการยืนยันรายการอาหาร</w:t>
      </w:r>
      <w:r w:rsidR="00011116" w:rsidRPr="0053421B">
        <w:rPr>
          <w:rFonts w:ascii="TH SarabunPSK" w:hAnsi="TH SarabunPSK" w:cs="TH SarabunPSK"/>
          <w:sz w:val="32"/>
          <w:szCs w:val="32"/>
          <w:cs/>
        </w:rPr>
        <w:t>ที่</w:t>
      </w:r>
      <w:r w:rsidR="007A0391" w:rsidRPr="0053421B">
        <w:rPr>
          <w:rFonts w:ascii="TH SarabunPSK" w:hAnsi="TH SarabunPSK" w:cs="TH SarabunPSK"/>
          <w:sz w:val="32"/>
          <w:szCs w:val="32"/>
          <w:cs/>
        </w:rPr>
        <w:t>เสิร์ฟ</w:t>
      </w:r>
      <w:r w:rsidR="00A90576" w:rsidRPr="0053421B">
        <w:rPr>
          <w:rFonts w:ascii="TH SarabunPSK" w:hAnsi="TH SarabunPSK" w:cs="TH SarabunPSK"/>
          <w:sz w:val="32"/>
          <w:szCs w:val="32"/>
          <w:cs/>
        </w:rPr>
        <w:t>ได้</w:t>
      </w:r>
    </w:p>
    <w:p w:rsidR="00FF56CB" w:rsidRPr="0053421B" w:rsidRDefault="005A560C" w:rsidP="009D348F">
      <w:pPr>
        <w:spacing w:line="276" w:lineRule="auto"/>
        <w:ind w:left="72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1.2.</w:t>
      </w:r>
      <w:r>
        <w:rPr>
          <w:rFonts w:ascii="TH SarabunPSK" w:hAnsi="TH SarabunPSK" w:cs="TH SarabunPSK"/>
          <w:sz w:val="32"/>
          <w:szCs w:val="32"/>
          <w:cs/>
        </w:rPr>
        <w:t>4</w:t>
      </w:r>
      <w:r w:rsidR="00856AD4" w:rsidRPr="0053421B">
        <w:rPr>
          <w:rFonts w:ascii="TH SarabunPSK" w:hAnsi="TH SarabunPSK" w:cs="TH SarabunPSK"/>
          <w:sz w:val="32"/>
          <w:szCs w:val="32"/>
          <w:cs/>
        </w:rPr>
        <w:t xml:space="preserve"> ระบบ</w:t>
      </w:r>
      <w:r w:rsidR="00A90576" w:rsidRPr="0053421B">
        <w:rPr>
          <w:rFonts w:ascii="TH SarabunPSK" w:hAnsi="TH SarabunPSK" w:cs="TH SarabunPSK"/>
          <w:sz w:val="32"/>
          <w:szCs w:val="32"/>
          <w:cs/>
        </w:rPr>
        <w:t>สามารถคำนวณค่าอาหารได้</w:t>
      </w:r>
    </w:p>
    <w:p w:rsidR="005E65A3" w:rsidRPr="0053421B" w:rsidRDefault="005E65A3" w:rsidP="009D348F">
      <w:pPr>
        <w:pStyle w:val="H2"/>
      </w:pPr>
      <w:bookmarkStart w:id="19" w:name="_Toc481082357"/>
      <w:bookmarkStart w:id="20" w:name="_Toc481135298"/>
      <w:r w:rsidRPr="0053421B">
        <w:rPr>
          <w:cs/>
        </w:rPr>
        <w:t>1.3 ขอบเขตการศึกษา</w:t>
      </w:r>
      <w:bookmarkEnd w:id="19"/>
      <w:bookmarkEnd w:id="20"/>
    </w:p>
    <w:p w:rsidR="00BB5A77" w:rsidRPr="0053421B" w:rsidRDefault="009240F2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เมื่อมีลูกค้าเข้ามาใช้บริการที่ร้าน  พนักงาน</w:t>
      </w:r>
      <w:r w:rsidR="007E2DFA" w:rsidRPr="0053421B">
        <w:rPr>
          <w:rFonts w:ascii="TH SarabunPSK" w:hAnsi="TH SarabunPSK" w:cs="TH SarabunPSK"/>
          <w:sz w:val="32"/>
          <w:szCs w:val="32"/>
          <w:cs/>
        </w:rPr>
        <w:t>จะ</w:t>
      </w:r>
      <w:r w:rsidR="00BA5BC9" w:rsidRPr="0053421B">
        <w:rPr>
          <w:rFonts w:ascii="TH SarabunPSK" w:hAnsi="TH SarabunPSK" w:cs="TH SarabunPSK"/>
          <w:sz w:val="32"/>
          <w:szCs w:val="32"/>
          <w:cs/>
        </w:rPr>
        <w:t>ให้</w:t>
      </w:r>
      <w:r w:rsidR="007E2DFA" w:rsidRPr="0053421B">
        <w:rPr>
          <w:rFonts w:ascii="TH SarabunPSK" w:hAnsi="TH SarabunPSK" w:cs="TH SarabunPSK"/>
          <w:sz w:val="32"/>
          <w:szCs w:val="32"/>
          <w:cs/>
        </w:rPr>
        <w:t>บริการลูกค้าโดย</w:t>
      </w:r>
      <w:r w:rsidR="009C2644" w:rsidRPr="0053421B">
        <w:rPr>
          <w:rFonts w:ascii="TH SarabunPSK" w:hAnsi="TH SarabunPSK" w:cs="TH SarabunPSK"/>
          <w:sz w:val="32"/>
          <w:szCs w:val="32"/>
          <w:cs/>
        </w:rPr>
        <w:t>ใช้</w:t>
      </w:r>
      <w:r w:rsidR="005B6AE0" w:rsidRPr="0053421B">
        <w:rPr>
          <w:rFonts w:ascii="TH SarabunPSK" w:hAnsi="TH SarabunPSK" w:cs="TH SarabunPSK"/>
          <w:sz w:val="32"/>
          <w:szCs w:val="32"/>
        </w:rPr>
        <w:t xml:space="preserve"> Application </w:t>
      </w:r>
      <w:r w:rsidR="005B6AE0" w:rsidRPr="0053421B">
        <w:rPr>
          <w:rFonts w:ascii="TH SarabunPSK" w:hAnsi="TH SarabunPSK" w:cs="TH SarabunPSK"/>
          <w:sz w:val="32"/>
          <w:szCs w:val="32"/>
          <w:cs/>
        </w:rPr>
        <w:t>ระบบสั่งอาหารในร้านอาหารนี้ผ่าน</w:t>
      </w:r>
      <w:r w:rsidR="009C2644" w:rsidRPr="0053421B">
        <w:rPr>
          <w:rFonts w:ascii="TH SarabunPSK" w:hAnsi="TH SarabunPSK" w:cs="TH SarabunPSK"/>
          <w:sz w:val="32"/>
          <w:szCs w:val="32"/>
          <w:cs/>
        </w:rPr>
        <w:t>โทรศัพท์มือถือ</w:t>
      </w:r>
      <w:r w:rsidR="008034B4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B6AE0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A5BC9" w:rsidRPr="0053421B">
        <w:rPr>
          <w:rFonts w:ascii="TH SarabunPSK" w:hAnsi="TH SarabunPSK" w:cs="TH SarabunPSK"/>
          <w:sz w:val="32"/>
          <w:szCs w:val="32"/>
          <w:cs/>
        </w:rPr>
        <w:t>ใน</w:t>
      </w:r>
      <w:r w:rsidR="007E2DFA" w:rsidRPr="0053421B">
        <w:rPr>
          <w:rFonts w:ascii="TH SarabunPSK" w:hAnsi="TH SarabunPSK" w:cs="TH SarabunPSK"/>
          <w:sz w:val="32"/>
          <w:szCs w:val="32"/>
          <w:cs/>
        </w:rPr>
        <w:t>การ</w:t>
      </w:r>
      <w:r w:rsidR="009C2644" w:rsidRPr="0053421B">
        <w:rPr>
          <w:rFonts w:ascii="TH SarabunPSK" w:hAnsi="TH SarabunPSK" w:cs="TH SarabunPSK"/>
          <w:sz w:val="32"/>
          <w:szCs w:val="32"/>
          <w:cs/>
        </w:rPr>
        <w:t>เปิดโต๊ะและ</w:t>
      </w:r>
      <w:r w:rsidR="00082A06" w:rsidRPr="0053421B">
        <w:rPr>
          <w:rFonts w:ascii="TH SarabunPSK" w:hAnsi="TH SarabunPSK" w:cs="TH SarabunPSK"/>
          <w:sz w:val="32"/>
          <w:szCs w:val="32"/>
          <w:cs/>
        </w:rPr>
        <w:t xml:space="preserve">รับ </w:t>
      </w:r>
      <w:r w:rsidR="00082A06" w:rsidRPr="0053421B">
        <w:rPr>
          <w:rFonts w:ascii="TH SarabunPSK" w:hAnsi="TH SarabunPSK" w:cs="TH SarabunPSK"/>
          <w:sz w:val="32"/>
          <w:szCs w:val="32"/>
        </w:rPr>
        <w:t>Order</w:t>
      </w:r>
      <w:r w:rsidR="008034B4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A06" w:rsidRPr="0053421B">
        <w:rPr>
          <w:rFonts w:ascii="TH SarabunPSK" w:hAnsi="TH SarabunPSK" w:cs="TH SarabunPSK"/>
          <w:sz w:val="32"/>
          <w:szCs w:val="32"/>
          <w:cs/>
        </w:rPr>
        <w:t>การสั่ง</w:t>
      </w:r>
      <w:r w:rsidR="009C2644" w:rsidRPr="0053421B">
        <w:rPr>
          <w:rFonts w:ascii="TH SarabunPSK" w:hAnsi="TH SarabunPSK" w:cs="TH SarabunPSK"/>
          <w:sz w:val="32"/>
          <w:szCs w:val="32"/>
          <w:cs/>
        </w:rPr>
        <w:t>อาหาร</w:t>
      </w:r>
      <w:r w:rsidR="00082A06" w:rsidRPr="0053421B">
        <w:rPr>
          <w:rFonts w:ascii="TH SarabunPSK" w:hAnsi="TH SarabunPSK" w:cs="TH SarabunPSK"/>
          <w:sz w:val="32"/>
          <w:szCs w:val="32"/>
          <w:cs/>
        </w:rPr>
        <w:t>จาก</w:t>
      </w:r>
      <w:r w:rsidR="009C2644" w:rsidRPr="0053421B">
        <w:rPr>
          <w:rFonts w:ascii="TH SarabunPSK" w:hAnsi="TH SarabunPSK" w:cs="TH SarabunPSK"/>
          <w:sz w:val="32"/>
          <w:szCs w:val="32"/>
          <w:cs/>
        </w:rPr>
        <w:t xml:space="preserve">ลูกค้า  </w:t>
      </w:r>
      <w:r w:rsidR="00924D73" w:rsidRPr="0053421B">
        <w:rPr>
          <w:rFonts w:ascii="TH SarabunPSK" w:hAnsi="TH SarabunPSK" w:cs="TH SarabunPSK"/>
          <w:sz w:val="32"/>
          <w:szCs w:val="32"/>
          <w:cs/>
        </w:rPr>
        <w:t>จ</w:t>
      </w:r>
      <w:r w:rsidR="00433258" w:rsidRPr="0053421B">
        <w:rPr>
          <w:rFonts w:ascii="TH SarabunPSK" w:hAnsi="TH SarabunPSK" w:cs="TH SarabunPSK"/>
          <w:sz w:val="32"/>
          <w:szCs w:val="32"/>
          <w:cs/>
        </w:rPr>
        <w:t>ากนั้นข้อมูลการสั่งอาหารที่ผูกอยู่</w:t>
      </w:r>
      <w:r w:rsidR="00924D73" w:rsidRPr="0053421B">
        <w:rPr>
          <w:rFonts w:ascii="TH SarabunPSK" w:hAnsi="TH SarabunPSK" w:cs="TH SarabunPSK"/>
          <w:sz w:val="32"/>
          <w:szCs w:val="32"/>
          <w:cs/>
        </w:rPr>
        <w:t>กับข้อมูล</w:t>
      </w:r>
      <w:r w:rsidR="005B6AE0" w:rsidRPr="0053421B">
        <w:rPr>
          <w:rFonts w:ascii="TH SarabunPSK" w:hAnsi="TH SarabunPSK" w:cs="TH SarabunPSK"/>
          <w:sz w:val="32"/>
          <w:szCs w:val="32"/>
          <w:cs/>
        </w:rPr>
        <w:t>ของ</w:t>
      </w:r>
      <w:r w:rsidR="00924D73" w:rsidRPr="0053421B">
        <w:rPr>
          <w:rFonts w:ascii="TH SarabunPSK" w:hAnsi="TH SarabunPSK" w:cs="TH SarabunPSK"/>
          <w:sz w:val="32"/>
          <w:szCs w:val="32"/>
          <w:cs/>
        </w:rPr>
        <w:t>โต๊ะจะ</w:t>
      </w:r>
      <w:r w:rsidR="003F087A" w:rsidRPr="0053421B">
        <w:rPr>
          <w:rFonts w:ascii="TH SarabunPSK" w:hAnsi="TH SarabunPSK" w:cs="TH SarabunPSK"/>
          <w:sz w:val="32"/>
          <w:szCs w:val="32"/>
          <w:cs/>
        </w:rPr>
        <w:t>ถูกส่งไป</w:t>
      </w:r>
      <w:r w:rsidR="002631B0" w:rsidRPr="0053421B">
        <w:rPr>
          <w:rFonts w:ascii="TH SarabunPSK" w:hAnsi="TH SarabunPSK" w:cs="TH SarabunPSK"/>
          <w:sz w:val="32"/>
          <w:szCs w:val="32"/>
          <w:cs/>
        </w:rPr>
        <w:t>แสดงผลบนหน้าจอ</w:t>
      </w:r>
      <w:r w:rsidR="003F087A" w:rsidRPr="0053421B">
        <w:rPr>
          <w:rFonts w:ascii="TH SarabunPSK" w:hAnsi="TH SarabunPSK" w:cs="TH SarabunPSK"/>
          <w:sz w:val="32"/>
          <w:szCs w:val="32"/>
          <w:cs/>
        </w:rPr>
        <w:t>ในห้องครัว  เมื่อห้องครัวเตรียมอาหารตามรายการที่สั่งเสร็จแล้ว</w:t>
      </w:r>
      <w:r w:rsidR="00D36325" w:rsidRPr="0053421B">
        <w:rPr>
          <w:rFonts w:ascii="TH SarabunPSK" w:hAnsi="TH SarabunPSK" w:cs="TH SarabunPSK"/>
          <w:sz w:val="32"/>
          <w:szCs w:val="32"/>
          <w:cs/>
        </w:rPr>
        <w:t xml:space="preserve">  ก็จะ</w:t>
      </w:r>
      <w:r w:rsidR="00433258" w:rsidRPr="0053421B">
        <w:rPr>
          <w:rFonts w:ascii="TH SarabunPSK" w:hAnsi="TH SarabunPSK" w:cs="TH SarabunPSK"/>
          <w:sz w:val="32"/>
          <w:szCs w:val="32"/>
          <w:cs/>
        </w:rPr>
        <w:t>นำอาหารออกมา</w:t>
      </w:r>
      <w:r w:rsidR="00D36325" w:rsidRPr="0053421B">
        <w:rPr>
          <w:rFonts w:ascii="TH SarabunPSK" w:hAnsi="TH SarabunPSK" w:cs="TH SarabunPSK"/>
          <w:sz w:val="32"/>
          <w:szCs w:val="32"/>
          <w:cs/>
        </w:rPr>
        <w:t>เสิร์ฟ</w:t>
      </w:r>
      <w:r w:rsidR="00BA5BC9" w:rsidRPr="0053421B">
        <w:rPr>
          <w:rFonts w:ascii="TH SarabunPSK" w:hAnsi="TH SarabunPSK" w:cs="TH SarabunPSK"/>
          <w:sz w:val="32"/>
          <w:szCs w:val="32"/>
          <w:cs/>
        </w:rPr>
        <w:t>ที่</w:t>
      </w:r>
      <w:r w:rsidR="002631B0" w:rsidRPr="0053421B">
        <w:rPr>
          <w:rFonts w:ascii="TH SarabunPSK" w:hAnsi="TH SarabunPSK" w:cs="TH SarabunPSK"/>
          <w:sz w:val="32"/>
          <w:szCs w:val="32"/>
          <w:cs/>
        </w:rPr>
        <w:t>โต๊ะ  และเมื่ออาหารถึงโต๊ะแล้วพนักงานจะทำการ</w:t>
      </w:r>
      <w:r w:rsidR="00D36325" w:rsidRPr="0053421B">
        <w:rPr>
          <w:rFonts w:ascii="TH SarabunPSK" w:hAnsi="TH SarabunPSK" w:cs="TH SarabunPSK"/>
          <w:sz w:val="32"/>
          <w:szCs w:val="32"/>
          <w:cs/>
        </w:rPr>
        <w:t>ยืนยัน</w:t>
      </w:r>
      <w:r w:rsidR="002631B0" w:rsidRPr="0053421B">
        <w:rPr>
          <w:rFonts w:ascii="TH SarabunPSK" w:hAnsi="TH SarabunPSK" w:cs="TH SarabunPSK"/>
          <w:sz w:val="32"/>
          <w:szCs w:val="32"/>
          <w:cs/>
        </w:rPr>
        <w:t>รายการอาหารที่</w:t>
      </w:r>
      <w:r w:rsidR="00A7395C" w:rsidRPr="0053421B">
        <w:rPr>
          <w:rFonts w:ascii="TH SarabunPSK" w:hAnsi="TH SarabunPSK" w:cs="TH SarabunPSK"/>
          <w:sz w:val="32"/>
          <w:szCs w:val="32"/>
          <w:cs/>
        </w:rPr>
        <w:t>ได้</w:t>
      </w:r>
      <w:r w:rsidR="002631B0" w:rsidRPr="0053421B">
        <w:rPr>
          <w:rFonts w:ascii="TH SarabunPSK" w:hAnsi="TH SarabunPSK" w:cs="TH SarabunPSK"/>
          <w:sz w:val="32"/>
          <w:szCs w:val="32"/>
          <w:cs/>
        </w:rPr>
        <w:t>เสิร์ฟ</w:t>
      </w:r>
      <w:r w:rsidR="00A7395C" w:rsidRPr="0053421B">
        <w:rPr>
          <w:rFonts w:ascii="TH SarabunPSK" w:hAnsi="TH SarabunPSK" w:cs="TH SarabunPSK"/>
          <w:sz w:val="32"/>
          <w:szCs w:val="32"/>
          <w:cs/>
        </w:rPr>
        <w:t>ไป</w:t>
      </w:r>
      <w:r w:rsidR="002631B0" w:rsidRPr="0053421B">
        <w:rPr>
          <w:rFonts w:ascii="TH SarabunPSK" w:hAnsi="TH SarabunPSK" w:cs="TH SarabunPSK"/>
          <w:sz w:val="32"/>
          <w:szCs w:val="32"/>
          <w:cs/>
        </w:rPr>
        <w:t xml:space="preserve">  เพื่อเป็นการตรวจสอบว่า</w:t>
      </w:r>
      <w:r w:rsidR="00D36325" w:rsidRPr="0053421B">
        <w:rPr>
          <w:rFonts w:ascii="TH SarabunPSK" w:hAnsi="TH SarabunPSK" w:cs="TH SarabunPSK"/>
          <w:sz w:val="32"/>
          <w:szCs w:val="32"/>
          <w:cs/>
        </w:rPr>
        <w:t>ได้เสิร์ฟอาหารตรงตามที่ได้สั่งไว้</w:t>
      </w:r>
      <w:r w:rsidR="002631B0" w:rsidRPr="0053421B">
        <w:rPr>
          <w:rFonts w:ascii="TH SarabunPSK" w:hAnsi="TH SarabunPSK" w:cs="TH SarabunPSK"/>
          <w:sz w:val="32"/>
          <w:szCs w:val="32"/>
          <w:cs/>
        </w:rPr>
        <w:t>ครบถ้วนหรือไม่</w:t>
      </w:r>
      <w:r w:rsidR="00D36325" w:rsidRPr="0053421B">
        <w:rPr>
          <w:rFonts w:ascii="TH SarabunPSK" w:hAnsi="TH SarabunPSK" w:cs="TH SarabunPSK"/>
          <w:sz w:val="32"/>
          <w:szCs w:val="32"/>
          <w:cs/>
        </w:rPr>
        <w:t xml:space="preserve">  และเมื่อลูกค้าต้องการที่จะชำระค่าอาหารพนักงานก็จะใช้</w:t>
      </w:r>
      <w:r w:rsidR="005B6AE0" w:rsidRPr="0053421B">
        <w:rPr>
          <w:rFonts w:ascii="TH SarabunPSK" w:hAnsi="TH SarabunPSK" w:cs="TH SarabunPSK"/>
          <w:sz w:val="32"/>
          <w:szCs w:val="32"/>
        </w:rPr>
        <w:t xml:space="preserve"> Application </w:t>
      </w:r>
      <w:r w:rsidR="005B6AE0" w:rsidRPr="0053421B">
        <w:rPr>
          <w:rFonts w:ascii="TH SarabunPSK" w:hAnsi="TH SarabunPSK" w:cs="TH SarabunPSK"/>
          <w:sz w:val="32"/>
          <w:szCs w:val="32"/>
          <w:cs/>
        </w:rPr>
        <w:t>ระบบสั่งอาหารในร้านอาหารนี้ผ่านโทรศัพท์มือถือ</w:t>
      </w:r>
      <w:r w:rsidR="00A7395C" w:rsidRPr="0053421B">
        <w:rPr>
          <w:rFonts w:ascii="TH SarabunPSK" w:hAnsi="TH SarabunPSK" w:cs="TH SarabunPSK"/>
          <w:sz w:val="32"/>
          <w:szCs w:val="32"/>
          <w:cs/>
        </w:rPr>
        <w:t xml:space="preserve">เช่นเคย  </w:t>
      </w:r>
      <w:r w:rsidR="005B6AE0" w:rsidRPr="0053421B">
        <w:rPr>
          <w:rFonts w:ascii="TH SarabunPSK" w:hAnsi="TH SarabunPSK" w:cs="TH SarabunPSK"/>
          <w:sz w:val="32"/>
          <w:szCs w:val="32"/>
          <w:cs/>
        </w:rPr>
        <w:t>ในการ</w:t>
      </w:r>
      <w:r w:rsidR="00A7395C" w:rsidRPr="0053421B">
        <w:rPr>
          <w:rFonts w:ascii="TH SarabunPSK" w:hAnsi="TH SarabunPSK" w:cs="TH SarabunPSK"/>
          <w:sz w:val="32"/>
          <w:szCs w:val="32"/>
          <w:cs/>
        </w:rPr>
        <w:t>ที่จะ</w:t>
      </w:r>
      <w:r w:rsidR="005B6AE0" w:rsidRPr="0053421B">
        <w:rPr>
          <w:rFonts w:ascii="TH SarabunPSK" w:hAnsi="TH SarabunPSK" w:cs="TH SarabunPSK"/>
          <w:sz w:val="32"/>
          <w:szCs w:val="32"/>
          <w:cs/>
        </w:rPr>
        <w:t>ทวนรายการ</w:t>
      </w:r>
      <w:r w:rsidR="005B6AE0" w:rsidRPr="0053421B">
        <w:rPr>
          <w:rFonts w:ascii="TH SarabunPSK" w:hAnsi="TH SarabunPSK" w:cs="TH SarabunPSK"/>
          <w:sz w:val="32"/>
          <w:szCs w:val="32"/>
          <w:cs/>
        </w:rPr>
        <w:lastRenderedPageBreak/>
        <w:t>อาหารที่ได้เสิร์ฟไป  และทำการแจ้งยอดที่ต้องชำระแก่ลูกค้า</w:t>
      </w:r>
      <w:r w:rsidR="00A7395C" w:rsidRPr="0053421B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5C2DFB" w:rsidRPr="0053421B">
        <w:rPr>
          <w:rFonts w:ascii="TH SarabunPSK" w:hAnsi="TH SarabunPSK" w:cs="TH SarabunPSK"/>
          <w:sz w:val="32"/>
          <w:szCs w:val="32"/>
          <w:cs/>
        </w:rPr>
        <w:t>จากนั้นพนักงานจะรับเงินจากลูกค้ามาเพื่อไปทำ</w:t>
      </w:r>
      <w:r w:rsidR="005B6AE0" w:rsidRPr="0053421B">
        <w:rPr>
          <w:rFonts w:ascii="TH SarabunPSK" w:hAnsi="TH SarabunPSK" w:cs="TH SarabunPSK"/>
          <w:sz w:val="32"/>
          <w:szCs w:val="32"/>
          <w:cs/>
        </w:rPr>
        <w:t>การ</w:t>
      </w:r>
      <w:r w:rsidR="005C2DFB" w:rsidRPr="0053421B">
        <w:rPr>
          <w:rFonts w:ascii="TH SarabunPSK" w:hAnsi="TH SarabunPSK" w:cs="TH SarabunPSK"/>
          <w:sz w:val="32"/>
          <w:szCs w:val="32"/>
          <w:cs/>
        </w:rPr>
        <w:t xml:space="preserve">ชำระค่าอาหารที่ </w:t>
      </w:r>
      <w:r w:rsidR="005C2DFB" w:rsidRPr="0053421B">
        <w:rPr>
          <w:rFonts w:ascii="TH SarabunPSK" w:hAnsi="TH SarabunPSK" w:cs="TH SarabunPSK"/>
          <w:sz w:val="32"/>
          <w:szCs w:val="32"/>
        </w:rPr>
        <w:t>Cashier</w:t>
      </w:r>
      <w:r w:rsidR="005B6AE0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462F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A7395C" w:rsidRPr="0053421B">
        <w:rPr>
          <w:rFonts w:ascii="TH SarabunPSK" w:hAnsi="TH SarabunPSK" w:cs="TH SarabunPSK"/>
          <w:sz w:val="32"/>
          <w:szCs w:val="32"/>
          <w:cs/>
        </w:rPr>
        <w:t>เมื่อพนักงานนำเงินที่ได้จากลูกค้ามาส่งที่</w:t>
      </w:r>
      <w:r w:rsidR="00D36325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36325" w:rsidRPr="0053421B">
        <w:rPr>
          <w:rFonts w:ascii="TH SarabunPSK" w:hAnsi="TH SarabunPSK" w:cs="TH SarabunPSK"/>
          <w:sz w:val="32"/>
          <w:szCs w:val="32"/>
        </w:rPr>
        <w:t>Cashier</w:t>
      </w:r>
      <w:r w:rsidR="00A7395C" w:rsidRPr="0053421B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9A5999" w:rsidRPr="0053421B">
        <w:rPr>
          <w:rFonts w:ascii="TH SarabunPSK" w:hAnsi="TH SarabunPSK" w:cs="TH SarabunPSK"/>
          <w:sz w:val="32"/>
          <w:szCs w:val="32"/>
        </w:rPr>
        <w:t>Cashier</w:t>
      </w:r>
      <w:r w:rsidR="00A7395C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E4D38" w:rsidRPr="0053421B">
        <w:rPr>
          <w:rFonts w:ascii="TH SarabunPSK" w:hAnsi="TH SarabunPSK" w:cs="TH SarabunPSK"/>
          <w:sz w:val="32"/>
          <w:szCs w:val="32"/>
          <w:cs/>
        </w:rPr>
        <w:t>ก็จะทำการคำนวณเงินทอน</w:t>
      </w:r>
      <w:r w:rsidR="00A7395C" w:rsidRPr="0053421B">
        <w:rPr>
          <w:rFonts w:ascii="TH SarabunPSK" w:hAnsi="TH SarabunPSK" w:cs="TH SarabunPSK"/>
          <w:sz w:val="32"/>
          <w:szCs w:val="32"/>
          <w:cs/>
        </w:rPr>
        <w:t>และพิมพ์ใบเสร็จ</w:t>
      </w:r>
      <w:r w:rsidR="005C2DFB" w:rsidRPr="0053421B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BA5BC9" w:rsidRPr="0053421B">
        <w:rPr>
          <w:rFonts w:ascii="TH SarabunPSK" w:hAnsi="TH SarabunPSK" w:cs="TH SarabunPSK"/>
          <w:sz w:val="32"/>
          <w:szCs w:val="32"/>
          <w:cs/>
        </w:rPr>
        <w:t>จ</w:t>
      </w:r>
      <w:r w:rsidR="00A7395C" w:rsidRPr="0053421B">
        <w:rPr>
          <w:rFonts w:ascii="TH SarabunPSK" w:hAnsi="TH SarabunPSK" w:cs="TH SarabunPSK"/>
          <w:sz w:val="32"/>
          <w:szCs w:val="32"/>
          <w:cs/>
        </w:rPr>
        <w:t>ากนั้น</w:t>
      </w:r>
      <w:r w:rsidR="00A7395C" w:rsidRPr="0053421B">
        <w:rPr>
          <w:rFonts w:ascii="TH SarabunPSK" w:hAnsi="TH SarabunPSK" w:cs="TH SarabunPSK"/>
          <w:sz w:val="32"/>
          <w:szCs w:val="32"/>
        </w:rPr>
        <w:t xml:space="preserve"> Cashier</w:t>
      </w:r>
      <w:r w:rsidR="00A7395C" w:rsidRPr="0053421B">
        <w:rPr>
          <w:rFonts w:ascii="TH SarabunPSK" w:hAnsi="TH SarabunPSK" w:cs="TH SarabunPSK"/>
          <w:sz w:val="32"/>
          <w:szCs w:val="32"/>
          <w:cs/>
        </w:rPr>
        <w:t xml:space="preserve"> จะนำ</w:t>
      </w:r>
      <w:r w:rsidR="00BA5BC9" w:rsidRPr="0053421B">
        <w:rPr>
          <w:rFonts w:ascii="TH SarabunPSK" w:hAnsi="TH SarabunPSK" w:cs="TH SarabunPSK"/>
          <w:sz w:val="32"/>
          <w:szCs w:val="32"/>
          <w:cs/>
        </w:rPr>
        <w:t>ใบ</w:t>
      </w:r>
      <w:r w:rsidR="00A7395C" w:rsidRPr="0053421B">
        <w:rPr>
          <w:rFonts w:ascii="TH SarabunPSK" w:hAnsi="TH SarabunPSK" w:cs="TH SarabunPSK"/>
          <w:sz w:val="32"/>
          <w:szCs w:val="32"/>
          <w:cs/>
        </w:rPr>
        <w:t>เสร็จและ</w:t>
      </w:r>
      <w:r w:rsidR="00FE4D38" w:rsidRPr="0053421B">
        <w:rPr>
          <w:rFonts w:ascii="TH SarabunPSK" w:hAnsi="TH SarabunPSK" w:cs="TH SarabunPSK"/>
          <w:sz w:val="32"/>
          <w:szCs w:val="32"/>
          <w:cs/>
        </w:rPr>
        <w:t>เงินทอนส่งให้</w:t>
      </w:r>
      <w:r w:rsidR="00D36325" w:rsidRPr="0053421B">
        <w:rPr>
          <w:rFonts w:ascii="TH SarabunPSK" w:hAnsi="TH SarabunPSK" w:cs="TH SarabunPSK"/>
          <w:sz w:val="32"/>
          <w:szCs w:val="32"/>
          <w:cs/>
        </w:rPr>
        <w:t>พนักงาน</w:t>
      </w:r>
      <w:r w:rsidR="00FE4D38" w:rsidRPr="0053421B">
        <w:rPr>
          <w:rFonts w:ascii="TH SarabunPSK" w:hAnsi="TH SarabunPSK" w:cs="TH SarabunPSK"/>
          <w:sz w:val="32"/>
          <w:szCs w:val="32"/>
          <w:cs/>
        </w:rPr>
        <w:t>เพื่อ</w:t>
      </w:r>
      <w:r w:rsidR="00D36325" w:rsidRPr="0053421B">
        <w:rPr>
          <w:rFonts w:ascii="TH SarabunPSK" w:hAnsi="TH SarabunPSK" w:cs="TH SarabunPSK"/>
          <w:sz w:val="32"/>
          <w:szCs w:val="32"/>
          <w:cs/>
        </w:rPr>
        <w:t>นำ</w:t>
      </w:r>
      <w:r w:rsidR="00A7395C" w:rsidRPr="0053421B">
        <w:rPr>
          <w:rFonts w:ascii="TH SarabunPSK" w:hAnsi="TH SarabunPSK" w:cs="TH SarabunPSK"/>
          <w:sz w:val="32"/>
          <w:szCs w:val="32"/>
          <w:cs/>
        </w:rPr>
        <w:t>ไปมอบให้ลูกค้าที่โต๊ะ</w:t>
      </w:r>
      <w:r w:rsidR="0096229B" w:rsidRPr="0053421B">
        <w:rPr>
          <w:rFonts w:ascii="TH SarabunPSK" w:hAnsi="TH SarabunPSK" w:cs="TH SarabunPSK"/>
          <w:sz w:val="32"/>
          <w:szCs w:val="32"/>
          <w:cs/>
        </w:rPr>
        <w:t xml:space="preserve">  ดังภาพที่ 1-1</w:t>
      </w:r>
    </w:p>
    <w:p w:rsidR="00BA1963" w:rsidRPr="0053421B" w:rsidRDefault="00172FBE" w:rsidP="009D348F">
      <w:pPr>
        <w:spacing w:after="0" w:line="240" w:lineRule="auto"/>
        <w:jc w:val="thaiDistribute"/>
        <w:rPr>
          <w:rFonts w:ascii="TH SarabunPSK" w:hAnsi="TH SarabunPSK" w:cs="TH SarabunPSK"/>
          <w:b/>
          <w:bCs/>
          <w:noProof/>
          <w:sz w:val="32"/>
          <w:szCs w:val="32"/>
        </w:rPr>
      </w:pPr>
      <w:r w:rsidRPr="0053421B">
        <w:rPr>
          <w:rFonts w:ascii="TH SarabunPSK" w:hAnsi="TH SarabunPSK" w:cs="TH SarabunPSK"/>
          <w:b/>
          <w:bCs/>
          <w:noProof/>
          <w:sz w:val="32"/>
          <w:szCs w:val="32"/>
          <w:lang w:val="en-GB" w:eastAsia="en-GB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61A3CE63" wp14:editId="6431989C">
                <wp:simplePos x="0" y="0"/>
                <wp:positionH relativeFrom="margin">
                  <wp:posOffset>2298700</wp:posOffset>
                </wp:positionH>
                <wp:positionV relativeFrom="paragraph">
                  <wp:posOffset>227025</wp:posOffset>
                </wp:positionV>
                <wp:extent cx="1151890" cy="262255"/>
                <wp:effectExtent l="0" t="19050" r="0" b="23495"/>
                <wp:wrapNone/>
                <wp:docPr id="33" name="Text Box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21418765">
                          <a:off x="0" y="0"/>
                          <a:ext cx="1151890" cy="26225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0526B" w:rsidRPr="006D3666" w:rsidRDefault="00E0526B" w:rsidP="00BB5A77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 w:rsidRPr="006D366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rder</w:t>
                            </w:r>
                            <w:r w:rsidRPr="006D3666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การ</w:t>
                            </w:r>
                            <w:r w:rsidRPr="006D366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สั่ง</w:t>
                            </w:r>
                            <w:r w:rsidRPr="006D3666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อาหาร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1A3CE63" id="_x0000_t202" coordsize="21600,21600" o:spt="202" path="m,l,21600r21600,l21600,xe">
                <v:stroke joinstyle="miter"/>
                <v:path gradientshapeok="t" o:connecttype="rect"/>
              </v:shapetype>
              <v:shape id="Text Box 33" o:spid="_x0000_s1026" type="#_x0000_t202" style="position:absolute;left:0;text-align:left;margin-left:181pt;margin-top:17.9pt;width:90.7pt;height:20.65pt;rotation:-197957fd;z-index:2516526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" filled="f" stroked="f" strokeweight=".5pt">
                <v:textbox>
                  <w:txbxContent>
                    <w:p w:rsidR="00E0526B" w:rsidRPr="006D3666" w:rsidRDefault="00E0526B" w:rsidP="00BB5A77">
                      <w:pPr>
                        <w:jc w:val="center"/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 w:rsidRPr="006D3666">
                        <w:rPr>
                          <w:rFonts w:ascii="TH SarabunPSK" w:hAnsi="TH SarabunPSK" w:cs="TH SarabunPSK"/>
                          <w:sz w:val="28"/>
                        </w:rPr>
                        <w:t>Order</w:t>
                      </w:r>
                      <w:r w:rsidRPr="006D3666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การ</w:t>
                      </w:r>
                      <w:r w:rsidRPr="006D366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สั่ง</w:t>
                      </w:r>
                      <w:r w:rsidRPr="006D3666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อาหาร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53421B">
        <w:rPr>
          <w:rFonts w:ascii="TH SarabunPSK" w:hAnsi="TH SarabunPSK" w:cs="TH SarabunPSK"/>
          <w:noProof/>
          <w:sz w:val="32"/>
          <w:szCs w:val="32"/>
          <w:lang w:val="en-GB" w:eastAsia="en-GB"/>
        </w:rPr>
        <w:drawing>
          <wp:anchor distT="0" distB="0" distL="114300" distR="114300" simplePos="0" relativeHeight="251661824" behindDoc="0" locked="0" layoutInCell="1" allowOverlap="1" wp14:anchorId="5DB8810C" wp14:editId="0A3B842D">
            <wp:simplePos x="0" y="0"/>
            <wp:positionH relativeFrom="column">
              <wp:posOffset>3615360</wp:posOffset>
            </wp:positionH>
            <wp:positionV relativeFrom="paragraph">
              <wp:posOffset>99822</wp:posOffset>
            </wp:positionV>
            <wp:extent cx="611505" cy="611505"/>
            <wp:effectExtent l="57150" t="57150" r="36195" b="55245"/>
            <wp:wrapThrough wrapText="bothSides">
              <wp:wrapPolygon edited="0">
                <wp:start x="15455" y="-1436"/>
                <wp:lineTo x="67" y="-3223"/>
                <wp:lineTo x="-1112" y="21122"/>
                <wp:lineTo x="6196" y="22294"/>
                <wp:lineTo x="6967" y="21737"/>
                <wp:lineTo x="19246" y="21662"/>
                <wp:lineTo x="22174" y="11909"/>
                <wp:lineTo x="22280" y="11244"/>
                <wp:lineTo x="21434" y="-477"/>
                <wp:lineTo x="15455" y="-1436"/>
              </wp:wrapPolygon>
            </wp:wrapThrough>
            <wp:docPr id="46" name="รูปภาพ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tablet-ipad-icon-png-10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21053226">
                      <a:off x="0" y="0"/>
                      <a:ext cx="611505" cy="6115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84FFF" w:rsidRPr="0053421B">
        <w:rPr>
          <w:rFonts w:ascii="TH SarabunPSK" w:hAnsi="TH SarabunPSK" w:cs="TH SarabunPSK"/>
          <w:noProof/>
          <w:sz w:val="32"/>
          <w:szCs w:val="32"/>
          <w:lang w:val="en-GB" w:eastAsia="en-GB"/>
        </w:rPr>
        <w:drawing>
          <wp:anchor distT="0" distB="0" distL="114300" distR="114300" simplePos="0" relativeHeight="251659776" behindDoc="0" locked="0" layoutInCell="1" allowOverlap="1" wp14:anchorId="284A6B85" wp14:editId="4A0B977F">
            <wp:simplePos x="0" y="0"/>
            <wp:positionH relativeFrom="margin">
              <wp:align>right</wp:align>
            </wp:positionH>
            <wp:positionV relativeFrom="paragraph">
              <wp:posOffset>122</wp:posOffset>
            </wp:positionV>
            <wp:extent cx="1325409" cy="1512000"/>
            <wp:effectExtent l="0" t="0" r="8255" b="0"/>
            <wp:wrapThrough wrapText="bothSides">
              <wp:wrapPolygon edited="0">
                <wp:start x="1242" y="0"/>
                <wp:lineTo x="0" y="544"/>
                <wp:lineTo x="0" y="20956"/>
                <wp:lineTo x="1242" y="21228"/>
                <wp:lineTo x="20182" y="21228"/>
                <wp:lineTo x="21424" y="20956"/>
                <wp:lineTo x="21424" y="544"/>
                <wp:lineTo x="20182" y="0"/>
                <wp:lineTo x="1242" y="0"/>
              </wp:wrapPolygon>
            </wp:wrapThrough>
            <wp:docPr id="31" name="รูปภาพ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Restaurante-03.jpg4_.jpg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84" t="9797" r="3314" b="8343"/>
                    <a:stretch/>
                  </pic:blipFill>
                  <pic:spPr bwMode="auto">
                    <a:xfrm flipH="1">
                      <a:off x="0" y="0"/>
                      <a:ext cx="1325409" cy="1512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316A6" w:rsidRPr="0053421B" w:rsidRDefault="00172FBE" w:rsidP="009D348F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noProof/>
          <w:sz w:val="32"/>
          <w:szCs w:val="32"/>
          <w:lang w:val="en-GB" w:eastAsia="en-GB"/>
        </w:rPr>
        <w:drawing>
          <wp:anchor distT="0" distB="0" distL="114300" distR="114300" simplePos="0" relativeHeight="251663872" behindDoc="0" locked="0" layoutInCell="1" allowOverlap="1" wp14:anchorId="39BFB63C" wp14:editId="0ABEE023">
            <wp:simplePos x="0" y="0"/>
            <wp:positionH relativeFrom="column">
              <wp:posOffset>1791970</wp:posOffset>
            </wp:positionH>
            <wp:positionV relativeFrom="paragraph">
              <wp:posOffset>5715</wp:posOffset>
            </wp:positionV>
            <wp:extent cx="334010" cy="502920"/>
            <wp:effectExtent l="0" t="0" r="8890" b="0"/>
            <wp:wrapThrough wrapText="bothSides">
              <wp:wrapPolygon edited="0">
                <wp:start x="1232" y="0"/>
                <wp:lineTo x="1232" y="20455"/>
                <wp:lineTo x="20943" y="20455"/>
                <wp:lineTo x="20943" y="0"/>
                <wp:lineTo x="1232" y="0"/>
              </wp:wrapPolygon>
            </wp:wrapThrough>
            <wp:docPr id="49" name="รูปภาพ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35351.png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07" r="18614"/>
                    <a:stretch/>
                  </pic:blipFill>
                  <pic:spPr bwMode="auto">
                    <a:xfrm>
                      <a:off x="0" y="0"/>
                      <a:ext cx="334010" cy="502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A1963" w:rsidRPr="0053421B">
        <w:rPr>
          <w:rFonts w:ascii="TH SarabunPSK" w:hAnsi="TH SarabunPSK" w:cs="TH SarabunPSK"/>
          <w:b/>
          <w:bCs/>
          <w:noProof/>
          <w:sz w:val="32"/>
          <w:szCs w:val="32"/>
          <w:lang w:val="en-GB" w:eastAsia="en-GB"/>
        </w:rPr>
        <w:drawing>
          <wp:anchor distT="0" distB="0" distL="114300" distR="114300" simplePos="0" relativeHeight="251655680" behindDoc="0" locked="0" layoutInCell="1" allowOverlap="1" wp14:anchorId="57A94501" wp14:editId="13C90A3D">
            <wp:simplePos x="0" y="0"/>
            <wp:positionH relativeFrom="margin">
              <wp:posOffset>47767</wp:posOffset>
            </wp:positionH>
            <wp:positionV relativeFrom="paragraph">
              <wp:posOffset>80541</wp:posOffset>
            </wp:positionV>
            <wp:extent cx="1763879" cy="1260000"/>
            <wp:effectExtent l="0" t="0" r="8255" b="0"/>
            <wp:wrapThrough wrapText="bothSides">
              <wp:wrapPolygon edited="0">
                <wp:start x="0" y="0"/>
                <wp:lineTo x="0" y="21230"/>
                <wp:lineTo x="21468" y="21230"/>
                <wp:lineTo x="21468" y="0"/>
                <wp:lineTo x="0" y="0"/>
              </wp:wrapPolygon>
            </wp:wrapThrough>
            <wp:docPr id="24" name="รูปภาพ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Restaurante-03.jpg2_.jpg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452"/>
                    <a:stretch/>
                  </pic:blipFill>
                  <pic:spPr bwMode="auto">
                    <a:xfrm flipH="1">
                      <a:off x="0" y="0"/>
                      <a:ext cx="1763879" cy="12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67454" w:rsidRPr="0053421B" w:rsidRDefault="00D861EF" w:rsidP="009D348F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noProof/>
          <w:sz w:val="32"/>
          <w:szCs w:val="32"/>
          <w:lang w:val="en-GB" w:eastAsia="en-GB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229A7598" wp14:editId="1A9DFADF">
                <wp:simplePos x="0" y="0"/>
                <wp:positionH relativeFrom="column">
                  <wp:posOffset>2167191</wp:posOffset>
                </wp:positionH>
                <wp:positionV relativeFrom="paragraph">
                  <wp:posOffset>22225</wp:posOffset>
                </wp:positionV>
                <wp:extent cx="1513840" cy="80010"/>
                <wp:effectExtent l="0" t="57150" r="29210" b="34290"/>
                <wp:wrapNone/>
                <wp:docPr id="44" name="ลูกศรเชื่อมต่อแบบตรง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513840" cy="8001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3DE5C76" id="_x0000_t32" coordsize="21600,21600" o:spt="32" o:oned="t" path="m,l21600,21600e" filled="f">
                <v:path arrowok="t" fillok="f" o:connecttype="none"/>
                <o:lock v:ext="edit" shapetype="t"/>
              </v:shapetype>
              <v:shape id="ลูกศรเชื่อมต่อแบบตรง 44" o:spid="_x0000_s1026" type="#_x0000_t32" style="position:absolute;margin-left:170.65pt;margin-top:1.75pt;width:119.2pt;height:6.3pt;flip:y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" strokecolor="black [3200]" strokeweight="1pt">
                <v:stroke endarrow="block" joinstyle="miter"/>
              </v:shape>
            </w:pict>
          </mc:Fallback>
        </mc:AlternateContent>
      </w:r>
    </w:p>
    <w:p w:rsidR="00067454" w:rsidRPr="0053421B" w:rsidRDefault="00D861EF" w:rsidP="009D348F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b/>
          <w:bCs/>
          <w:noProof/>
          <w:sz w:val="32"/>
          <w:szCs w:val="32"/>
          <w:lang w:val="en-GB" w:eastAsia="en-GB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39AE0EC2" wp14:editId="657908D5">
                <wp:simplePos x="0" y="0"/>
                <wp:positionH relativeFrom="column">
                  <wp:posOffset>1861249</wp:posOffset>
                </wp:positionH>
                <wp:positionV relativeFrom="paragraph">
                  <wp:posOffset>45720</wp:posOffset>
                </wp:positionV>
                <wp:extent cx="2185035" cy="262255"/>
                <wp:effectExtent l="0" t="19050" r="0" b="23495"/>
                <wp:wrapNone/>
                <wp:docPr id="27" name="Text Box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60000">
                          <a:off x="0" y="0"/>
                          <a:ext cx="2185035" cy="26225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0526B" w:rsidRPr="00C3050F" w:rsidRDefault="00E0526B" w:rsidP="00C3050F">
                            <w:pPr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เสิร์ฟ</w:t>
                            </w:r>
                            <w:r w:rsidRPr="00C3050F">
                              <w:rPr>
                                <w:rFonts w:ascii="TH SarabunPSK" w:hAnsi="TH SarabunPSK" w:cs="TH SarabunPSK"/>
                                <w:cs/>
                              </w:rPr>
                              <w:t>อาหาร</w:t>
                            </w: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+ยืนยันรายการอาหารที่เสิร์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AE0EC2" id="Text Box 27" o:spid="_x0000_s1027" type="#_x0000_t202" style="position:absolute;left:0;text-align:left;margin-left:146.55pt;margin-top:3.6pt;width:172.05pt;height:20.65pt;rotation:1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" filled="f" stroked="f" strokeweight=".5pt">
                <v:textbox>
                  <w:txbxContent>
                    <w:p w:rsidR="00E0526B" w:rsidRPr="00C3050F" w:rsidRDefault="00E0526B" w:rsidP="00C3050F">
                      <w:pPr>
                        <w:jc w:val="center"/>
                        <w:rPr>
                          <w:rFonts w:ascii="TH SarabunPSK" w:hAnsi="TH SarabunPSK" w:cs="TH SarabunPSK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>เสิร์ฟ</w:t>
                      </w:r>
                      <w:r w:rsidRPr="00C3050F">
                        <w:rPr>
                          <w:rFonts w:ascii="TH SarabunPSK" w:hAnsi="TH SarabunPSK" w:cs="TH SarabunPSK"/>
                          <w:cs/>
                        </w:rPr>
                        <w:t>อาหาร</w:t>
                      </w:r>
                      <w:r>
                        <w:rPr>
                          <w:rFonts w:ascii="TH SarabunPSK" w:hAnsi="TH SarabunPSK" w:cs="TH SarabunPSK" w:hint="cs"/>
                          <w:cs/>
                        </w:rPr>
                        <w:t>+ยืนยันรายการอาหารที่เสิร์ฟ</w:t>
                      </w:r>
                    </w:p>
                  </w:txbxContent>
                </v:textbox>
              </v:shape>
            </w:pict>
          </mc:Fallback>
        </mc:AlternateContent>
      </w:r>
    </w:p>
    <w:p w:rsidR="00E661DD" w:rsidRPr="0053421B" w:rsidRDefault="00D861EF" w:rsidP="009D348F">
      <w:pPr>
        <w:spacing w:after="0" w:line="240" w:lineRule="auto"/>
        <w:jc w:val="thaiDistribute"/>
        <w:rPr>
          <w:rFonts w:ascii="TH SarabunPSK" w:hAnsi="TH SarabunPSK" w:cs="TH SarabunPSK"/>
          <w:noProof/>
          <w:sz w:val="32"/>
          <w:szCs w:val="32"/>
        </w:rPr>
      </w:pPr>
      <w:r w:rsidRPr="0053421B">
        <w:rPr>
          <w:rFonts w:ascii="TH SarabunPSK" w:hAnsi="TH SarabunPSK" w:cs="TH SarabunPSK"/>
          <w:noProof/>
          <w:sz w:val="32"/>
          <w:szCs w:val="32"/>
          <w:lang w:val="en-GB" w:eastAsia="en-GB"/>
        </w:rPr>
        <w:drawing>
          <wp:anchor distT="0" distB="0" distL="114300" distR="114300" simplePos="0" relativeHeight="251672064" behindDoc="0" locked="0" layoutInCell="1" allowOverlap="1" wp14:anchorId="6F54C3D8" wp14:editId="21EA27F6">
            <wp:simplePos x="0" y="0"/>
            <wp:positionH relativeFrom="column">
              <wp:posOffset>1842834</wp:posOffset>
            </wp:positionH>
            <wp:positionV relativeFrom="paragraph">
              <wp:posOffset>200025</wp:posOffset>
            </wp:positionV>
            <wp:extent cx="334010" cy="502920"/>
            <wp:effectExtent l="0" t="0" r="8890" b="0"/>
            <wp:wrapThrough wrapText="bothSides">
              <wp:wrapPolygon edited="0">
                <wp:start x="1232" y="0"/>
                <wp:lineTo x="1232" y="20455"/>
                <wp:lineTo x="20943" y="20455"/>
                <wp:lineTo x="20943" y="0"/>
                <wp:lineTo x="1232" y="0"/>
              </wp:wrapPolygon>
            </wp:wrapThrough>
            <wp:docPr id="19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35351.png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07" r="18614"/>
                    <a:stretch/>
                  </pic:blipFill>
                  <pic:spPr bwMode="auto">
                    <a:xfrm>
                      <a:off x="0" y="0"/>
                      <a:ext cx="334010" cy="502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3421B">
        <w:rPr>
          <w:rFonts w:ascii="TH SarabunPSK" w:hAnsi="TH SarabunPSK" w:cs="TH SarabunPSK"/>
          <w:noProof/>
          <w:sz w:val="32"/>
          <w:szCs w:val="32"/>
          <w:lang w:val="en-GB" w:eastAsia="en-GB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2F0BD0D3" wp14:editId="7356FAED">
                <wp:simplePos x="0" y="0"/>
                <wp:positionH relativeFrom="column">
                  <wp:posOffset>1836991</wp:posOffset>
                </wp:positionH>
                <wp:positionV relativeFrom="paragraph">
                  <wp:posOffset>61595</wp:posOffset>
                </wp:positionV>
                <wp:extent cx="2245360" cy="45085"/>
                <wp:effectExtent l="19050" t="76200" r="21590" b="50165"/>
                <wp:wrapNone/>
                <wp:docPr id="45" name="ลูกศรเชื่อมต่อแบบตรง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245360" cy="4508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F6E5D7" id="ลูกศรเชื่อมต่อแบบตรง 45" o:spid="_x0000_s1026" type="#_x0000_t32" style="position:absolute;margin-left:144.65pt;margin-top:4.85pt;width:176.8pt;height:3.55pt;flip:x y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" strokecolor="black [3200]" strokeweight="1pt">
                <v:stroke endarrow="block" joinstyle="miter"/>
              </v:shape>
            </w:pict>
          </mc:Fallback>
        </mc:AlternateContent>
      </w:r>
    </w:p>
    <w:p w:rsidR="00C3050F" w:rsidRPr="0053421B" w:rsidRDefault="00C3050F" w:rsidP="009D348F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C3050F" w:rsidRPr="0053421B" w:rsidRDefault="00E462F8" w:rsidP="009D348F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b/>
          <w:bCs/>
          <w:noProof/>
          <w:sz w:val="32"/>
          <w:szCs w:val="32"/>
          <w:lang w:val="en-GB" w:eastAsia="en-GB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1417A58E" wp14:editId="6A36F20E">
                <wp:simplePos x="0" y="0"/>
                <wp:positionH relativeFrom="page">
                  <wp:posOffset>3296920</wp:posOffset>
                </wp:positionH>
                <wp:positionV relativeFrom="paragraph">
                  <wp:posOffset>159449</wp:posOffset>
                </wp:positionV>
                <wp:extent cx="1831340" cy="330644"/>
                <wp:effectExtent l="0" t="400050" r="0" b="393700"/>
                <wp:wrapNone/>
                <wp:docPr id="52" name="Text Box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1831001">
                          <a:off x="0" y="0"/>
                          <a:ext cx="1831340" cy="330644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0526B" w:rsidRPr="00C3050F" w:rsidRDefault="00E0526B" w:rsidP="0073516E">
                            <w:pPr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ยืนยันการส่ง</w:t>
                            </w:r>
                            <w:r>
                              <w:rPr>
                                <w:rFonts w:ascii="TH SarabunPSK" w:hAnsi="TH SarabunPSK" w:cs="TH SarabunPSK"/>
                                <w:lang w:val="en-GB"/>
                              </w:rPr>
                              <w:t xml:space="preserve"> </w:t>
                            </w:r>
                            <w:r w:rsidRPr="00E462F8">
                              <w:rPr>
                                <w:rFonts w:ascii="TH SarabunPSK" w:hAnsi="TH SarabunPSK" w:cs="TH SarabunPSK"/>
                                <w:sz w:val="32"/>
                                <w:szCs w:val="40"/>
                                <w:lang w:val="en-GB"/>
                              </w:rPr>
                              <w:t>order</w:t>
                            </w: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+เงินลูกค้า</w:t>
                            </w:r>
                          </w:p>
                          <w:p w:rsidR="00E0526B" w:rsidRPr="00C3050F" w:rsidRDefault="00E0526B" w:rsidP="0073516E">
                            <w:pPr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17A58E" id="Text Box 52" o:spid="_x0000_s1028" type="#_x0000_t202" style="position:absolute;left:0;text-align:left;margin-left:259.6pt;margin-top:12.55pt;width:144.2pt;height:26.05pt;rotation:1999941fd;z-index:2516679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" filled="f" stroked="f" strokeweight=".5pt">
                <v:textbox>
                  <w:txbxContent>
                    <w:p w:rsidR="00E0526B" w:rsidRPr="00C3050F" w:rsidRDefault="00E0526B" w:rsidP="0073516E">
                      <w:pPr>
                        <w:jc w:val="center"/>
                        <w:rPr>
                          <w:rFonts w:ascii="TH SarabunPSK" w:hAnsi="TH SarabunPSK" w:cs="TH SarabunPSK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>ยืนยันการส่ง</w:t>
                      </w:r>
                      <w:r>
                        <w:rPr>
                          <w:rFonts w:ascii="TH SarabunPSK" w:hAnsi="TH SarabunPSK" w:cs="TH SarabunPSK"/>
                          <w:lang w:val="en-GB"/>
                        </w:rPr>
                        <w:t xml:space="preserve"> </w:t>
                      </w:r>
                      <w:r w:rsidRPr="00E462F8">
                        <w:rPr>
                          <w:rFonts w:ascii="TH SarabunPSK" w:hAnsi="TH SarabunPSK" w:cs="TH SarabunPSK"/>
                          <w:sz w:val="32"/>
                          <w:szCs w:val="40"/>
                          <w:lang w:val="en-GB"/>
                        </w:rPr>
                        <w:t>order</w:t>
                      </w:r>
                      <w:r>
                        <w:rPr>
                          <w:rFonts w:ascii="TH SarabunPSK" w:hAnsi="TH SarabunPSK" w:cs="TH SarabunPSK" w:hint="cs"/>
                          <w:cs/>
                        </w:rPr>
                        <w:t>+เงินลูกค้า</w:t>
                      </w:r>
                    </w:p>
                    <w:p w:rsidR="00E0526B" w:rsidRPr="00C3050F" w:rsidRDefault="00E0526B" w:rsidP="0073516E">
                      <w:pPr>
                        <w:jc w:val="center"/>
                        <w:rPr>
                          <w:rFonts w:ascii="TH SarabunPSK" w:hAnsi="TH SarabunPSK" w:cs="TH SarabunPSK"/>
                          <w:cs/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 w:rsidR="009D348F" w:rsidRPr="0053421B">
        <w:rPr>
          <w:rFonts w:ascii="TH SarabunPSK" w:hAnsi="TH SarabunPSK" w:cs="TH SarabunPSK"/>
          <w:noProof/>
          <w:sz w:val="32"/>
          <w:szCs w:val="32"/>
          <w:lang w:val="en-GB" w:eastAsia="en-GB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6AE552DA" wp14:editId="7AA85FAA">
                <wp:simplePos x="0" y="0"/>
                <wp:positionH relativeFrom="column">
                  <wp:posOffset>4419029</wp:posOffset>
                </wp:positionH>
                <wp:positionV relativeFrom="paragraph">
                  <wp:posOffset>157480</wp:posOffset>
                </wp:positionV>
                <wp:extent cx="636270" cy="323850"/>
                <wp:effectExtent l="0" t="0" r="11430" b="19050"/>
                <wp:wrapNone/>
                <wp:docPr id="28" name="Text Box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36270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12700">
                          <a:solidFill>
                            <a:prstClr val="black"/>
                          </a:solidFill>
                          <a:prstDash val="dashDot"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0526B" w:rsidRPr="00C3050F" w:rsidRDefault="00E0526B" w:rsidP="00C3050F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  <w:r w:rsidRPr="00C3050F"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  <w:t>ห้องครั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E552DA" id="Text Box 28" o:spid="_x0000_s1029" type="#_x0000_t202" style="position:absolute;left:0;text-align:left;margin-left:347.95pt;margin-top:12.4pt;width:50.1pt;height:25.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" fillcolor="white [3201]" strokeweight="1pt">
                <v:stroke dashstyle="dashDot"/>
                <v:path arrowok="t"/>
                <v:textbox>
                  <w:txbxContent>
                    <w:p w:rsidR="00E0526B" w:rsidRPr="00C3050F" w:rsidRDefault="00E0526B" w:rsidP="00C3050F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</w:rPr>
                      </w:pPr>
                      <w:r w:rsidRPr="00C3050F">
                        <w:rPr>
                          <w:rFonts w:ascii="TH SarabunPSK" w:hAnsi="TH SarabunPSK" w:cs="TH SarabunPSK"/>
                          <w:b/>
                          <w:bCs/>
                          <w:cs/>
                        </w:rPr>
                        <w:t>ห้องครัว</w:t>
                      </w:r>
                    </w:p>
                  </w:txbxContent>
                </v:textbox>
              </v:shape>
            </w:pict>
          </mc:Fallback>
        </mc:AlternateContent>
      </w:r>
      <w:r w:rsidR="003A30CA" w:rsidRPr="0053421B">
        <w:rPr>
          <w:rFonts w:ascii="TH SarabunPSK" w:hAnsi="TH SarabunPSK" w:cs="TH SarabunPSK"/>
          <w:noProof/>
          <w:sz w:val="32"/>
          <w:szCs w:val="32"/>
          <w:lang w:val="en-GB" w:eastAsia="en-GB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286B014F" wp14:editId="2C1DF39D">
                <wp:simplePos x="0" y="0"/>
                <wp:positionH relativeFrom="page">
                  <wp:posOffset>3498215</wp:posOffset>
                </wp:positionH>
                <wp:positionV relativeFrom="paragraph">
                  <wp:posOffset>96520</wp:posOffset>
                </wp:positionV>
                <wp:extent cx="1297305" cy="774700"/>
                <wp:effectExtent l="0" t="0" r="74295" b="63500"/>
                <wp:wrapNone/>
                <wp:docPr id="50" name="ลูกศรเชื่อมต่อแบบตรง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97305" cy="77470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5A9538" id="ลูกศรเชื่อมต่อแบบตรง 50" o:spid="_x0000_s1026" type="#_x0000_t32" style="position:absolute;margin-left:275.45pt;margin-top:7.6pt;width:102.15pt;height:61pt;z-index:2516648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" strokecolor="black [3200]" strokeweight="1pt">
                <v:stroke endarrow="block" joinstyle="miter"/>
                <w10:wrap anchorx="page"/>
              </v:shape>
            </w:pict>
          </mc:Fallback>
        </mc:AlternateContent>
      </w:r>
    </w:p>
    <w:p w:rsidR="002631B0" w:rsidRPr="0053421B" w:rsidRDefault="007751EC" w:rsidP="009D348F">
      <w:pPr>
        <w:spacing w:after="0" w:line="240" w:lineRule="auto"/>
        <w:jc w:val="thaiDistribute"/>
        <w:rPr>
          <w:rFonts w:ascii="TH SarabunPSK" w:hAnsi="TH SarabunPSK" w:cs="TH SarabunPSK"/>
          <w:noProof/>
          <w:sz w:val="32"/>
          <w:szCs w:val="32"/>
        </w:rPr>
      </w:pPr>
      <w:r w:rsidRPr="0053421B">
        <w:rPr>
          <w:rFonts w:ascii="TH SarabunPSK" w:hAnsi="TH SarabunPSK" w:cs="TH SarabunPSK"/>
          <w:noProof/>
          <w:sz w:val="32"/>
          <w:szCs w:val="32"/>
          <w:lang w:val="en-GB" w:eastAsia="en-GB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58F0E923" wp14:editId="2D2CCCB1">
                <wp:simplePos x="0" y="0"/>
                <wp:positionH relativeFrom="column">
                  <wp:posOffset>426720</wp:posOffset>
                </wp:positionH>
                <wp:positionV relativeFrom="paragraph">
                  <wp:posOffset>86772</wp:posOffset>
                </wp:positionV>
                <wp:extent cx="720090" cy="323850"/>
                <wp:effectExtent l="0" t="0" r="22860" b="19050"/>
                <wp:wrapNone/>
                <wp:docPr id="29" name="Text Box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720090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12700">
                          <a:solidFill>
                            <a:prstClr val="black"/>
                          </a:solidFill>
                          <a:prstDash val="dashDot"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0526B" w:rsidRPr="00C3050F" w:rsidRDefault="00E0526B" w:rsidP="00C3050F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s/>
                              </w:rPr>
                              <w:t>โต๊ะอาหาร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F0E923" id="Text Box 29" o:spid="_x0000_s1030" type="#_x0000_t202" style="position:absolute;left:0;text-align:left;margin-left:33.6pt;margin-top:6.85pt;width:56.7pt;height:25.5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" fillcolor="white [3201]" strokeweight="1pt">
                <v:stroke dashstyle="dashDot"/>
                <v:path arrowok="t"/>
                <v:textbox>
                  <w:txbxContent>
                    <w:p w:rsidR="00E0526B" w:rsidRPr="00C3050F" w:rsidRDefault="00E0526B" w:rsidP="00C3050F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cs/>
                        </w:rPr>
                        <w:t>โต๊ะอาหาร</w:t>
                      </w:r>
                    </w:p>
                  </w:txbxContent>
                </v:textbox>
              </v:shape>
            </w:pict>
          </mc:Fallback>
        </mc:AlternateContent>
      </w:r>
      <w:r w:rsidR="009D348F" w:rsidRPr="0053421B">
        <w:rPr>
          <w:rFonts w:ascii="TH SarabunPSK" w:hAnsi="TH SarabunPSK" w:cs="TH SarabunPSK"/>
          <w:noProof/>
          <w:sz w:val="32"/>
          <w:szCs w:val="32"/>
          <w:lang w:val="en-GB" w:eastAsia="en-GB"/>
        </w:rPr>
        <w:drawing>
          <wp:anchor distT="0" distB="0" distL="114300" distR="114300" simplePos="0" relativeHeight="251638272" behindDoc="0" locked="0" layoutInCell="1" allowOverlap="1" wp14:anchorId="2AB56823" wp14:editId="0C68C549">
            <wp:simplePos x="0" y="0"/>
            <wp:positionH relativeFrom="column">
              <wp:posOffset>3520440</wp:posOffset>
            </wp:positionH>
            <wp:positionV relativeFrom="paragraph">
              <wp:posOffset>84678</wp:posOffset>
            </wp:positionV>
            <wp:extent cx="899160" cy="1367155"/>
            <wp:effectExtent l="0" t="0" r="0" b="4445"/>
            <wp:wrapThrough wrapText="bothSides">
              <wp:wrapPolygon edited="0">
                <wp:start x="0" y="0"/>
                <wp:lineTo x="0" y="21369"/>
                <wp:lineTo x="21051" y="21369"/>
                <wp:lineTo x="21051" y="0"/>
                <wp:lineTo x="0" y="0"/>
              </wp:wrapPolygon>
            </wp:wrapThrough>
            <wp:docPr id="35" name="รูปภาพ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pict--cashier-hr-professions---vector-stencils-library.png--diagram-flowchart-example.png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376" r="16506"/>
                    <a:stretch/>
                  </pic:blipFill>
                  <pic:spPr bwMode="auto">
                    <a:xfrm>
                      <a:off x="0" y="0"/>
                      <a:ext cx="899160" cy="13671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172FBE" w:rsidRPr="0053421B">
        <w:rPr>
          <w:rFonts w:ascii="TH SarabunPSK" w:hAnsi="TH SarabunPSK" w:cs="TH SarabunPSK"/>
          <w:noProof/>
          <w:sz w:val="32"/>
          <w:szCs w:val="32"/>
          <w:lang w:val="en-GB" w:eastAsia="en-GB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2A652856" wp14:editId="05C9222B">
                <wp:simplePos x="0" y="0"/>
                <wp:positionH relativeFrom="column">
                  <wp:posOffset>1365250</wp:posOffset>
                </wp:positionH>
                <wp:positionV relativeFrom="paragraph">
                  <wp:posOffset>64465</wp:posOffset>
                </wp:positionV>
                <wp:extent cx="1506626" cy="899491"/>
                <wp:effectExtent l="38100" t="38100" r="17780" b="34290"/>
                <wp:wrapNone/>
                <wp:docPr id="51" name="ลูกศรเชื่อมต่อแบบตรง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506626" cy="899491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6FF2EF" id="ลูกศรเชื่อมต่อแบบตรง 51" o:spid="_x0000_s1026" type="#_x0000_t32" style="position:absolute;margin-left:107.5pt;margin-top:5.1pt;width:118.65pt;height:70.85pt;flip:x y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" strokecolor="black [3200]" strokeweight="1pt">
                <v:stroke endarrow="block" joinstyle="miter"/>
              </v:shape>
            </w:pict>
          </mc:Fallback>
        </mc:AlternateContent>
      </w:r>
    </w:p>
    <w:p w:rsidR="00BA1963" w:rsidRPr="0053421B" w:rsidRDefault="004F2461" w:rsidP="009D348F">
      <w:pPr>
        <w:spacing w:after="0" w:line="240" w:lineRule="auto"/>
        <w:jc w:val="thaiDistribute"/>
        <w:rPr>
          <w:rFonts w:ascii="TH SarabunPSK" w:hAnsi="TH SarabunPSK" w:cs="TH SarabunPSK"/>
          <w:noProof/>
          <w:sz w:val="32"/>
          <w:szCs w:val="32"/>
        </w:rPr>
      </w:pPr>
      <w:r w:rsidRPr="0053421B">
        <w:rPr>
          <w:rFonts w:ascii="TH SarabunPSK" w:hAnsi="TH SarabunPSK" w:cs="TH SarabunPSK"/>
          <w:b/>
          <w:bCs/>
          <w:noProof/>
          <w:sz w:val="32"/>
          <w:szCs w:val="32"/>
          <w:lang w:val="en-GB" w:eastAsia="en-GB"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10308492" wp14:editId="305A8A50">
                <wp:simplePos x="0" y="0"/>
                <wp:positionH relativeFrom="page">
                  <wp:posOffset>2792730</wp:posOffset>
                </wp:positionH>
                <wp:positionV relativeFrom="paragraph">
                  <wp:posOffset>37465</wp:posOffset>
                </wp:positionV>
                <wp:extent cx="1419103" cy="304800"/>
                <wp:effectExtent l="0" t="285750" r="0" b="304800"/>
                <wp:wrapNone/>
                <wp:docPr id="53" name="Text Box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1855661">
                          <a:off x="0" y="0"/>
                          <a:ext cx="1419103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0526B" w:rsidRPr="004F2461" w:rsidRDefault="00E0526B" w:rsidP="0073516E">
                            <w:pPr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ใบเสร็จ</w:t>
                            </w:r>
                            <w:r w:rsidRPr="004F2461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+เงินทอน</w:t>
                            </w:r>
                          </w:p>
                          <w:p w:rsidR="00E0526B" w:rsidRPr="00C3050F" w:rsidRDefault="00E0526B" w:rsidP="0073516E">
                            <w:pPr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308492" id="Text Box 53" o:spid="_x0000_s1031" type="#_x0000_t202" style="position:absolute;left:0;text-align:left;margin-left:219.9pt;margin-top:2.95pt;width:111.75pt;height:24pt;rotation:2026877fd;z-index:2516689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" filled="f" stroked="f" strokeweight=".5pt">
                <v:textbox>
                  <w:txbxContent>
                    <w:p w:rsidR="00E0526B" w:rsidRPr="004F2461" w:rsidRDefault="00E0526B" w:rsidP="0073516E">
                      <w:pPr>
                        <w:jc w:val="center"/>
                        <w:rPr>
                          <w:rFonts w:ascii="TH SarabunPSK" w:hAnsi="TH SarabunPSK" w:cs="TH SarabunPSK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>ใบเสร็จ</w:t>
                      </w:r>
                      <w:r w:rsidRPr="004F2461">
                        <w:rPr>
                          <w:rFonts w:ascii="TH SarabunPSK" w:hAnsi="TH SarabunPSK" w:cs="TH SarabunPSK" w:hint="cs"/>
                          <w:cs/>
                        </w:rPr>
                        <w:t>+เงินทอน</w:t>
                      </w:r>
                    </w:p>
                    <w:p w:rsidR="00E0526B" w:rsidRPr="00C3050F" w:rsidRDefault="00E0526B" w:rsidP="0073516E">
                      <w:pPr>
                        <w:jc w:val="center"/>
                        <w:rPr>
                          <w:rFonts w:ascii="TH SarabunPSK" w:hAnsi="TH SarabunPSK" w:cs="TH SarabunPSK"/>
                          <w:cs/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</w:p>
    <w:p w:rsidR="00C3050F" w:rsidRPr="0053421B" w:rsidRDefault="00C3050F" w:rsidP="009D348F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BB5A77" w:rsidRPr="0053421B" w:rsidRDefault="004F2461" w:rsidP="009D348F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noProof/>
          <w:sz w:val="32"/>
          <w:szCs w:val="32"/>
          <w:lang w:val="en-GB" w:eastAsia="en-GB"/>
        </w:rPr>
        <w:drawing>
          <wp:anchor distT="0" distB="0" distL="114300" distR="114300" simplePos="0" relativeHeight="251666944" behindDoc="0" locked="0" layoutInCell="1" allowOverlap="1" wp14:anchorId="1C78FE86" wp14:editId="68C91DE3">
            <wp:simplePos x="0" y="0"/>
            <wp:positionH relativeFrom="column">
              <wp:posOffset>2871699</wp:posOffset>
            </wp:positionH>
            <wp:positionV relativeFrom="paragraph">
              <wp:posOffset>58420</wp:posOffset>
            </wp:positionV>
            <wp:extent cx="654685" cy="575310"/>
            <wp:effectExtent l="0" t="0" r="0" b="0"/>
            <wp:wrapThrough wrapText="bothSides">
              <wp:wrapPolygon edited="0">
                <wp:start x="0" y="0"/>
                <wp:lineTo x="0" y="20742"/>
                <wp:lineTo x="20741" y="20742"/>
                <wp:lineTo x="20741" y="0"/>
                <wp:lineTo x="0" y="0"/>
              </wp:wrapPolygon>
            </wp:wrapThrough>
            <wp:docPr id="34" name="รูปภาพ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computer-printer-clipart-vector-printer-vector_f.jpg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187"/>
                    <a:stretch/>
                  </pic:blipFill>
                  <pic:spPr bwMode="auto">
                    <a:xfrm>
                      <a:off x="0" y="0"/>
                      <a:ext cx="654685" cy="5753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</w:p>
    <w:p w:rsidR="00BB5A77" w:rsidRPr="0053421B" w:rsidRDefault="00BB5A77" w:rsidP="009D348F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BB5A77" w:rsidRPr="0053421B" w:rsidRDefault="00BB5A77" w:rsidP="009D348F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082A06" w:rsidRPr="0053421B" w:rsidRDefault="009D348F" w:rsidP="009D348F">
      <w:pPr>
        <w:spacing w:after="0" w:line="240" w:lineRule="auto"/>
        <w:jc w:val="thaiDistribute"/>
        <w:rPr>
          <w:rFonts w:ascii="TH SarabunPSK" w:hAnsi="TH SarabunPSK" w:cs="TH SarabunPSK"/>
          <w:noProof/>
          <w:sz w:val="32"/>
          <w:szCs w:val="32"/>
        </w:rPr>
      </w:pPr>
      <w:r w:rsidRPr="0053421B">
        <w:rPr>
          <w:rFonts w:ascii="TH SarabunPSK" w:hAnsi="TH SarabunPSK" w:cs="TH SarabunPSK"/>
          <w:noProof/>
          <w:sz w:val="32"/>
          <w:szCs w:val="32"/>
          <w:lang w:val="en-GB" w:eastAsia="en-GB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068C8B0C" wp14:editId="58BF0F51">
                <wp:simplePos x="0" y="0"/>
                <wp:positionH relativeFrom="column">
                  <wp:posOffset>3660775</wp:posOffset>
                </wp:positionH>
                <wp:positionV relativeFrom="paragraph">
                  <wp:posOffset>84043</wp:posOffset>
                </wp:positionV>
                <wp:extent cx="636270" cy="323850"/>
                <wp:effectExtent l="0" t="0" r="11430" b="19050"/>
                <wp:wrapNone/>
                <wp:docPr id="38" name="Text Box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36270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12700">
                          <a:solidFill>
                            <a:prstClr val="black"/>
                          </a:solidFill>
                          <a:prstDash val="dashDot"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0526B" w:rsidRPr="00A33A8B" w:rsidRDefault="00E0526B" w:rsidP="00A33A8B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szCs w:val="36"/>
                              </w:rPr>
                            </w:pPr>
                            <w:r w:rsidRPr="00A33A8B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szCs w:val="36"/>
                              </w:rPr>
                              <w:t>Cashi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8C8B0C" id="Text Box 38" o:spid="_x0000_s1032" type="#_x0000_t202" style="position:absolute;left:0;text-align:left;margin-left:288.25pt;margin-top:6.6pt;width:50.1pt;height:25.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" fillcolor="white [3201]" strokeweight="1pt">
                <v:stroke dashstyle="dashDot"/>
                <v:path arrowok="t"/>
                <v:textbox>
                  <w:txbxContent>
                    <w:p w:rsidR="00E0526B" w:rsidRPr="00A33A8B" w:rsidRDefault="00E0526B" w:rsidP="00A33A8B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szCs w:val="36"/>
                        </w:rPr>
                      </w:pPr>
                      <w:r w:rsidRPr="00A33A8B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szCs w:val="36"/>
                        </w:rPr>
                        <w:t>Cashier</w:t>
                      </w:r>
                    </w:p>
                  </w:txbxContent>
                </v:textbox>
              </v:shape>
            </w:pict>
          </mc:Fallback>
        </mc:AlternateContent>
      </w:r>
    </w:p>
    <w:p w:rsidR="00BB5A77" w:rsidRPr="0053421B" w:rsidRDefault="00BB5A77" w:rsidP="009D348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B5A77" w:rsidRPr="0053421B" w:rsidRDefault="00A33A8B" w:rsidP="009D348F">
      <w:pPr>
        <w:pStyle w:val="P1"/>
        <w:spacing w:line="276" w:lineRule="auto"/>
      </w:pPr>
      <w:bookmarkStart w:id="21" w:name="_Toc480889504"/>
      <w:bookmarkStart w:id="22" w:name="_Toc481143677"/>
      <w:r w:rsidRPr="0053421B">
        <w:rPr>
          <w:cs/>
        </w:rPr>
        <w:t xml:space="preserve">ภาพที่ 1-1 </w:t>
      </w:r>
      <w:r w:rsidR="00D83963">
        <w:rPr>
          <w:rFonts w:hint="cs"/>
          <w:b w:val="0"/>
          <w:bCs w:val="0"/>
          <w:cs/>
        </w:rPr>
        <w:t>การทำงานของระบบสั่งอาหารในร้านอาหาร</w:t>
      </w:r>
      <w:bookmarkEnd w:id="21"/>
      <w:bookmarkEnd w:id="22"/>
    </w:p>
    <w:p w:rsidR="005E65A3" w:rsidRPr="0053421B" w:rsidRDefault="005E65A3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1.3.1 ผู้ดูแลระบบ</w:t>
      </w:r>
    </w:p>
    <w:p w:rsidR="008935AA" w:rsidRPr="0053421B" w:rsidRDefault="005E65A3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</w:rPr>
        <w:tab/>
        <w:t xml:space="preserve">1) </w:t>
      </w:r>
      <w:r w:rsidR="00C67B62" w:rsidRPr="0053421B">
        <w:rPr>
          <w:rFonts w:ascii="TH SarabunPSK" w:hAnsi="TH SarabunPSK" w:cs="TH SarabunPSK"/>
          <w:sz w:val="32"/>
          <w:szCs w:val="32"/>
          <w:cs/>
        </w:rPr>
        <w:t>สามารถเข้า</w:t>
      </w:r>
      <w:r w:rsidR="008935AA" w:rsidRPr="0053421B">
        <w:rPr>
          <w:rFonts w:ascii="TH SarabunPSK" w:hAnsi="TH SarabunPSK" w:cs="TH SarabunPSK"/>
          <w:sz w:val="32"/>
          <w:szCs w:val="32"/>
          <w:cs/>
        </w:rPr>
        <w:t>ระบบได้</w:t>
      </w:r>
    </w:p>
    <w:p w:rsidR="005E65A3" w:rsidRPr="0053421B" w:rsidRDefault="008935AA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</w:r>
      <w:r w:rsidR="00706CEF" w:rsidRPr="0053421B">
        <w:rPr>
          <w:rFonts w:ascii="TH SarabunPSK" w:hAnsi="TH SarabunPSK" w:cs="TH SarabunPSK"/>
          <w:sz w:val="32"/>
          <w:szCs w:val="32"/>
          <w:cs/>
        </w:rPr>
        <w:t>2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326A1A" w:rsidRPr="0053421B">
        <w:rPr>
          <w:rFonts w:ascii="TH SarabunPSK" w:hAnsi="TH SarabunPSK" w:cs="TH SarabunPSK"/>
          <w:sz w:val="32"/>
          <w:szCs w:val="32"/>
          <w:cs/>
        </w:rPr>
        <w:t>สามารถจัดการเพิ่ม ลบ แก้ไข</w:t>
      </w:r>
      <w:r w:rsidR="00F312D6" w:rsidRPr="0053421B">
        <w:rPr>
          <w:rFonts w:ascii="TH SarabunPSK" w:hAnsi="TH SarabunPSK" w:cs="TH SarabunPSK"/>
          <w:sz w:val="32"/>
          <w:szCs w:val="32"/>
          <w:cs/>
        </w:rPr>
        <w:t>ข้อมูล</w:t>
      </w:r>
      <w:r w:rsidR="00706CEF" w:rsidRPr="0053421B">
        <w:rPr>
          <w:rFonts w:ascii="TH SarabunPSK" w:hAnsi="TH SarabunPSK" w:cs="TH SarabunPSK"/>
          <w:sz w:val="32"/>
          <w:szCs w:val="32"/>
          <w:cs/>
        </w:rPr>
        <w:t>อาหาร</w:t>
      </w:r>
      <w:r w:rsidR="00326A1A" w:rsidRPr="0053421B">
        <w:rPr>
          <w:rFonts w:ascii="TH SarabunPSK" w:hAnsi="TH SarabunPSK" w:cs="TH SarabunPSK"/>
          <w:sz w:val="32"/>
          <w:szCs w:val="32"/>
          <w:cs/>
        </w:rPr>
        <w:t>และราคาอาหารได้</w:t>
      </w:r>
    </w:p>
    <w:p w:rsidR="00326A1A" w:rsidRPr="0053421B" w:rsidRDefault="00326A1A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</w:r>
      <w:r w:rsidR="00706CEF" w:rsidRPr="0053421B">
        <w:rPr>
          <w:rFonts w:ascii="TH SarabunPSK" w:hAnsi="TH SarabunPSK" w:cs="TH SarabunPSK"/>
          <w:sz w:val="32"/>
          <w:szCs w:val="32"/>
          <w:cs/>
        </w:rPr>
        <w:t>3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) สามารถจัดการเพิ่ม </w:t>
      </w:r>
      <w:r w:rsidR="009A5999" w:rsidRPr="0053421B">
        <w:rPr>
          <w:rFonts w:ascii="TH SarabunPSK" w:hAnsi="TH SarabunPSK" w:cs="TH SarabunPSK"/>
          <w:sz w:val="32"/>
          <w:szCs w:val="32"/>
          <w:cs/>
        </w:rPr>
        <w:t>ลด</w:t>
      </w:r>
      <w:r w:rsidR="00F312D6" w:rsidRPr="0053421B">
        <w:rPr>
          <w:rFonts w:ascii="TH SarabunPSK" w:hAnsi="TH SarabunPSK" w:cs="TH SarabunPSK"/>
          <w:sz w:val="32"/>
          <w:szCs w:val="32"/>
          <w:cs/>
        </w:rPr>
        <w:t>จำนวน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โต๊ะได้ </w:t>
      </w:r>
    </w:p>
    <w:p w:rsidR="00A26065" w:rsidRPr="0053421B" w:rsidRDefault="00A26065" w:rsidP="009D348F">
      <w:pPr>
        <w:spacing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</w:rPr>
        <w:tab/>
        <w:t>4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532C9B" w:rsidRPr="0053421B">
        <w:rPr>
          <w:rFonts w:ascii="TH SarabunPSK" w:hAnsi="TH SarabunPSK" w:cs="TH SarabunPSK"/>
          <w:sz w:val="32"/>
          <w:szCs w:val="32"/>
          <w:cs/>
        </w:rPr>
        <w:t>สามารถจัดการ</w:t>
      </w:r>
      <w:r w:rsidRPr="0053421B">
        <w:rPr>
          <w:rFonts w:ascii="TH SarabunPSK" w:hAnsi="TH SarabunPSK" w:cs="TH SarabunPSK"/>
          <w:sz w:val="32"/>
          <w:szCs w:val="32"/>
          <w:cs/>
        </w:rPr>
        <w:t>เพิ่ม ลบ</w:t>
      </w:r>
      <w:r w:rsidR="00532C9B" w:rsidRPr="0053421B">
        <w:rPr>
          <w:rFonts w:ascii="TH SarabunPSK" w:hAnsi="TH SarabunPSK" w:cs="TH SarabunPSK"/>
          <w:sz w:val="32"/>
          <w:szCs w:val="32"/>
          <w:cs/>
        </w:rPr>
        <w:t xml:space="preserve"> แก้ไข</w:t>
      </w:r>
      <w:r w:rsidRPr="0053421B">
        <w:rPr>
          <w:rFonts w:ascii="TH SarabunPSK" w:hAnsi="TH SarabunPSK" w:cs="TH SarabunPSK"/>
          <w:sz w:val="32"/>
          <w:szCs w:val="32"/>
          <w:cs/>
        </w:rPr>
        <w:t>ข้อมูล</w:t>
      </w:r>
      <w:r w:rsidR="00D83963">
        <w:rPr>
          <w:rFonts w:ascii="TH SarabunPSK" w:hAnsi="TH SarabunPSK" w:cs="TH SarabunPSK" w:hint="cs"/>
          <w:sz w:val="32"/>
          <w:szCs w:val="32"/>
          <w:cs/>
        </w:rPr>
        <w:t>พนักงาน</w:t>
      </w:r>
    </w:p>
    <w:p w:rsidR="005E65A3" w:rsidRPr="0053421B" w:rsidRDefault="005E65A3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1.3.2 พนักงาน</w:t>
      </w:r>
      <w:r w:rsidR="009A5999" w:rsidRPr="0053421B">
        <w:rPr>
          <w:rFonts w:ascii="TH SarabunPSK" w:hAnsi="TH SarabunPSK" w:cs="TH SarabunPSK"/>
          <w:sz w:val="32"/>
          <w:szCs w:val="32"/>
          <w:cs/>
        </w:rPr>
        <w:t>รับ</w:t>
      </w:r>
      <w:r w:rsidR="009A5999" w:rsidRPr="0053421B">
        <w:rPr>
          <w:rFonts w:ascii="TH SarabunPSK" w:hAnsi="TH SarabunPSK" w:cs="TH SarabunPSK"/>
          <w:sz w:val="32"/>
          <w:szCs w:val="32"/>
        </w:rPr>
        <w:t xml:space="preserve"> Order</w:t>
      </w:r>
    </w:p>
    <w:p w:rsidR="009A5999" w:rsidRPr="0053421B" w:rsidRDefault="009A5999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ab/>
      </w:r>
      <w:r w:rsidRPr="0053421B">
        <w:rPr>
          <w:rFonts w:ascii="TH SarabunPSK" w:hAnsi="TH SarabunPSK" w:cs="TH SarabunPSK"/>
          <w:sz w:val="32"/>
          <w:szCs w:val="32"/>
          <w:cs/>
        </w:rPr>
        <w:t>1) สามารถเข้าระบบได้</w:t>
      </w:r>
    </w:p>
    <w:p w:rsidR="009A5999" w:rsidRPr="0053421B" w:rsidRDefault="009A5999" w:rsidP="009D348F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2) สามารถเปิดโต๊ะได้</w:t>
      </w:r>
    </w:p>
    <w:p w:rsidR="009A5999" w:rsidRPr="0053421B" w:rsidRDefault="009A5999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  <w:t>3) สามารถปิดโต๊ะได้</w:t>
      </w:r>
    </w:p>
    <w:p w:rsidR="009A5999" w:rsidRPr="0053421B" w:rsidRDefault="009A5999" w:rsidP="009D348F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 xml:space="preserve">4) สามารถรับ </w:t>
      </w:r>
      <w:r w:rsidRPr="0053421B">
        <w:rPr>
          <w:rFonts w:ascii="TH SarabunPSK" w:hAnsi="TH SarabunPSK" w:cs="TH SarabunPSK"/>
          <w:sz w:val="32"/>
          <w:szCs w:val="32"/>
        </w:rPr>
        <w:t xml:space="preserve">Order </w:t>
      </w:r>
      <w:r w:rsidRPr="0053421B">
        <w:rPr>
          <w:rFonts w:ascii="TH SarabunPSK" w:hAnsi="TH SarabunPSK" w:cs="TH SarabunPSK"/>
          <w:sz w:val="32"/>
          <w:szCs w:val="32"/>
          <w:cs/>
        </w:rPr>
        <w:t>การสั่งอาหารได้</w:t>
      </w:r>
    </w:p>
    <w:p w:rsidR="009A5999" w:rsidRPr="0053421B" w:rsidRDefault="002C4D37" w:rsidP="009D348F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5</w:t>
      </w:r>
      <w:r w:rsidR="009A5999" w:rsidRPr="0053421B">
        <w:rPr>
          <w:rFonts w:ascii="TH SarabunPSK" w:hAnsi="TH SarabunPSK" w:cs="TH SarabunPSK"/>
          <w:sz w:val="32"/>
          <w:szCs w:val="32"/>
          <w:cs/>
        </w:rPr>
        <w:t>) สามารถตรวจสอบรายการอาหารที่สั่งได้</w:t>
      </w:r>
    </w:p>
    <w:p w:rsidR="009A5999" w:rsidRPr="0053421B" w:rsidRDefault="002C4D37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ab/>
        <w:t>6</w:t>
      </w:r>
      <w:r w:rsidR="009A5999" w:rsidRPr="0053421B">
        <w:rPr>
          <w:rFonts w:ascii="TH SarabunPSK" w:hAnsi="TH SarabunPSK" w:cs="TH SarabunPSK"/>
          <w:sz w:val="32"/>
          <w:szCs w:val="32"/>
          <w:cs/>
        </w:rPr>
        <w:t>) สามารถยืนยันรายการอาหารที่ส่งออกจากครัวได้</w:t>
      </w:r>
    </w:p>
    <w:p w:rsidR="009A5999" w:rsidRPr="0053421B" w:rsidRDefault="002C4D37" w:rsidP="009D348F">
      <w:pPr>
        <w:spacing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  <w:t>7</w:t>
      </w:r>
      <w:r w:rsidR="009A5999" w:rsidRPr="0053421B">
        <w:rPr>
          <w:rFonts w:ascii="TH SarabunPSK" w:hAnsi="TH SarabunPSK" w:cs="TH SarabunPSK"/>
          <w:sz w:val="32"/>
          <w:szCs w:val="32"/>
          <w:cs/>
        </w:rPr>
        <w:t>) สามารถตรวจสอบสถานะโต๊ะว่าว่างหรือไม่ว่างได้</w:t>
      </w:r>
    </w:p>
    <w:p w:rsidR="009A5999" w:rsidRPr="0053421B" w:rsidRDefault="009A5999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lastRenderedPageBreak/>
        <w:t xml:space="preserve">1.3.3 </w:t>
      </w:r>
      <w:r w:rsidR="00B039C7">
        <w:rPr>
          <w:rFonts w:ascii="TH SarabunPSK" w:hAnsi="TH SarabunPSK" w:cs="TH SarabunPSK"/>
          <w:sz w:val="32"/>
          <w:szCs w:val="32"/>
          <w:cs/>
        </w:rPr>
        <w:t>พนักงาน</w:t>
      </w:r>
      <w:r w:rsidRPr="0053421B">
        <w:rPr>
          <w:rFonts w:ascii="TH SarabunPSK" w:hAnsi="TH SarabunPSK" w:cs="TH SarabunPSK"/>
          <w:sz w:val="32"/>
          <w:szCs w:val="32"/>
          <w:cs/>
        </w:rPr>
        <w:t>ห้องครัว</w:t>
      </w:r>
    </w:p>
    <w:p w:rsidR="009A5999" w:rsidRPr="0053421B" w:rsidRDefault="009A5999" w:rsidP="009D348F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1) สามารถเข้าระบบได้</w:t>
      </w:r>
    </w:p>
    <w:p w:rsidR="009A5999" w:rsidRPr="0053421B" w:rsidRDefault="002C4D37" w:rsidP="009D348F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2</w:t>
      </w:r>
      <w:r w:rsidR="009A5999" w:rsidRPr="0053421B">
        <w:rPr>
          <w:rFonts w:ascii="TH SarabunPSK" w:hAnsi="TH SarabunPSK" w:cs="TH SarabunPSK"/>
          <w:sz w:val="32"/>
          <w:szCs w:val="32"/>
          <w:cs/>
        </w:rPr>
        <w:t>) สามารถตรวจสอบรายการอาหารที่สั่งได้</w:t>
      </w:r>
    </w:p>
    <w:p w:rsidR="00F312D6" w:rsidRPr="0053421B" w:rsidRDefault="00F312D6" w:rsidP="009D348F">
      <w:pPr>
        <w:spacing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 xml:space="preserve">3) </w:t>
      </w:r>
      <w:r w:rsidRPr="0053421B">
        <w:rPr>
          <w:rFonts w:ascii="TH SarabunPSK" w:hAnsi="TH SarabunPSK" w:cs="TH SarabunPSK"/>
          <w:sz w:val="32"/>
          <w:szCs w:val="32"/>
          <w:cs/>
        </w:rPr>
        <w:t>สามารถยืนยันรายการอาหารที่ส่งออกจากครัวได้</w:t>
      </w:r>
    </w:p>
    <w:p w:rsidR="009A5999" w:rsidRPr="0053421B" w:rsidRDefault="00B039C7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>1.3.4 พนักงาน</w:t>
      </w:r>
      <w:r w:rsidR="009A5999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9A5999" w:rsidRPr="0053421B">
        <w:rPr>
          <w:rFonts w:ascii="TH SarabunPSK" w:hAnsi="TH SarabunPSK" w:cs="TH SarabunPSK"/>
          <w:sz w:val="32"/>
          <w:szCs w:val="32"/>
        </w:rPr>
        <w:t>Cashier</w:t>
      </w:r>
    </w:p>
    <w:p w:rsidR="00C67B62" w:rsidRPr="0053421B" w:rsidRDefault="00C67B62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ab/>
      </w:r>
      <w:r w:rsidR="00122BE6" w:rsidRPr="0053421B">
        <w:rPr>
          <w:rFonts w:ascii="TH SarabunPSK" w:hAnsi="TH SarabunPSK" w:cs="TH SarabunPSK"/>
          <w:sz w:val="32"/>
          <w:szCs w:val="32"/>
          <w:cs/>
        </w:rPr>
        <w:t xml:space="preserve">1) </w:t>
      </w:r>
      <w:r w:rsidR="00A26065" w:rsidRPr="0053421B">
        <w:rPr>
          <w:rFonts w:ascii="TH SarabunPSK" w:hAnsi="TH SarabunPSK" w:cs="TH SarabunPSK"/>
          <w:sz w:val="32"/>
          <w:szCs w:val="32"/>
          <w:cs/>
        </w:rPr>
        <w:t>สามารถเข้าระบบได้</w:t>
      </w:r>
    </w:p>
    <w:p w:rsidR="009A5999" w:rsidRPr="0053421B" w:rsidRDefault="00F312D6" w:rsidP="009D348F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2</w:t>
      </w:r>
      <w:r w:rsidR="009A5999" w:rsidRPr="0053421B">
        <w:rPr>
          <w:rFonts w:ascii="TH SarabunPSK" w:hAnsi="TH SarabunPSK" w:cs="TH SarabunPSK"/>
          <w:sz w:val="32"/>
          <w:szCs w:val="32"/>
          <w:cs/>
        </w:rPr>
        <w:t>) สามารถตรวจสอบรายการอาหารที่สั่งได้</w:t>
      </w:r>
    </w:p>
    <w:p w:rsidR="002C4D37" w:rsidRPr="0053421B" w:rsidRDefault="00C67B62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</w:r>
      <w:r w:rsidR="00F312D6" w:rsidRPr="0053421B">
        <w:rPr>
          <w:rFonts w:ascii="TH SarabunPSK" w:hAnsi="TH SarabunPSK" w:cs="TH SarabunPSK"/>
          <w:sz w:val="32"/>
          <w:szCs w:val="32"/>
          <w:cs/>
        </w:rPr>
        <w:t>3</w:t>
      </w:r>
      <w:r w:rsidR="002C4D37" w:rsidRPr="0053421B">
        <w:rPr>
          <w:rFonts w:ascii="TH SarabunPSK" w:hAnsi="TH SarabunPSK" w:cs="TH SarabunPSK"/>
          <w:sz w:val="32"/>
          <w:szCs w:val="32"/>
          <w:cs/>
        </w:rPr>
        <w:t>) สามารถตรวจสอบสถานะโต๊ะว่าว่างหรือไม่ว่างได้</w:t>
      </w:r>
    </w:p>
    <w:p w:rsidR="002C4D37" w:rsidRPr="0053421B" w:rsidRDefault="002C4D37" w:rsidP="009D348F">
      <w:pPr>
        <w:spacing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</w:rPr>
        <w:tab/>
      </w:r>
      <w:r w:rsidR="00F312D6" w:rsidRPr="0053421B">
        <w:rPr>
          <w:rFonts w:ascii="TH SarabunPSK" w:hAnsi="TH SarabunPSK" w:cs="TH SarabunPSK"/>
          <w:sz w:val="32"/>
          <w:szCs w:val="32"/>
        </w:rPr>
        <w:t>4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CB3025" w:rsidRPr="0053421B">
        <w:rPr>
          <w:rFonts w:ascii="TH SarabunPSK" w:hAnsi="TH SarabunPSK" w:cs="TH SarabunPSK"/>
          <w:sz w:val="32"/>
          <w:szCs w:val="32"/>
          <w:cs/>
        </w:rPr>
        <w:t>สามารถรับชำระค่าอาหาร</w:t>
      </w:r>
      <w:r w:rsidRPr="0053421B">
        <w:rPr>
          <w:rFonts w:ascii="TH SarabunPSK" w:hAnsi="TH SarabunPSK" w:cs="TH SarabunPSK"/>
          <w:sz w:val="32"/>
          <w:szCs w:val="32"/>
          <w:cs/>
        </w:rPr>
        <w:t>ได้</w:t>
      </w:r>
    </w:p>
    <w:p w:rsidR="005E65A3" w:rsidRPr="0053421B" w:rsidRDefault="005E65A3" w:rsidP="009D348F">
      <w:pPr>
        <w:pStyle w:val="H2"/>
      </w:pPr>
      <w:bookmarkStart w:id="23" w:name="_Toc481082358"/>
      <w:bookmarkStart w:id="24" w:name="_Toc481135299"/>
      <w:r w:rsidRPr="0053421B">
        <w:rPr>
          <w:cs/>
        </w:rPr>
        <w:t>1.4 อุปกรณ์เครื่องมือที่ใช้ในการพัฒนา</w:t>
      </w:r>
      <w:bookmarkEnd w:id="23"/>
      <w:bookmarkEnd w:id="24"/>
    </w:p>
    <w:p w:rsidR="005E65A3" w:rsidRPr="0053421B" w:rsidRDefault="005E65A3" w:rsidP="009D348F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  <w:t xml:space="preserve">1.4.1 </w:t>
      </w:r>
      <w:r w:rsidR="00E769AB">
        <w:rPr>
          <w:rFonts w:ascii="TH SarabunPSK" w:hAnsi="TH SarabunPSK" w:cs="TH SarabunPSK"/>
          <w:sz w:val="32"/>
          <w:szCs w:val="32"/>
        </w:rPr>
        <w:t>H</w:t>
      </w:r>
      <w:r w:rsidR="00E769AB" w:rsidRPr="00E769AB">
        <w:rPr>
          <w:rFonts w:ascii="TH SarabunPSK" w:hAnsi="TH SarabunPSK" w:cs="TH SarabunPSK"/>
          <w:sz w:val="32"/>
          <w:szCs w:val="32"/>
        </w:rPr>
        <w:t>ardware</w:t>
      </w:r>
    </w:p>
    <w:p w:rsidR="006D44E4" w:rsidRPr="0053421B" w:rsidRDefault="006D44E4" w:rsidP="009D348F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</w:rPr>
        <w:tab/>
      </w:r>
      <w:r w:rsidRPr="0053421B">
        <w:rPr>
          <w:rFonts w:ascii="TH SarabunPSK" w:hAnsi="TH SarabunPSK" w:cs="TH SarabunPSK"/>
          <w:sz w:val="32"/>
          <w:szCs w:val="32"/>
        </w:rPr>
        <w:tab/>
        <w:t>1.4.1.1 Computer Notebook</w:t>
      </w:r>
      <w:r w:rsidR="00F312D6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312D6" w:rsidRPr="0053421B">
        <w:rPr>
          <w:rFonts w:ascii="TH SarabunPSK" w:hAnsi="TH SarabunPSK" w:cs="TH SarabunPSK"/>
          <w:sz w:val="32"/>
          <w:szCs w:val="32"/>
        </w:rPr>
        <w:t>ASUS</w:t>
      </w:r>
    </w:p>
    <w:p w:rsidR="00F34FCA" w:rsidRPr="00027637" w:rsidRDefault="00027637" w:rsidP="00027637">
      <w:pPr>
        <w:tabs>
          <w:tab w:val="left" w:pos="2127"/>
          <w:tab w:val="left" w:pos="4253"/>
        </w:tabs>
        <w:spacing w:after="0" w:line="276" w:lineRule="auto"/>
        <w:ind w:left="1800" w:firstLine="327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1) </w:t>
      </w:r>
      <w:r w:rsidR="00F34FCA" w:rsidRPr="00027637">
        <w:rPr>
          <w:rFonts w:ascii="TH SarabunPSK" w:hAnsi="TH SarabunPSK" w:cs="TH SarabunPSK"/>
          <w:sz w:val="32"/>
          <w:szCs w:val="32"/>
          <w:cs/>
        </w:rPr>
        <w:t>หน่วยประมวลผล</w:t>
      </w:r>
      <w:r w:rsidR="00F34FCA" w:rsidRPr="00027637">
        <w:rPr>
          <w:rFonts w:ascii="TH SarabunPSK" w:hAnsi="TH SarabunPSK" w:cs="TH SarabunPSK"/>
          <w:sz w:val="32"/>
          <w:szCs w:val="32"/>
          <w:cs/>
        </w:rPr>
        <w:tab/>
        <w:t xml:space="preserve">: </w:t>
      </w:r>
      <w:r w:rsidR="00F34FCA" w:rsidRPr="00027637">
        <w:rPr>
          <w:rFonts w:ascii="TH SarabunPSK" w:hAnsi="TH SarabunPSK" w:cs="TH SarabunPSK"/>
          <w:sz w:val="32"/>
          <w:szCs w:val="32"/>
        </w:rPr>
        <w:t>Intel(R) Core(TM) i3-3217U CPU @1.80GHz</w:t>
      </w:r>
    </w:p>
    <w:p w:rsidR="00F34FCA" w:rsidRPr="00027637" w:rsidRDefault="00027637" w:rsidP="00027637">
      <w:pPr>
        <w:tabs>
          <w:tab w:val="left" w:pos="2127"/>
          <w:tab w:val="left" w:pos="4253"/>
        </w:tabs>
        <w:spacing w:after="0" w:line="276" w:lineRule="auto"/>
        <w:ind w:left="1800" w:firstLine="32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2) </w:t>
      </w:r>
      <w:r w:rsidR="00F34FCA" w:rsidRPr="00027637">
        <w:rPr>
          <w:rFonts w:ascii="TH SarabunPSK" w:hAnsi="TH SarabunPSK" w:cs="TH SarabunPSK"/>
          <w:sz w:val="32"/>
          <w:szCs w:val="32"/>
          <w:cs/>
        </w:rPr>
        <w:t>หน่วยความจำหลัก</w:t>
      </w:r>
      <w:r w:rsidR="00F34FCA" w:rsidRPr="00027637">
        <w:rPr>
          <w:rFonts w:ascii="TH SarabunPSK" w:hAnsi="TH SarabunPSK" w:cs="TH SarabunPSK"/>
          <w:sz w:val="32"/>
          <w:szCs w:val="32"/>
          <w:cs/>
        </w:rPr>
        <w:tab/>
        <w:t>:</w:t>
      </w:r>
      <w:r w:rsidR="006D44E4" w:rsidRPr="00027637">
        <w:rPr>
          <w:rFonts w:ascii="TH SarabunPSK" w:hAnsi="TH SarabunPSK" w:cs="TH SarabunPSK"/>
          <w:sz w:val="32"/>
          <w:szCs w:val="32"/>
        </w:rPr>
        <w:t xml:space="preserve"> </w:t>
      </w:r>
      <w:r w:rsidR="00F34FCA" w:rsidRPr="00027637">
        <w:rPr>
          <w:rFonts w:ascii="TH SarabunPSK" w:hAnsi="TH SarabunPSK" w:cs="TH SarabunPSK"/>
          <w:sz w:val="32"/>
          <w:szCs w:val="32"/>
        </w:rPr>
        <w:t>4.00 GB</w:t>
      </w:r>
    </w:p>
    <w:p w:rsidR="00F34FCA" w:rsidRPr="00027637" w:rsidRDefault="00027637" w:rsidP="00027637">
      <w:pPr>
        <w:tabs>
          <w:tab w:val="left" w:pos="2127"/>
          <w:tab w:val="left" w:pos="4253"/>
        </w:tabs>
        <w:spacing w:after="0" w:line="276" w:lineRule="auto"/>
        <w:ind w:left="1800" w:firstLine="32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3) </w:t>
      </w:r>
      <w:r w:rsidR="00F34FCA" w:rsidRPr="00027637">
        <w:rPr>
          <w:rFonts w:ascii="TH SarabunPSK" w:hAnsi="TH SarabunPSK" w:cs="TH SarabunPSK"/>
          <w:sz w:val="32"/>
          <w:szCs w:val="32"/>
          <w:cs/>
        </w:rPr>
        <w:t>หน่วยความจำสำรอง</w:t>
      </w:r>
      <w:r w:rsidR="00F34FCA" w:rsidRPr="00027637">
        <w:rPr>
          <w:rFonts w:ascii="TH SarabunPSK" w:hAnsi="TH SarabunPSK" w:cs="TH SarabunPSK"/>
          <w:sz w:val="32"/>
          <w:szCs w:val="32"/>
          <w:cs/>
        </w:rPr>
        <w:tab/>
        <w:t>:</w:t>
      </w:r>
      <w:r w:rsidR="00F34FCA" w:rsidRPr="00027637">
        <w:rPr>
          <w:rFonts w:ascii="TH SarabunPSK" w:hAnsi="TH SarabunPSK" w:cs="TH SarabunPSK"/>
          <w:sz w:val="32"/>
          <w:szCs w:val="32"/>
        </w:rPr>
        <w:t xml:space="preserve"> 500 GB</w:t>
      </w:r>
    </w:p>
    <w:p w:rsidR="00F34FCA" w:rsidRPr="0053421B" w:rsidRDefault="006D44E4" w:rsidP="009D348F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>1.4.1.2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9F3231" w:rsidRPr="0053421B">
        <w:rPr>
          <w:rFonts w:ascii="TH SarabunPSK" w:hAnsi="TH SarabunPSK" w:cs="TH SarabunPSK"/>
          <w:sz w:val="32"/>
          <w:szCs w:val="32"/>
          <w:cs/>
        </w:rPr>
        <w:t xml:space="preserve">โทรศัพท์มือถือ </w:t>
      </w:r>
      <w:r w:rsidR="00F312D6" w:rsidRPr="0053421B">
        <w:rPr>
          <w:rFonts w:ascii="TH SarabunPSK" w:hAnsi="TH SarabunPSK" w:cs="TH SarabunPSK"/>
          <w:sz w:val="32"/>
          <w:szCs w:val="32"/>
        </w:rPr>
        <w:t>Samsung G313M</w:t>
      </w:r>
      <w:r w:rsidR="009F3231" w:rsidRPr="0053421B">
        <w:rPr>
          <w:rFonts w:ascii="TH SarabunPSK" w:hAnsi="TH SarabunPSK" w:cs="TH SarabunPSK"/>
          <w:sz w:val="32"/>
          <w:szCs w:val="32"/>
        </w:rPr>
        <w:t xml:space="preserve">  Android Version 4.4.2</w:t>
      </w:r>
    </w:p>
    <w:p w:rsidR="009F3231" w:rsidRPr="0053421B" w:rsidRDefault="006D44E4" w:rsidP="007751EC">
      <w:pPr>
        <w:spacing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</w:rPr>
        <w:t>1.4.1.3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9F3231" w:rsidRPr="0053421B">
        <w:rPr>
          <w:rFonts w:ascii="TH SarabunPSK" w:hAnsi="TH SarabunPSK" w:cs="TH SarabunPSK"/>
          <w:sz w:val="32"/>
          <w:szCs w:val="32"/>
          <w:cs/>
        </w:rPr>
        <w:t>เครื่อง</w:t>
      </w:r>
      <w:r w:rsidR="00106682" w:rsidRPr="0053421B">
        <w:rPr>
          <w:rFonts w:ascii="TH SarabunPSK" w:hAnsi="TH SarabunPSK" w:cs="TH SarabunPSK"/>
          <w:sz w:val="32"/>
          <w:szCs w:val="32"/>
          <w:cs/>
        </w:rPr>
        <w:t>พิมพ์</w:t>
      </w:r>
    </w:p>
    <w:p w:rsidR="0079297F" w:rsidRPr="0053421B" w:rsidRDefault="0079297F" w:rsidP="009D348F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ab/>
        <w:t xml:space="preserve">1.4.2 </w:t>
      </w:r>
      <w:r w:rsidR="00E769AB">
        <w:rPr>
          <w:rFonts w:ascii="TH SarabunPSK" w:hAnsi="TH SarabunPSK" w:cs="TH SarabunPSK"/>
          <w:sz w:val="32"/>
          <w:szCs w:val="32"/>
        </w:rPr>
        <w:t>Software</w:t>
      </w:r>
    </w:p>
    <w:p w:rsidR="0079297F" w:rsidRPr="0053421B" w:rsidRDefault="0079297F" w:rsidP="009D348F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sz w:val="32"/>
          <w:szCs w:val="32"/>
          <w:cs/>
        </w:rPr>
        <w:tab/>
        <w:t xml:space="preserve">1.4.2.1 </w:t>
      </w:r>
      <w:r w:rsidRPr="0053421B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ระบบปฏิบัติการ </w:t>
      </w:r>
      <w:r w:rsidRPr="0053421B">
        <w:rPr>
          <w:rFonts w:ascii="TH SarabunPSK" w:hAnsi="TH SarabunPSK" w:cs="TH SarabunPSK"/>
          <w:color w:val="000000" w:themeColor="text1"/>
          <w:sz w:val="32"/>
          <w:szCs w:val="32"/>
        </w:rPr>
        <w:t>Windows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C4D37" w:rsidRPr="0053421B">
        <w:rPr>
          <w:rFonts w:ascii="TH SarabunPSK" w:hAnsi="TH SarabunPSK" w:cs="TH SarabunPSK"/>
          <w:sz w:val="32"/>
          <w:szCs w:val="32"/>
          <w:cs/>
        </w:rPr>
        <w:t xml:space="preserve">10 </w:t>
      </w:r>
      <w:r w:rsidR="002C4D37" w:rsidRPr="0053421B">
        <w:rPr>
          <w:rFonts w:ascii="TH SarabunPSK" w:hAnsi="TH SarabunPSK" w:cs="TH SarabunPSK"/>
          <w:sz w:val="32"/>
          <w:szCs w:val="32"/>
        </w:rPr>
        <w:t>Enterprise</w:t>
      </w:r>
    </w:p>
    <w:p w:rsidR="0079297F" w:rsidRPr="0053421B" w:rsidRDefault="0079297F" w:rsidP="009D348F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sz w:val="32"/>
          <w:szCs w:val="32"/>
          <w:cs/>
        </w:rPr>
        <w:tab/>
        <w:t xml:space="preserve">1.4.2.2 </w:t>
      </w:r>
      <w:r w:rsidR="003416CB" w:rsidRPr="0053421B">
        <w:rPr>
          <w:rFonts w:ascii="TH SarabunPSK" w:hAnsi="TH SarabunPSK" w:cs="TH SarabunPSK"/>
          <w:sz w:val="32"/>
          <w:szCs w:val="32"/>
        </w:rPr>
        <w:t>JDK (Java Development Kit)</w:t>
      </w:r>
      <w:r w:rsidR="00F312D6" w:rsidRPr="0053421B">
        <w:rPr>
          <w:rFonts w:ascii="TH SarabunPSK" w:hAnsi="TH SarabunPSK" w:cs="TH SarabunPSK"/>
          <w:sz w:val="32"/>
          <w:szCs w:val="32"/>
        </w:rPr>
        <w:t xml:space="preserve"> 8</w:t>
      </w:r>
    </w:p>
    <w:p w:rsidR="0079297F" w:rsidRPr="0053421B" w:rsidRDefault="0079297F" w:rsidP="009D348F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sz w:val="32"/>
          <w:szCs w:val="32"/>
          <w:cs/>
        </w:rPr>
        <w:tab/>
        <w:t xml:space="preserve">1.4.2.3 </w:t>
      </w:r>
      <w:r w:rsidR="003416CB" w:rsidRPr="0053421B">
        <w:rPr>
          <w:rFonts w:ascii="TH SarabunPSK" w:hAnsi="TH SarabunPSK" w:cs="TH SarabunPSK"/>
          <w:sz w:val="32"/>
          <w:szCs w:val="32"/>
        </w:rPr>
        <w:t>Android Studio</w:t>
      </w:r>
      <w:r w:rsidR="002C4D37" w:rsidRPr="0053421B">
        <w:rPr>
          <w:rFonts w:ascii="TH SarabunPSK" w:hAnsi="TH SarabunPSK" w:cs="TH SarabunPSK"/>
          <w:sz w:val="32"/>
          <w:szCs w:val="32"/>
        </w:rPr>
        <w:t xml:space="preserve"> 2.3.1</w:t>
      </w:r>
    </w:p>
    <w:p w:rsidR="002C4D37" w:rsidRPr="0053421B" w:rsidRDefault="002C4D37" w:rsidP="009D348F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>1.4.2.4 Genymotion 2.8.1</w:t>
      </w:r>
    </w:p>
    <w:p w:rsidR="002C4D37" w:rsidRPr="0053421B" w:rsidRDefault="002C4D37" w:rsidP="009D348F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 xml:space="preserve">1.4.2.5 </w:t>
      </w:r>
      <w:r w:rsidR="00A55D0B" w:rsidRPr="0053421B">
        <w:rPr>
          <w:rFonts w:ascii="TH SarabunPSK" w:hAnsi="TH SarabunPSK" w:cs="TH SarabunPSK"/>
          <w:sz w:val="32"/>
          <w:szCs w:val="32"/>
        </w:rPr>
        <w:t>VirtualBox 5.1.18</w:t>
      </w:r>
    </w:p>
    <w:p w:rsidR="00F312D6" w:rsidRPr="0053421B" w:rsidRDefault="00F312D6" w:rsidP="009D348F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 xml:space="preserve">1.4.2.6 </w:t>
      </w:r>
      <w:r w:rsidR="00A55D0B" w:rsidRPr="0053421B">
        <w:rPr>
          <w:rFonts w:ascii="TH SarabunPSK" w:hAnsi="TH SarabunPSK" w:cs="TH SarabunPSK"/>
          <w:sz w:val="32"/>
          <w:szCs w:val="32"/>
        </w:rPr>
        <w:t>DB Browser for SQLite 3.9.1</w:t>
      </w:r>
    </w:p>
    <w:p w:rsidR="00CB3025" w:rsidRDefault="00F312D6" w:rsidP="00E74AF6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 xml:space="preserve">1.4.2.7 </w:t>
      </w:r>
      <w:r w:rsidR="00A55D0B" w:rsidRPr="0053421B">
        <w:rPr>
          <w:rFonts w:ascii="TH SarabunPSK" w:hAnsi="TH SarabunPSK" w:cs="TH SarabunPSK"/>
          <w:sz w:val="32"/>
          <w:szCs w:val="32"/>
        </w:rPr>
        <w:t>Adobe Dreamweaver CS6</w:t>
      </w:r>
    </w:p>
    <w:p w:rsidR="00E74AF6" w:rsidRPr="0053421B" w:rsidRDefault="00E74AF6" w:rsidP="009D348F">
      <w:pPr>
        <w:spacing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1.4.2.8 </w:t>
      </w:r>
      <w:r w:rsidRPr="00E74AF6">
        <w:rPr>
          <w:rFonts w:ascii="TH SarabunPSK" w:hAnsi="TH SarabunPSK" w:cs="TH SarabunPSK"/>
          <w:sz w:val="32"/>
          <w:szCs w:val="32"/>
        </w:rPr>
        <w:t>AppServ 8.6.0</w:t>
      </w:r>
    </w:p>
    <w:p w:rsidR="00CB3025" w:rsidRPr="0053421B" w:rsidRDefault="00CB3025" w:rsidP="009D348F">
      <w:pPr>
        <w:spacing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br w:type="page"/>
      </w:r>
    </w:p>
    <w:p w:rsidR="005E65A3" w:rsidRPr="0053421B" w:rsidRDefault="005E65A3" w:rsidP="009D348F">
      <w:pPr>
        <w:pStyle w:val="H2"/>
        <w:rPr>
          <w:cs/>
        </w:rPr>
      </w:pPr>
      <w:bookmarkStart w:id="25" w:name="_Toc481082359"/>
      <w:bookmarkStart w:id="26" w:name="_Toc481135300"/>
      <w:r w:rsidRPr="0053421B">
        <w:rPr>
          <w:cs/>
        </w:rPr>
        <w:lastRenderedPageBreak/>
        <w:t>1.5 ระยะเวลาและแผนการดำเนินงาน</w:t>
      </w:r>
      <w:bookmarkEnd w:id="25"/>
      <w:bookmarkEnd w:id="26"/>
    </w:p>
    <w:p w:rsidR="005E65A3" w:rsidRPr="0053421B" w:rsidRDefault="005E65A3" w:rsidP="00E769AB">
      <w:pPr>
        <w:pStyle w:val="T1"/>
        <w:spacing w:after="240" w:line="240" w:lineRule="auto"/>
      </w:pPr>
      <w:bookmarkStart w:id="27" w:name="_Toc480889650"/>
      <w:bookmarkStart w:id="28" w:name="_Toc481082580"/>
      <w:bookmarkStart w:id="29" w:name="_Toc481082916"/>
      <w:r w:rsidRPr="0053421B">
        <w:rPr>
          <w:cs/>
        </w:rPr>
        <w:t xml:space="preserve">ตารางที่ 1-1 </w:t>
      </w:r>
      <w:r w:rsidRPr="0053421B">
        <w:rPr>
          <w:b w:val="0"/>
          <w:bCs w:val="0"/>
          <w:cs/>
        </w:rPr>
        <w:t>ระยะเวลาและแผนการดำเนินงาน</w:t>
      </w:r>
      <w:bookmarkEnd w:id="27"/>
      <w:bookmarkEnd w:id="28"/>
      <w:bookmarkEnd w:id="29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63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0"/>
      </w:tblGrid>
      <w:tr w:rsidR="003E058C" w:rsidRPr="0053421B" w:rsidTr="00A85056">
        <w:tc>
          <w:tcPr>
            <w:tcW w:w="2263" w:type="dxa"/>
            <w:vMerge w:val="restart"/>
          </w:tcPr>
          <w:p w:rsidR="00A85056" w:rsidRPr="0053421B" w:rsidRDefault="00A85056" w:rsidP="009D348F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  <w:p w:rsidR="003E058C" w:rsidRPr="0053421B" w:rsidRDefault="003E058C" w:rsidP="009D348F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53421B">
              <w:rPr>
                <w:rFonts w:ascii="TH SarabunPSK" w:hAnsi="TH SarabunPSK" w:cs="TH SarabunPSK"/>
                <w:b/>
                <w:bCs/>
                <w:sz w:val="28"/>
                <w:cs/>
              </w:rPr>
              <w:t>ขั้นตอนการดำเนินงาน</w:t>
            </w:r>
          </w:p>
        </w:tc>
        <w:tc>
          <w:tcPr>
            <w:tcW w:w="6230" w:type="dxa"/>
            <w:gridSpan w:val="11"/>
          </w:tcPr>
          <w:p w:rsidR="003E058C" w:rsidRPr="0053421B" w:rsidRDefault="003E058C" w:rsidP="009D348F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53421B">
              <w:rPr>
                <w:rFonts w:ascii="TH SarabunPSK" w:hAnsi="TH SarabunPSK" w:cs="TH SarabunPSK"/>
                <w:b/>
                <w:bCs/>
                <w:sz w:val="28"/>
                <w:cs/>
              </w:rPr>
              <w:t>ระยะเวลาการดำเนินงาน</w:t>
            </w:r>
          </w:p>
        </w:tc>
      </w:tr>
      <w:tr w:rsidR="003E058C" w:rsidRPr="0053421B" w:rsidTr="00A85056">
        <w:tc>
          <w:tcPr>
            <w:tcW w:w="2263" w:type="dxa"/>
            <w:vMerge/>
          </w:tcPr>
          <w:p w:rsidR="003E058C" w:rsidRPr="0053421B" w:rsidRDefault="003E058C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6230" w:type="dxa"/>
            <w:gridSpan w:val="11"/>
            <w:tcBorders>
              <w:bottom w:val="single" w:sz="4" w:space="0" w:color="auto"/>
            </w:tcBorders>
          </w:tcPr>
          <w:p w:rsidR="003E058C" w:rsidRPr="0053421B" w:rsidRDefault="003E058C" w:rsidP="009D348F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53421B">
              <w:rPr>
                <w:rFonts w:ascii="TH SarabunPSK" w:hAnsi="TH SarabunPSK" w:cs="TH SarabunPSK"/>
                <w:b/>
                <w:bCs/>
                <w:sz w:val="28"/>
                <w:cs/>
              </w:rPr>
              <w:t>พ.ศ. 2560</w:t>
            </w:r>
          </w:p>
        </w:tc>
      </w:tr>
      <w:tr w:rsidR="00A85056" w:rsidRPr="0053421B" w:rsidTr="00A85056">
        <w:tc>
          <w:tcPr>
            <w:tcW w:w="2263" w:type="dxa"/>
            <w:vMerge/>
          </w:tcPr>
          <w:p w:rsidR="003E058C" w:rsidRPr="0053421B" w:rsidRDefault="003E058C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right w:val="single" w:sz="4" w:space="0" w:color="auto"/>
            </w:tcBorders>
          </w:tcPr>
          <w:p w:rsidR="003E058C" w:rsidRPr="0053421B" w:rsidRDefault="003E058C" w:rsidP="009D348F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53421B"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  <w:t>ม.ค.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E058C" w:rsidRPr="0053421B" w:rsidRDefault="003E058C" w:rsidP="009D348F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53421B"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  <w:t>ก.พ.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E058C" w:rsidRPr="0053421B" w:rsidRDefault="003E058C" w:rsidP="009D348F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53421B"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  <w:t>มี.ค.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E058C" w:rsidRPr="0053421B" w:rsidRDefault="003E058C" w:rsidP="009D348F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53421B"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  <w:t>เม.ย.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E058C" w:rsidRPr="0053421B" w:rsidRDefault="003E058C" w:rsidP="009D348F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53421B"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  <w:t>พ.ค.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E058C" w:rsidRPr="0053421B" w:rsidRDefault="003E058C" w:rsidP="009D348F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53421B"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  <w:t>มิ.ย.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E058C" w:rsidRPr="0053421B" w:rsidRDefault="003E058C" w:rsidP="009D348F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53421B"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  <w:t>ก.ค.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E058C" w:rsidRPr="0053421B" w:rsidRDefault="003E058C" w:rsidP="009D348F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53421B"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  <w:t>ส.ค.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E058C" w:rsidRPr="0053421B" w:rsidRDefault="003E058C" w:rsidP="009D348F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53421B"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  <w:t>ก.ย.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E058C" w:rsidRPr="0053421B" w:rsidRDefault="003E058C" w:rsidP="009D348F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53421B"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  <w:t>ต.ค.</w:t>
            </w: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</w:tcBorders>
          </w:tcPr>
          <w:p w:rsidR="003E058C" w:rsidRPr="0053421B" w:rsidRDefault="003E058C" w:rsidP="009D348F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53421B"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  <w:t>พ.ย.</w:t>
            </w:r>
          </w:p>
        </w:tc>
      </w:tr>
      <w:tr w:rsidR="00A85056" w:rsidRPr="0053421B" w:rsidTr="00A85056">
        <w:tc>
          <w:tcPr>
            <w:tcW w:w="2263" w:type="dxa"/>
          </w:tcPr>
          <w:p w:rsidR="005E65A3" w:rsidRPr="0053421B" w:rsidRDefault="00DC57A7" w:rsidP="009D348F">
            <w:pPr>
              <w:spacing w:line="276" w:lineRule="auto"/>
              <w:rPr>
                <w:rFonts w:ascii="TH SarabunPSK" w:hAnsi="TH SarabunPSK" w:cs="TH SarabunPSK"/>
                <w:sz w:val="28"/>
              </w:rPr>
            </w:pPr>
            <w:r w:rsidRPr="0053421B">
              <w:rPr>
                <w:rFonts w:ascii="TH SarabunPSK" w:hAnsi="TH SarabunPSK" w:cs="TH SarabunPSK"/>
                <w:noProof/>
                <w:sz w:val="28"/>
                <w:lang w:val="en-GB" w:eastAsia="en-GB"/>
              </w:rPr>
              <mc:AlternateContent>
                <mc:Choice Requires="wps">
                  <w:drawing>
                    <wp:anchor distT="4294967295" distB="4294967295" distL="114300" distR="114300" simplePos="0" relativeHeight="251639296" behindDoc="0" locked="0" layoutInCell="1" allowOverlap="1" wp14:anchorId="34BB8CF7" wp14:editId="1A1BA0D9">
                      <wp:simplePos x="0" y="0"/>
                      <wp:positionH relativeFrom="column">
                        <wp:posOffset>1351915</wp:posOffset>
                      </wp:positionH>
                      <wp:positionV relativeFrom="paragraph">
                        <wp:posOffset>115569</wp:posOffset>
                      </wp:positionV>
                      <wp:extent cx="365760" cy="0"/>
                      <wp:effectExtent l="38100" t="76200" r="15240" b="95250"/>
                      <wp:wrapNone/>
                      <wp:docPr id="21" name="ตัวเชื่อมต่อตรง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365760" cy="0"/>
                              </a:xfrm>
                              <a:prstGeom prst="line">
                                <a:avLst/>
                              </a:prstGeom>
                              <a:ln w="12700">
                                <a:headEnd type="triangle" w="med" len="med"/>
                                <a:tailEnd type="triangle" w="med" len="med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47A60B5" id="ตัวเชื่อมต่อตรง 2" o:spid="_x0000_s1026" style="position:absolute;z-index:25163929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06.45pt,9.1pt" to="135.25pt,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" strokecolor="black [3200]" strokeweight="1pt">
                      <v:stroke startarrow="block" endarrow="block" joinstyle="miter"/>
                      <o:lock v:ext="edit" shapetype="f"/>
                    </v:line>
                  </w:pict>
                </mc:Fallback>
              </mc:AlternateContent>
            </w:r>
            <w:r w:rsidR="003E058C" w:rsidRPr="0053421B">
              <w:rPr>
                <w:rFonts w:ascii="TH SarabunPSK" w:hAnsi="TH SarabunPSK" w:cs="TH SarabunPSK"/>
                <w:sz w:val="28"/>
                <w:cs/>
              </w:rPr>
              <w:t>1. เสนอหัวข้อโครงงาน</w:t>
            </w: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0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A85056" w:rsidRPr="0053421B" w:rsidTr="00A85056">
        <w:tc>
          <w:tcPr>
            <w:tcW w:w="2263" w:type="dxa"/>
          </w:tcPr>
          <w:p w:rsidR="005E65A3" w:rsidRPr="0053421B" w:rsidRDefault="00DC57A7" w:rsidP="009D348F">
            <w:pPr>
              <w:spacing w:line="276" w:lineRule="auto"/>
              <w:rPr>
                <w:rFonts w:ascii="TH SarabunPSK" w:hAnsi="TH SarabunPSK" w:cs="TH SarabunPSK"/>
                <w:sz w:val="28"/>
                <w:cs/>
              </w:rPr>
            </w:pPr>
            <w:r w:rsidRPr="0053421B">
              <w:rPr>
                <w:rFonts w:ascii="TH SarabunPSK" w:hAnsi="TH SarabunPSK" w:cs="TH SarabunPSK"/>
                <w:noProof/>
                <w:sz w:val="28"/>
                <w:lang w:val="en-GB" w:eastAsia="en-GB"/>
              </w:rPr>
              <mc:AlternateContent>
                <mc:Choice Requires="wps">
                  <w:drawing>
                    <wp:anchor distT="4294967295" distB="4294967295" distL="114300" distR="114300" simplePos="0" relativeHeight="251640320" behindDoc="0" locked="0" layoutInCell="1" allowOverlap="1" wp14:anchorId="30F65264" wp14:editId="74C38A96">
                      <wp:simplePos x="0" y="0"/>
                      <wp:positionH relativeFrom="column">
                        <wp:posOffset>1355090</wp:posOffset>
                      </wp:positionH>
                      <wp:positionV relativeFrom="paragraph">
                        <wp:posOffset>229709</wp:posOffset>
                      </wp:positionV>
                      <wp:extent cx="365760" cy="0"/>
                      <wp:effectExtent l="38100" t="76200" r="15240" b="95250"/>
                      <wp:wrapNone/>
                      <wp:docPr id="20" name="ตัวเชื่อมต่อตรง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365760" cy="0"/>
                              </a:xfrm>
                              <a:prstGeom prst="line">
                                <a:avLst/>
                              </a:prstGeom>
                              <a:ln w="12700">
                                <a:headEnd type="triangle" w="med" len="med"/>
                                <a:tailEnd type="triangle" w="med" len="med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683961D" id="ตัวเชื่อมต่อตรง 3" o:spid="_x0000_s1026" style="position:absolute;z-index:2516403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06.7pt,18.1pt" to="135.5pt,1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" strokecolor="black [3200]" strokeweight="1pt">
                      <v:stroke startarrow="block" endarrow="block" joinstyle="miter"/>
                      <o:lock v:ext="edit" shapetype="f"/>
                    </v:line>
                  </w:pict>
                </mc:Fallback>
              </mc:AlternateContent>
            </w:r>
            <w:r w:rsidR="003E058C" w:rsidRPr="0053421B">
              <w:rPr>
                <w:rFonts w:ascii="TH SarabunPSK" w:hAnsi="TH SarabunPSK" w:cs="TH SarabunPSK"/>
                <w:sz w:val="28"/>
                <w:cs/>
              </w:rPr>
              <w:t>2. ค้นหาและศึกษางานวิจัยที่เกี่ยวข้อง</w:t>
            </w: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0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A85056" w:rsidRPr="0053421B" w:rsidTr="00A85056">
        <w:tc>
          <w:tcPr>
            <w:tcW w:w="2263" w:type="dxa"/>
          </w:tcPr>
          <w:p w:rsidR="005E65A3" w:rsidRPr="0053421B" w:rsidRDefault="00DC57A7" w:rsidP="009D348F">
            <w:pPr>
              <w:spacing w:line="276" w:lineRule="auto"/>
              <w:rPr>
                <w:rFonts w:ascii="TH SarabunPSK" w:hAnsi="TH SarabunPSK" w:cs="TH SarabunPSK"/>
                <w:sz w:val="28"/>
              </w:rPr>
            </w:pPr>
            <w:r w:rsidRPr="0053421B">
              <w:rPr>
                <w:rFonts w:ascii="TH SarabunPSK" w:hAnsi="TH SarabunPSK" w:cs="TH SarabunPSK"/>
                <w:noProof/>
                <w:sz w:val="28"/>
                <w:lang w:val="en-GB" w:eastAsia="en-GB"/>
              </w:rPr>
              <mc:AlternateContent>
                <mc:Choice Requires="wps">
                  <w:drawing>
                    <wp:anchor distT="4294967295" distB="4294967295" distL="114300" distR="114300" simplePos="0" relativeHeight="251641344" behindDoc="0" locked="0" layoutInCell="1" allowOverlap="1" wp14:anchorId="0CA8888B" wp14:editId="388AED46">
                      <wp:simplePos x="0" y="0"/>
                      <wp:positionH relativeFrom="column">
                        <wp:posOffset>1362075</wp:posOffset>
                      </wp:positionH>
                      <wp:positionV relativeFrom="paragraph">
                        <wp:posOffset>226534</wp:posOffset>
                      </wp:positionV>
                      <wp:extent cx="365760" cy="0"/>
                      <wp:effectExtent l="38100" t="76200" r="15240" b="95250"/>
                      <wp:wrapNone/>
                      <wp:docPr id="12" name="ตัวเชื่อมต่อตรง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365760" cy="0"/>
                              </a:xfrm>
                              <a:prstGeom prst="line">
                                <a:avLst/>
                              </a:prstGeom>
                              <a:ln w="12700">
                                <a:headEnd type="triangle" w="med" len="med"/>
                                <a:tailEnd type="triangle" w="med" len="med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64815BA" id="ตัวเชื่อมต่อตรง 4" o:spid="_x0000_s1026" style="position:absolute;z-index:25164134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07.25pt,17.85pt" to="136.0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" strokecolor="black [3200]" strokeweight="1pt">
                      <v:stroke startarrow="block" endarrow="block" joinstyle="miter"/>
                      <o:lock v:ext="edit" shapetype="f"/>
                    </v:line>
                  </w:pict>
                </mc:Fallback>
              </mc:AlternateContent>
            </w:r>
            <w:r w:rsidR="003E058C" w:rsidRPr="0053421B">
              <w:rPr>
                <w:rFonts w:ascii="TH SarabunPSK" w:hAnsi="TH SarabunPSK" w:cs="TH SarabunPSK"/>
                <w:sz w:val="28"/>
                <w:cs/>
              </w:rPr>
              <w:t>3. ค้นหาและศึกษาบทความที่เกี่ยวข้อง</w:t>
            </w: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0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A85056" w:rsidRPr="0053421B" w:rsidTr="00A85056">
        <w:tc>
          <w:tcPr>
            <w:tcW w:w="2263" w:type="dxa"/>
          </w:tcPr>
          <w:p w:rsidR="005E65A3" w:rsidRPr="0053421B" w:rsidRDefault="003E058C" w:rsidP="009D348F">
            <w:pPr>
              <w:spacing w:line="276" w:lineRule="auto"/>
              <w:rPr>
                <w:rFonts w:ascii="TH SarabunPSK" w:hAnsi="TH SarabunPSK" w:cs="TH SarabunPSK"/>
                <w:sz w:val="28"/>
              </w:rPr>
            </w:pPr>
            <w:r w:rsidRPr="0053421B">
              <w:rPr>
                <w:rFonts w:ascii="TH SarabunPSK" w:hAnsi="TH SarabunPSK" w:cs="TH SarabunPSK"/>
                <w:sz w:val="28"/>
                <w:cs/>
              </w:rPr>
              <w:t>4. วิเคราะห์ระบบ</w:t>
            </w:r>
          </w:p>
        </w:tc>
        <w:tc>
          <w:tcPr>
            <w:tcW w:w="567" w:type="dxa"/>
          </w:tcPr>
          <w:p w:rsidR="005E65A3" w:rsidRPr="0053421B" w:rsidRDefault="00DC57A7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53421B">
              <w:rPr>
                <w:rFonts w:ascii="TH SarabunPSK" w:hAnsi="TH SarabunPSK" w:cs="TH SarabunPSK"/>
                <w:noProof/>
                <w:sz w:val="28"/>
                <w:lang w:val="en-GB" w:eastAsia="en-GB"/>
              </w:rPr>
              <mc:AlternateContent>
                <mc:Choice Requires="wps">
                  <w:drawing>
                    <wp:anchor distT="4294967295" distB="4294967295" distL="114300" distR="114300" simplePos="0" relativeHeight="251647488" behindDoc="0" locked="0" layoutInCell="1" allowOverlap="1" wp14:anchorId="44BD79C9" wp14:editId="33F5E851">
                      <wp:simplePos x="0" y="0"/>
                      <wp:positionH relativeFrom="column">
                        <wp:posOffset>283845</wp:posOffset>
                      </wp:positionH>
                      <wp:positionV relativeFrom="paragraph">
                        <wp:posOffset>117474</wp:posOffset>
                      </wp:positionV>
                      <wp:extent cx="612140" cy="0"/>
                      <wp:effectExtent l="38100" t="76200" r="16510" b="95250"/>
                      <wp:wrapNone/>
                      <wp:docPr id="10" name="ตัวเชื่อมต่อตรง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612140" cy="0"/>
                              </a:xfrm>
                              <a:prstGeom prst="line">
                                <a:avLst/>
                              </a:prstGeom>
                              <a:ln w="12700">
                                <a:headEnd type="triangle" w="med" len="med"/>
                                <a:tailEnd type="triangle" w="med" len="med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0BF207C" id="ตัวเชื่อมต่อตรง 10" o:spid="_x0000_s1026" style="position:absolute;z-index:2516474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22.35pt,9.25pt" to="70.55pt,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" strokecolor="black [3200]" strokeweight="1pt">
                      <v:stroke startarrow="block" endarrow="block" joinstyle="miter"/>
                      <o:lock v:ext="edit" shapetype="f"/>
                    </v:line>
                  </w:pict>
                </mc:Fallback>
              </mc:AlternateContent>
            </w: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0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A85056" w:rsidRPr="0053421B" w:rsidTr="00A85056">
        <w:tc>
          <w:tcPr>
            <w:tcW w:w="2263" w:type="dxa"/>
          </w:tcPr>
          <w:p w:rsidR="005E65A3" w:rsidRPr="0053421B" w:rsidRDefault="003E058C" w:rsidP="009D348F">
            <w:pPr>
              <w:spacing w:line="276" w:lineRule="auto"/>
              <w:rPr>
                <w:rFonts w:ascii="TH SarabunPSK" w:hAnsi="TH SarabunPSK" w:cs="TH SarabunPSK"/>
                <w:sz w:val="28"/>
              </w:rPr>
            </w:pPr>
            <w:r w:rsidRPr="0053421B">
              <w:rPr>
                <w:rFonts w:ascii="TH SarabunPSK" w:hAnsi="TH SarabunPSK" w:cs="TH SarabunPSK"/>
                <w:sz w:val="28"/>
                <w:cs/>
              </w:rPr>
              <w:t>5. ออกแบบระบบ</w:t>
            </w: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DC57A7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53421B">
              <w:rPr>
                <w:rFonts w:ascii="TH SarabunPSK" w:hAnsi="TH SarabunPSK" w:cs="TH SarabunPSK"/>
                <w:noProof/>
                <w:sz w:val="28"/>
                <w:lang w:val="en-GB" w:eastAsia="en-GB"/>
              </w:rPr>
              <mc:AlternateContent>
                <mc:Choice Requires="wps">
                  <w:drawing>
                    <wp:anchor distT="4294967295" distB="4294967295" distL="114300" distR="114300" simplePos="0" relativeHeight="251648512" behindDoc="0" locked="0" layoutInCell="1" allowOverlap="1" wp14:anchorId="7BDE2C29" wp14:editId="15511EB4">
                      <wp:simplePos x="0" y="0"/>
                      <wp:positionH relativeFrom="column">
                        <wp:posOffset>281940</wp:posOffset>
                      </wp:positionH>
                      <wp:positionV relativeFrom="paragraph">
                        <wp:posOffset>114299</wp:posOffset>
                      </wp:positionV>
                      <wp:extent cx="611505" cy="0"/>
                      <wp:effectExtent l="38100" t="76200" r="17145" b="95250"/>
                      <wp:wrapNone/>
                      <wp:docPr id="11" name="ตัวเชื่อมต่อตรง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611505" cy="0"/>
                              </a:xfrm>
                              <a:prstGeom prst="line">
                                <a:avLst/>
                              </a:prstGeom>
                              <a:ln w="12700">
                                <a:headEnd type="triangle" w="med" len="med"/>
                                <a:tailEnd type="triangle" w="med" len="med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1C7B3A8" id="ตัวเชื่อมต่อตรง 11" o:spid="_x0000_s1026" style="position:absolute;z-index:2516485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22.2pt,9pt" to="70.35pt,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" strokecolor="black [3200]" strokeweight="1pt">
                      <v:stroke startarrow="block" endarrow="block" joinstyle="miter"/>
                      <o:lock v:ext="edit" shapetype="f"/>
                    </v:line>
                  </w:pict>
                </mc:Fallback>
              </mc:AlternateContent>
            </w: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0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A85056" w:rsidRPr="0053421B" w:rsidTr="00A85056">
        <w:tc>
          <w:tcPr>
            <w:tcW w:w="2263" w:type="dxa"/>
          </w:tcPr>
          <w:p w:rsidR="005E65A3" w:rsidRPr="0053421B" w:rsidRDefault="003E058C" w:rsidP="009D348F">
            <w:pPr>
              <w:spacing w:line="276" w:lineRule="auto"/>
              <w:rPr>
                <w:rFonts w:ascii="TH SarabunPSK" w:hAnsi="TH SarabunPSK" w:cs="TH SarabunPSK"/>
                <w:sz w:val="28"/>
              </w:rPr>
            </w:pPr>
            <w:r w:rsidRPr="0053421B">
              <w:rPr>
                <w:rFonts w:ascii="TH SarabunPSK" w:hAnsi="TH SarabunPSK" w:cs="TH SarabunPSK"/>
                <w:sz w:val="28"/>
                <w:cs/>
              </w:rPr>
              <w:t>6. พัฒนาระบบ</w:t>
            </w: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DC57A7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53421B">
              <w:rPr>
                <w:rFonts w:ascii="TH SarabunPSK" w:hAnsi="TH SarabunPSK" w:cs="TH SarabunPSK"/>
                <w:noProof/>
                <w:sz w:val="28"/>
                <w:lang w:val="en-GB" w:eastAsia="en-GB"/>
              </w:rPr>
              <mc:AlternateContent>
                <mc:Choice Requires="wps">
                  <w:drawing>
                    <wp:anchor distT="4294967295" distB="4294967295" distL="114300" distR="114300" simplePos="0" relativeHeight="251646464" behindDoc="0" locked="0" layoutInCell="1" allowOverlap="1" wp14:anchorId="641391F7" wp14:editId="5DD3A1DF">
                      <wp:simplePos x="0" y="0"/>
                      <wp:positionH relativeFrom="column">
                        <wp:posOffset>287655</wp:posOffset>
                      </wp:positionH>
                      <wp:positionV relativeFrom="paragraph">
                        <wp:posOffset>117474</wp:posOffset>
                      </wp:positionV>
                      <wp:extent cx="1800225" cy="0"/>
                      <wp:effectExtent l="38100" t="76200" r="9525" b="95250"/>
                      <wp:wrapNone/>
                      <wp:docPr id="9" name="ตัวเชื่อมต่อตรง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1800225" cy="0"/>
                              </a:xfrm>
                              <a:prstGeom prst="line">
                                <a:avLst/>
                              </a:prstGeom>
                              <a:ln w="12700">
                                <a:headEnd type="triangle" w="med" len="med"/>
                                <a:tailEnd type="triangle" w="med" len="med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61807B2" id="ตัวเชื่อมต่อตรง 9" o:spid="_x0000_s1026" style="position:absolute;z-index:2516464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22.65pt,9.25pt" to="164.4pt,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" strokecolor="black [3200]" strokeweight="1pt">
                      <v:stroke startarrow="block" endarrow="block" joinstyle="miter"/>
                      <o:lock v:ext="edit" shapetype="f"/>
                    </v:line>
                  </w:pict>
                </mc:Fallback>
              </mc:AlternateContent>
            </w: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0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A85056" w:rsidRPr="0053421B" w:rsidTr="00A85056">
        <w:tc>
          <w:tcPr>
            <w:tcW w:w="2263" w:type="dxa"/>
          </w:tcPr>
          <w:p w:rsidR="005E65A3" w:rsidRPr="0053421B" w:rsidRDefault="003E058C" w:rsidP="009D348F">
            <w:pPr>
              <w:spacing w:line="276" w:lineRule="auto"/>
              <w:rPr>
                <w:rFonts w:ascii="TH SarabunPSK" w:hAnsi="TH SarabunPSK" w:cs="TH SarabunPSK"/>
                <w:sz w:val="28"/>
              </w:rPr>
            </w:pPr>
            <w:r w:rsidRPr="0053421B">
              <w:rPr>
                <w:rFonts w:ascii="TH SarabunPSK" w:hAnsi="TH SarabunPSK" w:cs="TH SarabunPSK"/>
                <w:sz w:val="28"/>
                <w:cs/>
              </w:rPr>
              <w:t>7. ทดสอบระบบ</w:t>
            </w: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DC57A7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53421B">
              <w:rPr>
                <w:rFonts w:ascii="TH SarabunPSK" w:hAnsi="TH SarabunPSK" w:cs="TH SarabunPSK"/>
                <w:noProof/>
                <w:sz w:val="28"/>
                <w:lang w:val="en-GB" w:eastAsia="en-GB"/>
              </w:rPr>
              <mc:AlternateContent>
                <mc:Choice Requires="wps">
                  <w:drawing>
                    <wp:anchor distT="4294967295" distB="4294967295" distL="114300" distR="114300" simplePos="0" relativeHeight="251645440" behindDoc="0" locked="0" layoutInCell="1" allowOverlap="1" wp14:anchorId="1AF5CC7E" wp14:editId="62B2C780">
                      <wp:simplePos x="0" y="0"/>
                      <wp:positionH relativeFrom="column">
                        <wp:posOffset>284480</wp:posOffset>
                      </wp:positionH>
                      <wp:positionV relativeFrom="paragraph">
                        <wp:posOffset>115569</wp:posOffset>
                      </wp:positionV>
                      <wp:extent cx="1080135" cy="0"/>
                      <wp:effectExtent l="38100" t="76200" r="24765" b="95250"/>
                      <wp:wrapNone/>
                      <wp:docPr id="8" name="ตัวเชื่อมต่อตรง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1080135" cy="0"/>
                              </a:xfrm>
                              <a:prstGeom prst="line">
                                <a:avLst/>
                              </a:prstGeom>
                              <a:ln w="12700">
                                <a:headEnd type="triangle" w="med" len="med"/>
                                <a:tailEnd type="triangle" w="med" len="med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DDE17CE" id="ตัวเชื่อมต่อตรง 8" o:spid="_x0000_s1026" style="position:absolute;z-index:2516454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22.4pt,9.1pt" to="107.45pt,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" strokecolor="black [3200]" strokeweight="1pt">
                      <v:stroke startarrow="block" endarrow="block" joinstyle="miter"/>
                      <o:lock v:ext="edit" shapetype="f"/>
                    </v:line>
                  </w:pict>
                </mc:Fallback>
              </mc:AlternateContent>
            </w: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0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A85056" w:rsidRPr="0053421B" w:rsidTr="00A85056">
        <w:tc>
          <w:tcPr>
            <w:tcW w:w="2263" w:type="dxa"/>
          </w:tcPr>
          <w:p w:rsidR="005E65A3" w:rsidRPr="0053421B" w:rsidRDefault="003E058C" w:rsidP="009D348F">
            <w:pPr>
              <w:spacing w:line="276" w:lineRule="auto"/>
              <w:rPr>
                <w:rFonts w:ascii="TH SarabunPSK" w:hAnsi="TH SarabunPSK" w:cs="TH SarabunPSK"/>
                <w:sz w:val="28"/>
              </w:rPr>
            </w:pPr>
            <w:r w:rsidRPr="0053421B">
              <w:rPr>
                <w:rFonts w:ascii="TH SarabunPSK" w:hAnsi="TH SarabunPSK" w:cs="TH SarabunPSK"/>
                <w:sz w:val="28"/>
                <w:cs/>
              </w:rPr>
              <w:t>8. แก้ไขปรับปรุงระบบ</w:t>
            </w: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DC57A7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53421B">
              <w:rPr>
                <w:rFonts w:ascii="TH SarabunPSK" w:hAnsi="TH SarabunPSK" w:cs="TH SarabunPSK"/>
                <w:noProof/>
                <w:sz w:val="28"/>
                <w:lang w:val="en-GB" w:eastAsia="en-GB"/>
              </w:rPr>
              <mc:AlternateContent>
                <mc:Choice Requires="wps">
                  <w:drawing>
                    <wp:anchor distT="4294967295" distB="4294967295" distL="114300" distR="114300" simplePos="0" relativeHeight="251644416" behindDoc="0" locked="0" layoutInCell="1" allowOverlap="1" wp14:anchorId="7F9C6F82" wp14:editId="2F6ED1A7">
                      <wp:simplePos x="0" y="0"/>
                      <wp:positionH relativeFrom="column">
                        <wp:posOffset>279400</wp:posOffset>
                      </wp:positionH>
                      <wp:positionV relativeFrom="paragraph">
                        <wp:posOffset>118744</wp:posOffset>
                      </wp:positionV>
                      <wp:extent cx="935990" cy="0"/>
                      <wp:effectExtent l="38100" t="76200" r="16510" b="95250"/>
                      <wp:wrapNone/>
                      <wp:docPr id="7" name="ตัวเชื่อมต่อตรง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935990" cy="0"/>
                              </a:xfrm>
                              <a:prstGeom prst="line">
                                <a:avLst/>
                              </a:prstGeom>
                              <a:ln w="12700">
                                <a:headEnd type="triangle" w="med" len="med"/>
                                <a:tailEnd type="triangle" w="med" len="med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97EB968" id="ตัวเชื่อมต่อตรง 7" o:spid="_x0000_s1026" style="position:absolute;z-index:2516444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22pt,9.35pt" to="95.7pt,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" strokecolor="black [3200]" strokeweight="1pt">
                      <v:stroke startarrow="block" endarrow="block" joinstyle="miter"/>
                      <o:lock v:ext="edit" shapetype="f"/>
                    </v:line>
                  </w:pict>
                </mc:Fallback>
              </mc:AlternateContent>
            </w: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0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A85056" w:rsidRPr="0053421B" w:rsidTr="00A85056">
        <w:tc>
          <w:tcPr>
            <w:tcW w:w="2263" w:type="dxa"/>
          </w:tcPr>
          <w:p w:rsidR="005E65A3" w:rsidRPr="0053421B" w:rsidRDefault="003E058C" w:rsidP="009D348F">
            <w:pPr>
              <w:spacing w:line="276" w:lineRule="auto"/>
              <w:rPr>
                <w:rFonts w:ascii="TH SarabunPSK" w:hAnsi="TH SarabunPSK" w:cs="TH SarabunPSK"/>
                <w:sz w:val="28"/>
              </w:rPr>
            </w:pPr>
            <w:r w:rsidRPr="0053421B">
              <w:rPr>
                <w:rFonts w:ascii="TH SarabunPSK" w:hAnsi="TH SarabunPSK" w:cs="TH SarabunPSK"/>
                <w:sz w:val="28"/>
                <w:cs/>
              </w:rPr>
              <w:t>9. สอบโครงงานวิทยาการคอมพิวเตอร์</w:t>
            </w: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251ED4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53421B">
              <w:rPr>
                <w:rFonts w:ascii="TH SarabunPSK" w:hAnsi="TH SarabunPSK" w:cs="TH SarabunPSK"/>
                <w:noProof/>
                <w:sz w:val="28"/>
                <w:lang w:val="en-GB" w:eastAsia="en-GB"/>
              </w:rPr>
              <mc:AlternateContent>
                <mc:Choice Requires="wps">
                  <w:drawing>
                    <wp:anchor distT="4294967295" distB="4294967295" distL="114300" distR="114300" simplePos="0" relativeHeight="251643392" behindDoc="0" locked="0" layoutInCell="1" allowOverlap="1" wp14:anchorId="496DBE39" wp14:editId="12276049">
                      <wp:simplePos x="0" y="0"/>
                      <wp:positionH relativeFrom="column">
                        <wp:posOffset>280035</wp:posOffset>
                      </wp:positionH>
                      <wp:positionV relativeFrom="paragraph">
                        <wp:posOffset>240191</wp:posOffset>
                      </wp:positionV>
                      <wp:extent cx="935990" cy="0"/>
                      <wp:effectExtent l="38100" t="76200" r="16510" b="95250"/>
                      <wp:wrapNone/>
                      <wp:docPr id="6" name="ตัวเชื่อมต่อตรง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935990" cy="0"/>
                              </a:xfrm>
                              <a:prstGeom prst="line">
                                <a:avLst/>
                              </a:prstGeom>
                              <a:ln w="12700">
                                <a:headEnd type="triangle" w="med" len="med"/>
                                <a:tailEnd type="triangle" w="med" len="med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1F2233F" id="ตัวเชื่อมต่อตรง 6" o:spid="_x0000_s1026" style="position:absolute;z-index:25164339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22.05pt,18.9pt" to="95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" strokecolor="black [3200]" strokeweight="1pt">
                      <v:stroke startarrow="block" endarrow="block" joinstyle="miter"/>
                      <o:lock v:ext="edit" shapetype="f"/>
                    </v:line>
                  </w:pict>
                </mc:Fallback>
              </mc:AlternateContent>
            </w: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0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A85056" w:rsidRPr="0053421B" w:rsidTr="00A85056">
        <w:tc>
          <w:tcPr>
            <w:tcW w:w="2263" w:type="dxa"/>
          </w:tcPr>
          <w:p w:rsidR="005E65A3" w:rsidRPr="0053421B" w:rsidRDefault="003E058C" w:rsidP="009D348F">
            <w:pPr>
              <w:spacing w:line="276" w:lineRule="auto"/>
              <w:rPr>
                <w:rFonts w:ascii="TH SarabunPSK" w:hAnsi="TH SarabunPSK" w:cs="TH SarabunPSK"/>
                <w:sz w:val="28"/>
              </w:rPr>
            </w:pPr>
            <w:r w:rsidRPr="0053421B">
              <w:rPr>
                <w:rFonts w:ascii="TH SarabunPSK" w:hAnsi="TH SarabunPSK" w:cs="TH SarabunPSK"/>
                <w:sz w:val="28"/>
                <w:cs/>
              </w:rPr>
              <w:t xml:space="preserve">10. </w:t>
            </w:r>
            <w:r w:rsidR="00A85056" w:rsidRPr="0053421B">
              <w:rPr>
                <w:rFonts w:ascii="TH SarabunPSK" w:hAnsi="TH SarabunPSK" w:cs="TH SarabunPSK"/>
                <w:sz w:val="28"/>
                <w:cs/>
              </w:rPr>
              <w:t>เขียนบทความ</w:t>
            </w: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:rsidR="005E65A3" w:rsidRPr="0053421B" w:rsidRDefault="00DC57A7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53421B">
              <w:rPr>
                <w:rFonts w:ascii="TH SarabunPSK" w:hAnsi="TH SarabunPSK" w:cs="TH SarabunPSK"/>
                <w:noProof/>
                <w:sz w:val="28"/>
                <w:lang w:val="en-GB" w:eastAsia="en-GB"/>
              </w:rPr>
              <mc:AlternateContent>
                <mc:Choice Requires="wps">
                  <w:drawing>
                    <wp:anchor distT="4294967295" distB="4294967295" distL="114300" distR="114300" simplePos="0" relativeHeight="251642368" behindDoc="0" locked="0" layoutInCell="1" allowOverlap="1" wp14:anchorId="0BA58041" wp14:editId="6735E5C6">
                      <wp:simplePos x="0" y="0"/>
                      <wp:positionH relativeFrom="column">
                        <wp:posOffset>276225</wp:posOffset>
                      </wp:positionH>
                      <wp:positionV relativeFrom="paragraph">
                        <wp:posOffset>116204</wp:posOffset>
                      </wp:positionV>
                      <wp:extent cx="365760" cy="0"/>
                      <wp:effectExtent l="38100" t="76200" r="15240" b="95250"/>
                      <wp:wrapNone/>
                      <wp:docPr id="4" name="ตัวเชื่อมต่อตรง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365760" cy="0"/>
                              </a:xfrm>
                              <a:prstGeom prst="line">
                                <a:avLst/>
                              </a:prstGeom>
                              <a:ln w="12700">
                                <a:headEnd type="triangle" w="med" len="med"/>
                                <a:tailEnd type="triangle" w="med" len="med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8503467" id="ตัวเชื่อมต่อตรง 5" o:spid="_x0000_s1026" style="position:absolute;z-index:2516423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21.75pt,9.15pt" to="50.55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" strokecolor="black [3200]" strokeweight="1pt">
                      <v:stroke startarrow="block" endarrow="block" joinstyle="miter"/>
                      <o:lock v:ext="edit" shapetype="f"/>
                    </v:line>
                  </w:pict>
                </mc:Fallback>
              </mc:AlternateContent>
            </w:r>
          </w:p>
        </w:tc>
        <w:tc>
          <w:tcPr>
            <w:tcW w:w="560" w:type="dxa"/>
          </w:tcPr>
          <w:p w:rsidR="005E65A3" w:rsidRPr="0053421B" w:rsidRDefault="005E65A3" w:rsidP="009D348F">
            <w:pPr>
              <w:spacing w:line="276" w:lineRule="auto"/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</w:tbl>
    <w:p w:rsidR="005E65A3" w:rsidRPr="0053421B" w:rsidRDefault="005E65A3" w:rsidP="009D348F">
      <w:pPr>
        <w:pStyle w:val="H2"/>
        <w:spacing w:before="240"/>
      </w:pPr>
      <w:bookmarkStart w:id="30" w:name="_Toc481082360"/>
      <w:bookmarkStart w:id="31" w:name="_Toc481135301"/>
      <w:r w:rsidRPr="0053421B">
        <w:rPr>
          <w:cs/>
        </w:rPr>
        <w:t>1.6 ประโยชน์ที่คาดว่าจะได้รับ</w:t>
      </w:r>
      <w:bookmarkEnd w:id="30"/>
      <w:bookmarkEnd w:id="31"/>
    </w:p>
    <w:p w:rsidR="005E65A3" w:rsidRPr="0053421B" w:rsidRDefault="005E65A3" w:rsidP="009D348F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sz w:val="32"/>
          <w:szCs w:val="32"/>
          <w:cs/>
        </w:rPr>
        <w:t>1.6.1</w:t>
      </w:r>
      <w:r w:rsidR="00740022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26245" w:rsidRPr="0053421B">
        <w:rPr>
          <w:rFonts w:ascii="TH SarabunPSK" w:hAnsi="TH SarabunPSK" w:cs="TH SarabunPSK"/>
          <w:sz w:val="32"/>
          <w:szCs w:val="32"/>
          <w:cs/>
        </w:rPr>
        <w:t>ได้ระบบร้านอาหารที่สามารถใช้งานได้จริง</w:t>
      </w:r>
    </w:p>
    <w:p w:rsidR="005E65A3" w:rsidRPr="0053421B" w:rsidRDefault="005E65A3" w:rsidP="009D348F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  <w:t xml:space="preserve">1.6.2 </w:t>
      </w:r>
      <w:r w:rsidR="00126245" w:rsidRPr="0053421B">
        <w:rPr>
          <w:rFonts w:ascii="TH SarabunPSK" w:hAnsi="TH SarabunPSK" w:cs="TH SarabunPSK"/>
          <w:sz w:val="32"/>
          <w:szCs w:val="32"/>
          <w:cs/>
        </w:rPr>
        <w:t>สามารถเพิ่มประสิทธิภาพในการทำงานของร้านอาหารได้</w:t>
      </w:r>
    </w:p>
    <w:p w:rsidR="005E65A3" w:rsidRPr="0053421B" w:rsidRDefault="005E65A3" w:rsidP="009D348F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  <w:t xml:space="preserve">1.6.3 </w:t>
      </w:r>
      <w:r w:rsidR="00126245" w:rsidRPr="0053421B">
        <w:rPr>
          <w:rFonts w:ascii="TH SarabunPSK" w:hAnsi="TH SarabunPSK" w:cs="TH SarabunPSK"/>
          <w:sz w:val="32"/>
          <w:szCs w:val="32"/>
          <w:cs/>
        </w:rPr>
        <w:t>สามารถลดข้อผิดพลาดในกระบวนการทำงานของร้านอาหารได้</w:t>
      </w:r>
    </w:p>
    <w:p w:rsidR="00251ED4" w:rsidRPr="0053421B" w:rsidRDefault="005E65A3" w:rsidP="009D348F">
      <w:pPr>
        <w:spacing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</w:r>
      <w:r w:rsidR="00126245" w:rsidRPr="0053421B">
        <w:rPr>
          <w:rFonts w:ascii="TH SarabunPSK" w:hAnsi="TH SarabunPSK" w:cs="TH SarabunPSK"/>
          <w:sz w:val="32"/>
          <w:szCs w:val="32"/>
          <w:cs/>
        </w:rPr>
        <w:t>1.6.4</w:t>
      </w:r>
      <w:r w:rsidR="00740022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26245" w:rsidRPr="0053421B">
        <w:rPr>
          <w:rFonts w:ascii="TH SarabunPSK" w:hAnsi="TH SarabunPSK" w:cs="TH SarabunPSK"/>
          <w:sz w:val="32"/>
          <w:szCs w:val="32"/>
          <w:cs/>
        </w:rPr>
        <w:t>สามารถ</w:t>
      </w:r>
      <w:r w:rsidR="00A52BDB" w:rsidRPr="0053421B">
        <w:rPr>
          <w:rFonts w:ascii="TH SarabunPSK" w:hAnsi="TH SarabunPSK" w:cs="TH SarabunPSK"/>
          <w:sz w:val="32"/>
          <w:szCs w:val="32"/>
          <w:cs/>
        </w:rPr>
        <w:t>อำนวยความสะดวกและสร้างความน่าเชื่อถือให้กับทางร้านอาหาร</w:t>
      </w:r>
      <w:r w:rsidR="00126245" w:rsidRPr="0053421B">
        <w:rPr>
          <w:rFonts w:ascii="TH SarabunPSK" w:hAnsi="TH SarabunPSK" w:cs="TH SarabunPSK"/>
          <w:sz w:val="32"/>
          <w:szCs w:val="32"/>
          <w:cs/>
        </w:rPr>
        <w:t>ได้</w:t>
      </w:r>
    </w:p>
    <w:p w:rsidR="00251ED4" w:rsidRPr="0053421B" w:rsidRDefault="00251ED4" w:rsidP="009D348F">
      <w:pPr>
        <w:pStyle w:val="H2"/>
        <w:rPr>
          <w:cs/>
        </w:rPr>
      </w:pPr>
      <w:bookmarkStart w:id="32" w:name="_Toc481082361"/>
      <w:bookmarkStart w:id="33" w:name="_Toc481135302"/>
      <w:r w:rsidRPr="0053421B">
        <w:rPr>
          <w:cs/>
        </w:rPr>
        <w:t>1.7</w:t>
      </w:r>
      <w:r w:rsidRPr="0053421B">
        <w:t xml:space="preserve"> </w:t>
      </w:r>
      <w:r w:rsidRPr="0053421B">
        <w:rPr>
          <w:cs/>
        </w:rPr>
        <w:t>คำนิยามศัพท์เฉพาะ</w:t>
      </w:r>
      <w:bookmarkEnd w:id="32"/>
      <w:bookmarkEnd w:id="33"/>
    </w:p>
    <w:p w:rsidR="00251ED4" w:rsidRPr="0053421B" w:rsidRDefault="00251ED4" w:rsidP="009D348F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1.7.1 </w:t>
      </w:r>
      <w:r w:rsidRPr="0053421B">
        <w:rPr>
          <w:rFonts w:ascii="TH SarabunPSK" w:hAnsi="TH SarabunPSK" w:cs="TH SarabunPSK"/>
          <w:sz w:val="32"/>
          <w:szCs w:val="32"/>
        </w:rPr>
        <w:t>Open Source</w:t>
      </w:r>
      <w:r w:rsidR="009C5D5B" w:rsidRPr="0053421B">
        <w:rPr>
          <w:rFonts w:ascii="TH SarabunPSK" w:hAnsi="TH SarabunPSK" w:cs="TH SarabunPSK"/>
          <w:sz w:val="32"/>
          <w:szCs w:val="32"/>
        </w:rPr>
        <w:t xml:space="preserve">  </w:t>
      </w:r>
      <w:r w:rsidR="003969A7" w:rsidRPr="0053421B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3969A7" w:rsidRPr="0053421B">
        <w:rPr>
          <w:rFonts w:ascii="TH SarabunPSK" w:hAnsi="TH SarabunPSK" w:cs="TH SarabunPSK"/>
          <w:sz w:val="32"/>
          <w:szCs w:val="32"/>
        </w:rPr>
        <w:t xml:space="preserve">Software </w:t>
      </w:r>
      <w:r w:rsidR="0012138A" w:rsidRPr="0053421B">
        <w:rPr>
          <w:rFonts w:ascii="TH SarabunPSK" w:hAnsi="TH SarabunPSK" w:cs="TH SarabunPSK"/>
          <w:sz w:val="32"/>
          <w:szCs w:val="32"/>
          <w:cs/>
        </w:rPr>
        <w:t xml:space="preserve">ที่เปิดเผย </w:t>
      </w:r>
      <w:r w:rsidR="0012138A" w:rsidRPr="0053421B">
        <w:rPr>
          <w:rFonts w:ascii="TH SarabunPSK" w:hAnsi="TH SarabunPSK" w:cs="TH SarabunPSK"/>
          <w:sz w:val="32"/>
          <w:szCs w:val="32"/>
        </w:rPr>
        <w:t>Source Code</w:t>
      </w:r>
      <w:r w:rsidR="0012138A" w:rsidRPr="0053421B">
        <w:rPr>
          <w:rFonts w:ascii="TH SarabunPSK" w:hAnsi="TH SarabunPSK" w:cs="TH SarabunPSK"/>
          <w:sz w:val="32"/>
          <w:szCs w:val="32"/>
          <w:cs/>
        </w:rPr>
        <w:t xml:space="preserve"> ของโปรแกรม </w:t>
      </w:r>
      <w:r w:rsidR="003969A7" w:rsidRPr="0053421B">
        <w:rPr>
          <w:rFonts w:ascii="TH SarabunPSK" w:hAnsi="TH SarabunPSK" w:cs="TH SarabunPSK"/>
          <w:sz w:val="32"/>
          <w:szCs w:val="32"/>
          <w:cs/>
        </w:rPr>
        <w:t xml:space="preserve"> ภายใต้เงื่อนไขบางประการที่เปิดโอกาสให้ผู้ใช้</w:t>
      </w:r>
      <w:r w:rsidR="0012138A" w:rsidRPr="0053421B">
        <w:rPr>
          <w:rFonts w:ascii="TH SarabunPSK" w:hAnsi="TH SarabunPSK" w:cs="TH SarabunPSK"/>
          <w:sz w:val="32"/>
          <w:szCs w:val="32"/>
          <w:cs/>
        </w:rPr>
        <w:t>สามารถ</w:t>
      </w:r>
      <w:r w:rsidR="003969A7" w:rsidRPr="0053421B">
        <w:rPr>
          <w:rFonts w:ascii="TH SarabunPSK" w:hAnsi="TH SarabunPSK" w:cs="TH SarabunPSK"/>
          <w:sz w:val="32"/>
          <w:szCs w:val="32"/>
          <w:cs/>
        </w:rPr>
        <w:t>ทำการแก้ไข ดัดแปลง</w:t>
      </w:r>
      <w:r w:rsidR="00416681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969A7" w:rsidRPr="0053421B">
        <w:rPr>
          <w:rFonts w:ascii="TH SarabunPSK" w:hAnsi="TH SarabunPSK" w:cs="TH SarabunPSK"/>
          <w:sz w:val="32"/>
          <w:szCs w:val="32"/>
          <w:cs/>
        </w:rPr>
        <w:t>และเผยแพร่</w:t>
      </w:r>
      <w:r w:rsidR="0012138A" w:rsidRPr="0053421B">
        <w:rPr>
          <w:rFonts w:ascii="TH SarabunPSK" w:hAnsi="TH SarabunPSK" w:cs="TH SarabunPSK"/>
          <w:sz w:val="32"/>
          <w:szCs w:val="32"/>
        </w:rPr>
        <w:t xml:space="preserve"> </w:t>
      </w:r>
      <w:r w:rsidR="003969A7" w:rsidRPr="0053421B">
        <w:rPr>
          <w:rFonts w:ascii="TH SarabunPSK" w:hAnsi="TH SarabunPSK" w:cs="TH SarabunPSK"/>
          <w:sz w:val="32"/>
          <w:szCs w:val="32"/>
        </w:rPr>
        <w:t>Source Code</w:t>
      </w:r>
      <w:r w:rsidR="003969A7" w:rsidRPr="0053421B">
        <w:rPr>
          <w:rFonts w:ascii="TH SarabunPSK" w:hAnsi="TH SarabunPSK" w:cs="TH SarabunPSK"/>
          <w:sz w:val="32"/>
          <w:szCs w:val="32"/>
          <w:cs/>
        </w:rPr>
        <w:t xml:space="preserve"> ได้  </w:t>
      </w:r>
      <w:r w:rsidR="0012138A" w:rsidRPr="0053421B">
        <w:rPr>
          <w:rFonts w:ascii="TH SarabunPSK" w:hAnsi="TH SarabunPSK" w:cs="TH SarabunPSK"/>
          <w:sz w:val="32"/>
          <w:szCs w:val="32"/>
          <w:cs/>
        </w:rPr>
        <w:t>ซึ่งเป็นการให้สิทธิเสรีแก่ผู้ที่จะนำ</w:t>
      </w:r>
      <w:r w:rsidR="0012138A" w:rsidRPr="0053421B">
        <w:rPr>
          <w:rFonts w:ascii="TH SarabunPSK" w:hAnsi="TH SarabunPSK" w:cs="TH SarabunPSK"/>
          <w:sz w:val="32"/>
          <w:szCs w:val="32"/>
        </w:rPr>
        <w:t xml:space="preserve"> Software</w:t>
      </w:r>
      <w:r w:rsidR="0012138A" w:rsidRPr="0053421B">
        <w:rPr>
          <w:rFonts w:ascii="TH SarabunPSK" w:hAnsi="TH SarabunPSK" w:cs="TH SarabunPSK"/>
          <w:sz w:val="32"/>
          <w:szCs w:val="32"/>
          <w:cs/>
        </w:rPr>
        <w:t xml:space="preserve"> ไปพัฒนาร่วมกัน</w:t>
      </w:r>
    </w:p>
    <w:p w:rsidR="00251ED4" w:rsidRPr="0053421B" w:rsidRDefault="00251ED4" w:rsidP="009D348F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  <w:t xml:space="preserve">1.7.2 </w:t>
      </w:r>
      <w:r w:rsidRPr="0053421B">
        <w:rPr>
          <w:rFonts w:ascii="TH SarabunPSK" w:hAnsi="TH SarabunPSK" w:cs="TH SarabunPSK"/>
          <w:sz w:val="32"/>
          <w:szCs w:val="32"/>
        </w:rPr>
        <w:t>Middleware</w:t>
      </w:r>
      <w:r w:rsidR="00226696" w:rsidRPr="0053421B">
        <w:rPr>
          <w:rFonts w:ascii="TH SarabunPSK" w:hAnsi="TH SarabunPSK" w:cs="TH SarabunPSK"/>
          <w:sz w:val="32"/>
          <w:szCs w:val="32"/>
        </w:rPr>
        <w:t xml:space="preserve">  </w:t>
      </w:r>
      <w:r w:rsidR="00226696" w:rsidRPr="0053421B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226696" w:rsidRPr="0053421B">
        <w:rPr>
          <w:rFonts w:ascii="TH SarabunPSK" w:hAnsi="TH SarabunPSK" w:cs="TH SarabunPSK"/>
          <w:sz w:val="32"/>
          <w:szCs w:val="32"/>
        </w:rPr>
        <w:t>Software</w:t>
      </w:r>
      <w:r w:rsidR="00226696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80B94" w:rsidRPr="0053421B">
        <w:rPr>
          <w:rFonts w:ascii="TH SarabunPSK" w:hAnsi="TH SarabunPSK" w:cs="TH SarabunPSK"/>
          <w:sz w:val="32"/>
          <w:szCs w:val="32"/>
          <w:cs/>
        </w:rPr>
        <w:t>ประเภทหนึ่งที่ทำหน้า</w:t>
      </w:r>
      <w:r w:rsidR="00226696" w:rsidRPr="0053421B">
        <w:rPr>
          <w:rFonts w:ascii="TH SarabunPSK" w:hAnsi="TH SarabunPSK" w:cs="TH SarabunPSK"/>
          <w:sz w:val="32"/>
          <w:szCs w:val="32"/>
          <w:cs/>
        </w:rPr>
        <w:t>เป็นตัวกลาง  ในการประสานการทำงานร่วมกันหรือแลกเปลี่ยนข้อมูลระหว่างกันของ</w:t>
      </w:r>
      <w:r w:rsidR="00226696" w:rsidRPr="0053421B">
        <w:rPr>
          <w:rFonts w:ascii="TH SarabunPSK" w:hAnsi="TH SarabunPSK" w:cs="TH SarabunPSK"/>
          <w:sz w:val="32"/>
          <w:szCs w:val="32"/>
        </w:rPr>
        <w:t xml:space="preserve"> Application</w:t>
      </w:r>
    </w:p>
    <w:p w:rsidR="00251ED4" w:rsidRPr="0053421B" w:rsidRDefault="00251ED4" w:rsidP="009D348F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  <w:t xml:space="preserve">1.7.3 </w:t>
      </w:r>
      <w:r w:rsidRPr="0053421B">
        <w:rPr>
          <w:rFonts w:ascii="TH SarabunPSK" w:hAnsi="TH SarabunPSK" w:cs="TH SarabunPSK"/>
          <w:sz w:val="32"/>
          <w:szCs w:val="32"/>
        </w:rPr>
        <w:t>Emulator</w:t>
      </w:r>
      <w:r w:rsidR="00DE499D" w:rsidRPr="0053421B">
        <w:rPr>
          <w:rFonts w:ascii="TH SarabunPSK" w:hAnsi="TH SarabunPSK" w:cs="TH SarabunPSK"/>
          <w:sz w:val="32"/>
          <w:szCs w:val="32"/>
        </w:rPr>
        <w:t xml:space="preserve">  </w:t>
      </w:r>
      <w:r w:rsidR="00DE499D" w:rsidRPr="0053421B">
        <w:rPr>
          <w:rFonts w:ascii="TH SarabunPSK" w:hAnsi="TH SarabunPSK" w:cs="TH SarabunPSK"/>
          <w:sz w:val="32"/>
          <w:szCs w:val="32"/>
          <w:cs/>
        </w:rPr>
        <w:t>คือ การจำลองโทรศัพท์มือถือ</w:t>
      </w:r>
      <w:r w:rsidR="00545917" w:rsidRPr="0053421B">
        <w:rPr>
          <w:rFonts w:ascii="TH SarabunPSK" w:hAnsi="TH SarabunPSK" w:cs="TH SarabunPSK"/>
          <w:sz w:val="32"/>
          <w:szCs w:val="32"/>
          <w:cs/>
        </w:rPr>
        <w:t>ขึ้นมาภายใต้สภาพแวดล้อมเสมือนโทรศัพท์จริง  เพื่อใช้ทดสอบการทำงานของโปรแกรม</w:t>
      </w:r>
    </w:p>
    <w:p w:rsidR="00251ED4" w:rsidRPr="0053421B" w:rsidRDefault="00251ED4" w:rsidP="009D348F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lastRenderedPageBreak/>
        <w:tab/>
        <w:t xml:space="preserve">1.7.4 </w:t>
      </w:r>
      <w:r w:rsidR="00545917" w:rsidRPr="0053421B">
        <w:rPr>
          <w:rFonts w:ascii="TH SarabunPSK" w:hAnsi="TH SarabunPSK" w:cs="TH SarabunPSK"/>
          <w:sz w:val="32"/>
          <w:szCs w:val="32"/>
        </w:rPr>
        <w:t>Platform</w:t>
      </w:r>
      <w:r w:rsidR="00F4519F" w:rsidRPr="0053421B">
        <w:rPr>
          <w:rFonts w:ascii="TH SarabunPSK" w:hAnsi="TH SarabunPSK" w:cs="TH SarabunPSK"/>
          <w:sz w:val="32"/>
          <w:szCs w:val="32"/>
        </w:rPr>
        <w:t xml:space="preserve">  </w:t>
      </w:r>
      <w:r w:rsidR="00F4519F" w:rsidRPr="0053421B">
        <w:rPr>
          <w:rFonts w:ascii="TH SarabunPSK" w:hAnsi="TH SarabunPSK" w:cs="TH SarabunPSK"/>
          <w:sz w:val="32"/>
          <w:szCs w:val="32"/>
          <w:cs/>
        </w:rPr>
        <w:t>คือ สภาพแวดล้อมที่ประกอบไปด้วยฮาร์ดแวร์และซอฟต์แวร์ของระบบคอมพิวเตอร์หนึ่งที่ทำงานอยู่</w:t>
      </w:r>
    </w:p>
    <w:p w:rsidR="00251ED4" w:rsidRPr="0053421B" w:rsidRDefault="00251ED4" w:rsidP="009D348F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  <w:t xml:space="preserve">1.7.5 </w:t>
      </w:r>
      <w:r w:rsidR="00545917" w:rsidRPr="0053421B">
        <w:rPr>
          <w:rFonts w:ascii="TH SarabunPSK" w:hAnsi="TH SarabunPSK" w:cs="TH SarabunPSK"/>
          <w:sz w:val="32"/>
          <w:szCs w:val="32"/>
        </w:rPr>
        <w:t>Library</w:t>
      </w:r>
      <w:r w:rsidR="00F4519F" w:rsidRPr="0053421B">
        <w:rPr>
          <w:rFonts w:ascii="TH SarabunPSK" w:hAnsi="TH SarabunPSK" w:cs="TH SarabunPSK"/>
          <w:sz w:val="32"/>
          <w:szCs w:val="32"/>
        </w:rPr>
        <w:t xml:space="preserve">  </w:t>
      </w:r>
      <w:r w:rsidR="00F4519F" w:rsidRPr="0053421B">
        <w:rPr>
          <w:rFonts w:ascii="TH SarabunPSK" w:hAnsi="TH SarabunPSK" w:cs="TH SarabunPSK"/>
          <w:sz w:val="32"/>
          <w:szCs w:val="32"/>
          <w:cs/>
        </w:rPr>
        <w:t>คือ ที่เก็บรวบรวมชุดคำสั่งต่าง ๆ  ซึ่งแปลไว้เป็นภาษาเครื่องเรียบร้อยแล้ว  และเก็บอยู่ในเครื่องคอมพิวเตอร์  ที่อาจสามารถเรียกใช้ได้ทันที  ชุดคำสั่งเหล่านี้มักจะเป็นชุดคำสั่งที่มีการเรียกใช้บ่อย ๆ</w:t>
      </w:r>
    </w:p>
    <w:p w:rsidR="00740022" w:rsidRPr="0053421B" w:rsidRDefault="005403ED" w:rsidP="00D83963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  <w:t xml:space="preserve">1.7.6 </w:t>
      </w:r>
      <w:r w:rsidR="00545917" w:rsidRPr="0053421B">
        <w:rPr>
          <w:rFonts w:ascii="TH SarabunPSK" w:hAnsi="TH SarabunPSK" w:cs="TH SarabunPSK"/>
          <w:sz w:val="32"/>
          <w:szCs w:val="32"/>
        </w:rPr>
        <w:t>Layout</w:t>
      </w:r>
      <w:r w:rsidR="00416681" w:rsidRPr="0053421B">
        <w:rPr>
          <w:rFonts w:ascii="TH SarabunPSK" w:hAnsi="TH SarabunPSK" w:cs="TH SarabunPSK"/>
          <w:sz w:val="32"/>
          <w:szCs w:val="32"/>
        </w:rPr>
        <w:t xml:space="preserve">  </w:t>
      </w:r>
      <w:r w:rsidR="00416681" w:rsidRPr="0053421B">
        <w:rPr>
          <w:rFonts w:ascii="TH SarabunPSK" w:hAnsi="TH SarabunPSK" w:cs="TH SarabunPSK"/>
          <w:sz w:val="32"/>
          <w:szCs w:val="32"/>
          <w:cs/>
        </w:rPr>
        <w:t xml:space="preserve">คือ รูปแบบการจัดหน้าจอของ </w:t>
      </w:r>
      <w:r w:rsidR="00416681" w:rsidRPr="0053421B">
        <w:rPr>
          <w:rFonts w:ascii="TH SarabunPSK" w:hAnsi="TH SarabunPSK" w:cs="TH SarabunPSK"/>
          <w:sz w:val="32"/>
          <w:szCs w:val="32"/>
        </w:rPr>
        <w:t>Application</w:t>
      </w:r>
      <w:r w:rsidR="00740022" w:rsidRPr="0053421B">
        <w:rPr>
          <w:rFonts w:ascii="TH SarabunPSK" w:hAnsi="TH SarabunPSK" w:cs="TH SarabunPSK"/>
          <w:sz w:val="32"/>
          <w:szCs w:val="32"/>
          <w:cs/>
        </w:rPr>
        <w:br w:type="page"/>
      </w:r>
    </w:p>
    <w:bookmarkStart w:id="34" w:name="_Toc481082362"/>
    <w:bookmarkStart w:id="35" w:name="_Toc481135303"/>
    <w:p w:rsidR="00740022" w:rsidRPr="0053421B" w:rsidRDefault="00D06993" w:rsidP="009D348F">
      <w:pPr>
        <w:pStyle w:val="H1"/>
        <w:jc w:val="center"/>
        <w:rPr>
          <w:sz w:val="36"/>
          <w:szCs w:val="36"/>
        </w:rPr>
      </w:pPr>
      <w:r w:rsidRPr="0053421B">
        <w:rPr>
          <w:noProof/>
          <w:sz w:val="36"/>
          <w:szCs w:val="36"/>
          <w:lang w:val="en-GB" w:eastAsia="en-GB"/>
        </w:rPr>
        <w:lastRenderedPageBreak/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19BCC48F" wp14:editId="79CD5D70">
                <wp:simplePos x="0" y="0"/>
                <wp:positionH relativeFrom="column">
                  <wp:posOffset>2594610</wp:posOffset>
                </wp:positionH>
                <wp:positionV relativeFrom="paragraph">
                  <wp:posOffset>-916508</wp:posOffset>
                </wp:positionV>
                <wp:extent cx="270663" cy="241401"/>
                <wp:effectExtent l="0" t="0" r="15240" b="25400"/>
                <wp:wrapNone/>
                <wp:docPr id="18" name="สี่เหลี่ยมผืนผ้ามุมมน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0663" cy="241401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0C198F3F" id="สี่เหลี่ยมผืนผ้ามุมมน 18" o:spid="_x0000_s1026" style="position:absolute;margin-left:204.3pt;margin-top:-72.15pt;width:21.3pt;height:19pt;z-index:251671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" fillcolor="white [3212]" strokecolor="white [3212]" strokeweight="1pt">
                <v:stroke joinstyle="miter"/>
              </v:roundrect>
            </w:pict>
          </mc:Fallback>
        </mc:AlternateContent>
      </w:r>
      <w:r w:rsidR="00740022" w:rsidRPr="0053421B">
        <w:rPr>
          <w:sz w:val="36"/>
          <w:szCs w:val="36"/>
          <w:cs/>
        </w:rPr>
        <w:t>บทที่ 2</w:t>
      </w:r>
      <w:bookmarkEnd w:id="34"/>
      <w:bookmarkEnd w:id="35"/>
    </w:p>
    <w:p w:rsidR="00740022" w:rsidRPr="0053421B" w:rsidRDefault="00740022" w:rsidP="009D348F">
      <w:pPr>
        <w:pStyle w:val="H1"/>
        <w:jc w:val="center"/>
        <w:rPr>
          <w:sz w:val="36"/>
          <w:szCs w:val="36"/>
        </w:rPr>
      </w:pPr>
      <w:bookmarkStart w:id="36" w:name="_Toc481082363"/>
      <w:bookmarkStart w:id="37" w:name="_Toc481135304"/>
      <w:r w:rsidRPr="0053421B">
        <w:rPr>
          <w:sz w:val="36"/>
          <w:szCs w:val="36"/>
          <w:cs/>
        </w:rPr>
        <w:t>ทฤษฎีและงานวิจัยที่เกี่ยวข้อง</w:t>
      </w:r>
      <w:bookmarkEnd w:id="36"/>
      <w:bookmarkEnd w:id="37"/>
    </w:p>
    <w:p w:rsidR="00740022" w:rsidRPr="0053421B" w:rsidRDefault="00740022" w:rsidP="009D348F">
      <w:pPr>
        <w:spacing w:after="0"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sz w:val="32"/>
          <w:szCs w:val="32"/>
          <w:cs/>
        </w:rPr>
        <w:t>ในการ</w:t>
      </w:r>
      <w:r w:rsidR="00074819" w:rsidRPr="0053421B">
        <w:rPr>
          <w:rFonts w:ascii="TH SarabunPSK" w:hAnsi="TH SarabunPSK" w:cs="TH SarabunPSK"/>
          <w:sz w:val="32"/>
          <w:szCs w:val="32"/>
          <w:cs/>
        </w:rPr>
        <w:t>พัฒนาระบบสั่งอาหารในร้านอาหาร  ผู้พัฒนาได้ดำเนินการศึกษาทฤษฎีและงานวิจัยที่เกี่ยวข้องดังนี้</w:t>
      </w:r>
    </w:p>
    <w:p w:rsidR="00BD06A5" w:rsidRPr="0053421B" w:rsidRDefault="00BD06A5" w:rsidP="009D348F">
      <w:pPr>
        <w:spacing w:after="0"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ab/>
      </w:r>
      <w:r w:rsidRPr="0053421B">
        <w:rPr>
          <w:rFonts w:ascii="TH SarabunPSK" w:hAnsi="TH SarabunPSK" w:cs="TH SarabunPSK"/>
          <w:sz w:val="32"/>
          <w:szCs w:val="32"/>
        </w:rPr>
        <w:tab/>
        <w:t xml:space="preserve">2.1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ระบบปฏิบัติการ </w:t>
      </w:r>
      <w:r w:rsidRPr="0053421B">
        <w:rPr>
          <w:rFonts w:ascii="TH SarabunPSK" w:hAnsi="TH SarabunPSK" w:cs="TH SarabunPSK"/>
          <w:sz w:val="32"/>
          <w:szCs w:val="32"/>
        </w:rPr>
        <w:t>Android</w:t>
      </w:r>
    </w:p>
    <w:p w:rsidR="002B4A5C" w:rsidRPr="0053421B" w:rsidRDefault="002B4A5C" w:rsidP="009D348F">
      <w:pPr>
        <w:spacing w:after="0"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ab/>
      </w:r>
      <w:r w:rsidRPr="0053421B">
        <w:rPr>
          <w:rFonts w:ascii="TH SarabunPSK" w:hAnsi="TH SarabunPSK" w:cs="TH SarabunPSK"/>
          <w:sz w:val="32"/>
          <w:szCs w:val="32"/>
        </w:rPr>
        <w:tab/>
      </w:r>
      <w:r w:rsidR="00BD06A5" w:rsidRPr="0053421B">
        <w:rPr>
          <w:rFonts w:ascii="TH SarabunPSK" w:hAnsi="TH SarabunPSK" w:cs="TH SarabunPSK"/>
          <w:sz w:val="32"/>
          <w:szCs w:val="32"/>
        </w:rPr>
        <w:t>2.2</w:t>
      </w:r>
      <w:r w:rsidRPr="0053421B">
        <w:rPr>
          <w:rFonts w:ascii="TH SarabunPSK" w:hAnsi="TH SarabunPSK" w:cs="TH SarabunPSK"/>
          <w:sz w:val="32"/>
          <w:szCs w:val="32"/>
        </w:rPr>
        <w:t xml:space="preserve"> </w:t>
      </w:r>
      <w:r w:rsidR="0077217E" w:rsidRPr="0053421B">
        <w:rPr>
          <w:rFonts w:ascii="TH SarabunPSK" w:hAnsi="TH SarabunPSK" w:cs="TH SarabunPSK"/>
          <w:sz w:val="32"/>
          <w:szCs w:val="32"/>
          <w:cs/>
        </w:rPr>
        <w:t xml:space="preserve">ฐานข้อมูล </w:t>
      </w:r>
      <w:r w:rsidR="0077217E" w:rsidRPr="0053421B">
        <w:rPr>
          <w:rFonts w:ascii="TH SarabunPSK" w:hAnsi="TH SarabunPSK" w:cs="TH SarabunPSK"/>
          <w:sz w:val="32"/>
          <w:szCs w:val="32"/>
        </w:rPr>
        <w:t>SQLite</w:t>
      </w:r>
    </w:p>
    <w:p w:rsidR="00474186" w:rsidRPr="0053421B" w:rsidRDefault="00474186" w:rsidP="009D348F">
      <w:pPr>
        <w:spacing w:after="0" w:line="276" w:lineRule="auto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sz w:val="32"/>
          <w:szCs w:val="32"/>
          <w:cs/>
        </w:rPr>
        <w:tab/>
        <w:t xml:space="preserve">2.3 </w:t>
      </w:r>
      <w:r w:rsidR="0077217E" w:rsidRPr="0053421B">
        <w:rPr>
          <w:rFonts w:ascii="TH SarabunPSK" w:hAnsi="TH SarabunPSK" w:cs="TH SarabunPSK"/>
          <w:sz w:val="32"/>
          <w:szCs w:val="32"/>
          <w:cs/>
        </w:rPr>
        <w:t xml:space="preserve">ฐานข้อมูล </w:t>
      </w:r>
      <w:r w:rsidR="0077217E">
        <w:rPr>
          <w:rFonts w:ascii="TH SarabunPSK" w:hAnsi="TH SarabunPSK" w:cs="TH SarabunPSK"/>
          <w:sz w:val="32"/>
          <w:szCs w:val="32"/>
        </w:rPr>
        <w:t>My</w:t>
      </w:r>
      <w:r w:rsidR="0077217E" w:rsidRPr="0053421B">
        <w:rPr>
          <w:rFonts w:ascii="TH SarabunPSK" w:hAnsi="TH SarabunPSK" w:cs="TH SarabunPSK"/>
          <w:sz w:val="32"/>
          <w:szCs w:val="32"/>
        </w:rPr>
        <w:t>SQL</w:t>
      </w:r>
    </w:p>
    <w:p w:rsidR="002A50BD" w:rsidRDefault="002A50BD" w:rsidP="002A50BD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474186" w:rsidRPr="0053421B">
        <w:rPr>
          <w:rFonts w:ascii="TH SarabunPSK" w:hAnsi="TH SarabunPSK" w:cs="TH SarabunPSK"/>
          <w:sz w:val="32"/>
          <w:szCs w:val="32"/>
        </w:rPr>
        <w:t>2.4</w:t>
      </w:r>
      <w:r w:rsidR="00EA592A" w:rsidRPr="0053421B">
        <w:rPr>
          <w:rFonts w:ascii="TH SarabunPSK" w:hAnsi="TH SarabunPSK" w:cs="TH SarabunPSK"/>
          <w:sz w:val="32"/>
          <w:szCs w:val="32"/>
        </w:rPr>
        <w:t xml:space="preserve"> </w:t>
      </w:r>
      <w:r w:rsidR="0077217E" w:rsidRPr="0053421B">
        <w:rPr>
          <w:rFonts w:ascii="TH SarabunPSK" w:hAnsi="TH SarabunPSK" w:cs="TH SarabunPSK"/>
          <w:sz w:val="32"/>
          <w:szCs w:val="32"/>
          <w:cs/>
        </w:rPr>
        <w:t>ภาษา</w:t>
      </w:r>
      <w:r w:rsidR="0077217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77217E" w:rsidRPr="0053421B">
        <w:rPr>
          <w:rFonts w:ascii="TH SarabunPSK" w:hAnsi="TH SarabunPSK" w:cs="TH SarabunPSK"/>
          <w:sz w:val="32"/>
          <w:szCs w:val="32"/>
        </w:rPr>
        <w:t>Java</w:t>
      </w:r>
    </w:p>
    <w:p w:rsidR="00EA592A" w:rsidRDefault="00474186" w:rsidP="009D348F">
      <w:pPr>
        <w:spacing w:after="0"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ab/>
      </w:r>
      <w:r w:rsidRPr="0053421B">
        <w:rPr>
          <w:rFonts w:ascii="TH SarabunPSK" w:hAnsi="TH SarabunPSK" w:cs="TH SarabunPSK"/>
          <w:sz w:val="32"/>
          <w:szCs w:val="32"/>
        </w:rPr>
        <w:tab/>
        <w:t>2.5</w:t>
      </w:r>
      <w:r w:rsidR="00EA592A" w:rsidRPr="0053421B">
        <w:rPr>
          <w:rFonts w:ascii="TH SarabunPSK" w:hAnsi="TH SarabunPSK" w:cs="TH SarabunPSK"/>
          <w:sz w:val="32"/>
          <w:szCs w:val="32"/>
        </w:rPr>
        <w:t xml:space="preserve"> </w:t>
      </w:r>
      <w:r w:rsidR="0077217E" w:rsidRPr="0053421B">
        <w:rPr>
          <w:rFonts w:ascii="TH SarabunPSK" w:hAnsi="TH SarabunPSK" w:cs="TH SarabunPSK"/>
          <w:sz w:val="32"/>
          <w:szCs w:val="32"/>
          <w:cs/>
        </w:rPr>
        <w:t>ภาษา</w:t>
      </w:r>
      <w:r w:rsidR="0077217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A30D7F">
        <w:rPr>
          <w:rFonts w:ascii="TH SarabunPSK" w:hAnsi="TH SarabunPSK" w:cs="TH SarabunPSK"/>
          <w:sz w:val="32"/>
          <w:szCs w:val="32"/>
        </w:rPr>
        <w:t>HTML</w:t>
      </w:r>
      <w:r w:rsidR="0077217E" w:rsidRPr="00853828">
        <w:rPr>
          <w:rFonts w:ascii="TH SarabunPSK" w:hAnsi="TH SarabunPSK" w:cs="TH SarabunPSK"/>
          <w:sz w:val="32"/>
          <w:szCs w:val="32"/>
        </w:rPr>
        <w:t>5</w:t>
      </w:r>
    </w:p>
    <w:p w:rsidR="004A5EFE" w:rsidRPr="0053421B" w:rsidRDefault="004A5EFE" w:rsidP="004A5EFE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2.6</w:t>
      </w:r>
      <w:r w:rsidRPr="0053421B">
        <w:rPr>
          <w:rFonts w:ascii="TH SarabunPSK" w:hAnsi="TH SarabunPSK" w:cs="TH SarabunPSK"/>
          <w:sz w:val="32"/>
          <w:szCs w:val="32"/>
        </w:rPr>
        <w:t xml:space="preserve"> </w:t>
      </w:r>
      <w:r w:rsidR="0077217E" w:rsidRPr="0053421B">
        <w:rPr>
          <w:rFonts w:ascii="TH SarabunPSK" w:hAnsi="TH SarabunPSK" w:cs="TH SarabunPSK"/>
          <w:sz w:val="32"/>
          <w:szCs w:val="32"/>
          <w:cs/>
        </w:rPr>
        <w:t>ภาษา</w:t>
      </w:r>
      <w:r w:rsidR="0077217E">
        <w:rPr>
          <w:rFonts w:ascii="TH SarabunPSK" w:hAnsi="TH SarabunPSK" w:cs="TH SarabunPSK"/>
          <w:sz w:val="32"/>
          <w:szCs w:val="32"/>
        </w:rPr>
        <w:t xml:space="preserve"> </w:t>
      </w:r>
      <w:r w:rsidR="0077217E" w:rsidRPr="00F26A56">
        <w:rPr>
          <w:rFonts w:ascii="TH SarabunPSK" w:eastAsia="Times New Roman" w:hAnsi="TH SarabunPSK" w:cs="TH SarabunPSK"/>
          <w:caps/>
          <w:sz w:val="32"/>
          <w:szCs w:val="32"/>
        </w:rPr>
        <w:t>PHP</w:t>
      </w:r>
    </w:p>
    <w:p w:rsidR="004A5EFE" w:rsidRPr="0053421B" w:rsidRDefault="004A5EFE" w:rsidP="004A5EFE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2.7</w:t>
      </w:r>
      <w:r w:rsidRPr="0053421B">
        <w:rPr>
          <w:rFonts w:ascii="TH SarabunPSK" w:hAnsi="TH SarabunPSK" w:cs="TH SarabunPSK"/>
          <w:sz w:val="32"/>
          <w:szCs w:val="32"/>
        </w:rPr>
        <w:t xml:space="preserve"> </w:t>
      </w:r>
      <w:r w:rsidR="0077217E">
        <w:rPr>
          <w:rFonts w:ascii="TH SarabunPSK" w:hAnsi="TH SarabunPSK" w:cs="TH SarabunPSK"/>
          <w:sz w:val="32"/>
          <w:szCs w:val="32"/>
        </w:rPr>
        <w:t>CSS</w:t>
      </w:r>
    </w:p>
    <w:p w:rsidR="004A5EFE" w:rsidRDefault="002A50BD" w:rsidP="004A5EFE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2.8</w:t>
      </w:r>
      <w:r w:rsidR="004A5EFE" w:rsidRPr="0053421B">
        <w:rPr>
          <w:rFonts w:ascii="TH SarabunPSK" w:hAnsi="TH SarabunPSK" w:cs="TH SarabunPSK"/>
          <w:sz w:val="32"/>
          <w:szCs w:val="32"/>
        </w:rPr>
        <w:t xml:space="preserve"> </w:t>
      </w:r>
      <w:r w:rsidR="0077217E" w:rsidRPr="0053421B">
        <w:rPr>
          <w:rFonts w:ascii="TH SarabunPSK" w:hAnsi="TH SarabunPSK" w:cs="TH SarabunPSK"/>
          <w:sz w:val="32"/>
          <w:szCs w:val="32"/>
          <w:cs/>
        </w:rPr>
        <w:t xml:space="preserve">โปรแกรม </w:t>
      </w:r>
      <w:r w:rsidR="0077217E" w:rsidRPr="0053421B">
        <w:rPr>
          <w:rFonts w:ascii="TH SarabunPSK" w:hAnsi="TH SarabunPSK" w:cs="TH SarabunPSK"/>
          <w:sz w:val="32"/>
          <w:szCs w:val="32"/>
        </w:rPr>
        <w:t>Android Studio</w:t>
      </w:r>
    </w:p>
    <w:p w:rsidR="004A5EFE" w:rsidRDefault="002A50BD" w:rsidP="004A5EFE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2.9</w:t>
      </w:r>
      <w:r w:rsidR="004A5EFE">
        <w:rPr>
          <w:rFonts w:ascii="TH SarabunPSK" w:hAnsi="TH SarabunPSK" w:cs="TH SarabunPSK"/>
          <w:sz w:val="32"/>
          <w:szCs w:val="32"/>
        </w:rPr>
        <w:t xml:space="preserve"> </w:t>
      </w:r>
      <w:r w:rsidR="0077217E" w:rsidRPr="0053421B">
        <w:rPr>
          <w:rFonts w:ascii="TH SarabunPSK" w:hAnsi="TH SarabunPSK" w:cs="TH SarabunPSK"/>
          <w:sz w:val="32"/>
          <w:szCs w:val="32"/>
          <w:cs/>
        </w:rPr>
        <w:t>โปรแกรม</w:t>
      </w:r>
      <w:r w:rsidR="0077217E">
        <w:rPr>
          <w:rFonts w:ascii="TH SarabunPSK" w:hAnsi="TH SarabunPSK" w:cs="TH SarabunPSK"/>
          <w:sz w:val="32"/>
          <w:szCs w:val="32"/>
        </w:rPr>
        <w:t xml:space="preserve"> </w:t>
      </w:r>
      <w:r w:rsidR="0077217E" w:rsidRPr="0053421B">
        <w:rPr>
          <w:rFonts w:ascii="TH SarabunPSK" w:hAnsi="TH SarabunPSK" w:cs="TH SarabunPSK"/>
          <w:sz w:val="32"/>
          <w:szCs w:val="32"/>
        </w:rPr>
        <w:t>Genymotion</w:t>
      </w:r>
    </w:p>
    <w:p w:rsidR="00AD08B3" w:rsidRDefault="002A50BD" w:rsidP="004A5EFE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2.10</w:t>
      </w:r>
      <w:r w:rsidR="00AD08B3">
        <w:rPr>
          <w:rFonts w:ascii="TH SarabunPSK" w:hAnsi="TH SarabunPSK" w:cs="TH SarabunPSK"/>
          <w:sz w:val="32"/>
          <w:szCs w:val="32"/>
        </w:rPr>
        <w:t xml:space="preserve"> </w:t>
      </w:r>
      <w:r w:rsidR="0077217E" w:rsidRPr="0053421B">
        <w:rPr>
          <w:rFonts w:ascii="TH SarabunPSK" w:hAnsi="TH SarabunPSK" w:cs="TH SarabunPSK"/>
          <w:sz w:val="32"/>
          <w:szCs w:val="32"/>
          <w:cs/>
        </w:rPr>
        <w:t>โปรแกรม</w:t>
      </w:r>
      <w:r w:rsidR="0077217E">
        <w:rPr>
          <w:rFonts w:ascii="TH SarabunPSK" w:hAnsi="TH SarabunPSK" w:cs="TH SarabunPSK"/>
          <w:sz w:val="32"/>
          <w:szCs w:val="32"/>
        </w:rPr>
        <w:t xml:space="preserve"> VirtualBox</w:t>
      </w:r>
    </w:p>
    <w:p w:rsidR="00853828" w:rsidRDefault="002A50BD" w:rsidP="004A5EFE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2.11</w:t>
      </w:r>
      <w:r w:rsidR="00853828">
        <w:rPr>
          <w:rFonts w:ascii="TH SarabunPSK" w:hAnsi="TH SarabunPSK" w:cs="TH SarabunPSK"/>
          <w:sz w:val="32"/>
          <w:szCs w:val="32"/>
        </w:rPr>
        <w:t xml:space="preserve"> </w:t>
      </w:r>
      <w:r w:rsidR="0077217E" w:rsidRPr="0053421B">
        <w:rPr>
          <w:rFonts w:ascii="TH SarabunPSK" w:hAnsi="TH SarabunPSK" w:cs="TH SarabunPSK"/>
          <w:sz w:val="32"/>
          <w:szCs w:val="32"/>
          <w:cs/>
        </w:rPr>
        <w:t>โปรแกรม</w:t>
      </w:r>
      <w:r w:rsidR="0077217E">
        <w:rPr>
          <w:rFonts w:ascii="TH SarabunPSK" w:hAnsi="TH SarabunPSK" w:cs="TH SarabunPSK"/>
          <w:sz w:val="32"/>
          <w:szCs w:val="32"/>
        </w:rPr>
        <w:t xml:space="preserve"> </w:t>
      </w:r>
      <w:r w:rsidR="0077217E" w:rsidRPr="0053421B">
        <w:rPr>
          <w:rFonts w:ascii="TH SarabunPSK" w:hAnsi="TH SarabunPSK" w:cs="TH SarabunPSK"/>
          <w:sz w:val="32"/>
          <w:szCs w:val="32"/>
        </w:rPr>
        <w:t>DB Browser for SQLite</w:t>
      </w:r>
    </w:p>
    <w:p w:rsidR="00853828" w:rsidRDefault="002A50BD" w:rsidP="004A5EFE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2.12</w:t>
      </w:r>
      <w:r w:rsidR="00853828">
        <w:rPr>
          <w:rFonts w:ascii="TH SarabunPSK" w:hAnsi="TH SarabunPSK" w:cs="TH SarabunPSK"/>
          <w:sz w:val="32"/>
          <w:szCs w:val="32"/>
        </w:rPr>
        <w:t xml:space="preserve"> </w:t>
      </w:r>
      <w:r w:rsidR="0077217E" w:rsidRPr="0053421B">
        <w:rPr>
          <w:rFonts w:ascii="TH SarabunPSK" w:hAnsi="TH SarabunPSK" w:cs="TH SarabunPSK"/>
          <w:sz w:val="32"/>
          <w:szCs w:val="32"/>
          <w:cs/>
        </w:rPr>
        <w:t>โปรแกรม</w:t>
      </w:r>
      <w:r w:rsidR="0077217E">
        <w:rPr>
          <w:rFonts w:ascii="TH SarabunPSK" w:hAnsi="TH SarabunPSK" w:cs="TH SarabunPSK"/>
          <w:sz w:val="32"/>
          <w:szCs w:val="32"/>
        </w:rPr>
        <w:t xml:space="preserve"> </w:t>
      </w:r>
      <w:r w:rsidR="0077217E" w:rsidRPr="0053421B">
        <w:rPr>
          <w:rFonts w:ascii="TH SarabunPSK" w:hAnsi="TH SarabunPSK" w:cs="TH SarabunPSK"/>
          <w:sz w:val="32"/>
          <w:szCs w:val="32"/>
        </w:rPr>
        <w:t>Adobe Dreamweaver</w:t>
      </w:r>
    </w:p>
    <w:p w:rsidR="0077217E" w:rsidRPr="0053421B" w:rsidRDefault="002A50BD" w:rsidP="004A5EFE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2.13</w:t>
      </w:r>
      <w:r w:rsidR="0077217E">
        <w:rPr>
          <w:rFonts w:ascii="TH SarabunPSK" w:hAnsi="TH SarabunPSK" w:cs="TH SarabunPSK"/>
          <w:sz w:val="32"/>
          <w:szCs w:val="32"/>
        </w:rPr>
        <w:t xml:space="preserve"> </w:t>
      </w:r>
      <w:r w:rsidR="0077217E" w:rsidRPr="0053421B">
        <w:rPr>
          <w:rFonts w:ascii="TH SarabunPSK" w:hAnsi="TH SarabunPSK" w:cs="TH SarabunPSK"/>
          <w:sz w:val="32"/>
          <w:szCs w:val="32"/>
          <w:cs/>
        </w:rPr>
        <w:t>โปรแกรม</w:t>
      </w:r>
      <w:r w:rsidR="0077217E">
        <w:rPr>
          <w:rFonts w:ascii="TH SarabunPSK" w:hAnsi="TH SarabunPSK" w:cs="TH SarabunPSK"/>
          <w:sz w:val="32"/>
          <w:szCs w:val="32"/>
        </w:rPr>
        <w:t xml:space="preserve"> </w:t>
      </w:r>
      <w:r w:rsidR="0077217E" w:rsidRPr="00E74AF6">
        <w:rPr>
          <w:rFonts w:ascii="TH SarabunPSK" w:hAnsi="TH SarabunPSK" w:cs="TH SarabunPSK"/>
          <w:sz w:val="32"/>
          <w:szCs w:val="32"/>
        </w:rPr>
        <w:t>AppServ</w:t>
      </w:r>
    </w:p>
    <w:p w:rsidR="00074819" w:rsidRPr="0053421B" w:rsidRDefault="00474186" w:rsidP="009D348F">
      <w:pPr>
        <w:spacing w:after="0" w:line="276" w:lineRule="auto"/>
        <w:ind w:left="1440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2.</w:t>
      </w:r>
      <w:r w:rsidR="004A5EFE">
        <w:rPr>
          <w:rFonts w:ascii="TH SarabunPSK" w:hAnsi="TH SarabunPSK" w:cs="TH SarabunPSK"/>
          <w:sz w:val="32"/>
          <w:szCs w:val="32"/>
        </w:rPr>
        <w:t>1</w:t>
      </w:r>
      <w:r w:rsidR="002A50BD">
        <w:rPr>
          <w:rFonts w:ascii="TH SarabunPSK" w:hAnsi="TH SarabunPSK" w:cs="TH SarabunPSK"/>
          <w:sz w:val="32"/>
          <w:szCs w:val="32"/>
        </w:rPr>
        <w:t>4</w:t>
      </w:r>
      <w:r w:rsidR="004A5EF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86A7B" w:rsidRPr="0053421B">
        <w:rPr>
          <w:rFonts w:ascii="TH SarabunPSK" w:hAnsi="TH SarabunPSK" w:cs="TH SarabunPSK"/>
          <w:sz w:val="32"/>
          <w:szCs w:val="32"/>
          <w:cs/>
        </w:rPr>
        <w:t>ระบบ</w:t>
      </w:r>
      <w:r w:rsidR="00306235" w:rsidRPr="0053421B">
        <w:rPr>
          <w:rFonts w:ascii="TH SarabunPSK" w:hAnsi="TH SarabunPSK" w:cs="TH SarabunPSK"/>
          <w:sz w:val="32"/>
          <w:szCs w:val="32"/>
          <w:cs/>
        </w:rPr>
        <w:t>ระบบร้านอาหารที่ได้รับความนิยม</w:t>
      </w:r>
    </w:p>
    <w:p w:rsidR="00074819" w:rsidRDefault="00474186" w:rsidP="009D348F">
      <w:pPr>
        <w:spacing w:line="276" w:lineRule="auto"/>
        <w:ind w:left="720" w:firstLine="720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2.</w:t>
      </w:r>
      <w:r w:rsidR="002A50BD">
        <w:rPr>
          <w:rFonts w:ascii="TH SarabunPSK" w:hAnsi="TH SarabunPSK" w:cs="TH SarabunPSK"/>
          <w:sz w:val="32"/>
          <w:szCs w:val="32"/>
        </w:rPr>
        <w:t>15</w:t>
      </w:r>
      <w:r w:rsidR="00074819" w:rsidRPr="0053421B">
        <w:rPr>
          <w:rFonts w:ascii="TH SarabunPSK" w:hAnsi="TH SarabunPSK" w:cs="TH SarabunPSK"/>
          <w:sz w:val="32"/>
          <w:szCs w:val="32"/>
          <w:cs/>
        </w:rPr>
        <w:t xml:space="preserve"> งานวิจัยที่เกี่ยวข้อง</w:t>
      </w:r>
    </w:p>
    <w:p w:rsidR="0077217E" w:rsidRDefault="0077217E" w:rsidP="00B039C7">
      <w:pPr>
        <w:pStyle w:val="H2"/>
      </w:pPr>
      <w:bookmarkStart w:id="38" w:name="_Toc481082364"/>
      <w:bookmarkStart w:id="39" w:name="_Toc481135305"/>
      <w:r w:rsidRPr="0077217E">
        <w:t>2.1</w:t>
      </w:r>
      <w:r w:rsidRPr="0077217E">
        <w:rPr>
          <w:cs/>
        </w:rPr>
        <w:t xml:space="preserve"> ระบบปฏิบัติการ </w:t>
      </w:r>
      <w:r w:rsidRPr="0077217E">
        <w:t>Android</w:t>
      </w:r>
      <w:bookmarkEnd w:id="38"/>
      <w:bookmarkEnd w:id="39"/>
    </w:p>
    <w:p w:rsidR="0077217E" w:rsidRPr="00B80FB1" w:rsidRDefault="00B80FB1" w:rsidP="00B80FB1">
      <w:pPr>
        <w:spacing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b/>
          <w:bCs/>
        </w:rPr>
        <w:tab/>
      </w:r>
      <w:r w:rsidRPr="0053421B">
        <w:rPr>
          <w:rFonts w:ascii="TH SarabunPSK" w:hAnsi="TH SarabunPSK" w:cs="TH SarabunPSK"/>
          <w:sz w:val="32"/>
          <w:szCs w:val="32"/>
          <w:cs/>
        </w:rPr>
        <w:t>ศุภกิจ ทองดี</w:t>
      </w:r>
      <w:r w:rsidRPr="0053421B">
        <w:rPr>
          <w:rFonts w:ascii="TH SarabunPSK" w:hAnsi="TH SarabunPSK" w:cs="TH SarabunPSK"/>
          <w:sz w:val="32"/>
          <w:szCs w:val="32"/>
        </w:rPr>
        <w:t xml:space="preserve"> (2556) 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ได้อธิบายเกี่ยวกับระบบปฏิบัติ </w:t>
      </w:r>
      <w:r w:rsidRPr="0053421B">
        <w:rPr>
          <w:rFonts w:ascii="TH SarabunPSK" w:hAnsi="TH SarabunPSK" w:cs="TH SarabunPSK"/>
          <w:sz w:val="32"/>
          <w:szCs w:val="32"/>
        </w:rPr>
        <w:t>Android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ไว้ว่า  </w:t>
      </w:r>
      <w:r w:rsidRPr="0053421B">
        <w:rPr>
          <w:rFonts w:ascii="TH SarabunPSK" w:hAnsi="TH SarabunPSK" w:cs="TH SarabunPSK"/>
          <w:sz w:val="32"/>
          <w:szCs w:val="32"/>
        </w:rPr>
        <w:t xml:space="preserve">Android </w:t>
      </w:r>
      <w:r w:rsidRPr="0053421B">
        <w:rPr>
          <w:rFonts w:ascii="TH SarabunPSK" w:hAnsi="TH SarabunPSK" w:cs="TH SarabunPSK"/>
          <w:sz w:val="32"/>
          <w:szCs w:val="32"/>
          <w:cs/>
        </w:rPr>
        <w:t>เป็นระบบปฏิบัติการสำหรับอุปกรณ์เคลื่อนที่ซึ่งประกอบไปด้วยระบบปฏิบัติการ มิดเดิ้ลแวร์ (</w:t>
      </w:r>
      <w:r w:rsidRPr="0053421B">
        <w:rPr>
          <w:rFonts w:ascii="TH SarabunPSK" w:hAnsi="TH SarabunPSK" w:cs="TH SarabunPSK"/>
          <w:sz w:val="32"/>
          <w:szCs w:val="32"/>
        </w:rPr>
        <w:t xml:space="preserve">Middleware)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และโปรแกรมประยุกต์หลัก (</w:t>
      </w:r>
      <w:r w:rsidRPr="0053421B">
        <w:rPr>
          <w:rFonts w:ascii="TH SarabunPSK" w:hAnsi="TH SarabunPSK" w:cs="TH SarabunPSK"/>
          <w:sz w:val="32"/>
          <w:szCs w:val="32"/>
        </w:rPr>
        <w:t>Key Application)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 โดย </w:t>
      </w:r>
      <w:r w:rsidRPr="0053421B">
        <w:rPr>
          <w:rFonts w:ascii="TH SarabunPSK" w:hAnsi="TH SarabunPSK" w:cs="TH SarabunPSK"/>
          <w:sz w:val="32"/>
          <w:szCs w:val="32"/>
        </w:rPr>
        <w:t xml:space="preserve">Android </w:t>
      </w:r>
      <w:r w:rsidRPr="0053421B">
        <w:rPr>
          <w:rFonts w:ascii="TH SarabunPSK" w:hAnsi="TH SarabunPSK" w:cs="TH SarabunPSK"/>
          <w:sz w:val="32"/>
          <w:szCs w:val="32"/>
          <w:cs/>
        </w:rPr>
        <w:t>มีพื้นฐานอยู่บนระบบปฏิบัติการลินุกซ์ (</w:t>
      </w:r>
      <w:r w:rsidRPr="0053421B">
        <w:rPr>
          <w:rFonts w:ascii="TH SarabunPSK" w:hAnsi="TH SarabunPSK" w:cs="TH SarabunPSK"/>
          <w:sz w:val="32"/>
          <w:szCs w:val="32"/>
        </w:rPr>
        <w:t xml:space="preserve">Linux) 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ที่ได้รับความนิยมทั่วโลกในฐานะ </w:t>
      </w:r>
      <w:r w:rsidRPr="0053421B">
        <w:rPr>
          <w:rFonts w:ascii="TH SarabunPSK" w:hAnsi="TH SarabunPSK" w:cs="TH SarabunPSK"/>
          <w:sz w:val="32"/>
          <w:szCs w:val="32"/>
        </w:rPr>
        <w:t xml:space="preserve">Open Source  </w:t>
      </w:r>
      <w:r w:rsidRPr="0053421B">
        <w:rPr>
          <w:rFonts w:ascii="TH SarabunPSK" w:hAnsi="TH SarabunPSK" w:cs="TH SarabunPSK"/>
          <w:sz w:val="32"/>
          <w:szCs w:val="32"/>
          <w:cs/>
        </w:rPr>
        <w:t>ที่ถูกนำมาจำหน่ายหรือแจกฟรีในลักษณะเป็นแพ็คเกจ  โดยผู้จัดทำ</w:t>
      </w:r>
      <w:r>
        <w:rPr>
          <w:rFonts w:ascii="TH SarabunPSK" w:hAnsi="TH SarabunPSK" w:cs="TH SarabunPSK"/>
          <w:sz w:val="32"/>
          <w:szCs w:val="32"/>
        </w:rPr>
        <w:t xml:space="preserve"> Software </w:t>
      </w:r>
      <w:r w:rsidRPr="0053421B">
        <w:rPr>
          <w:rFonts w:ascii="TH SarabunPSK" w:hAnsi="TH SarabunPSK" w:cs="TH SarabunPSK"/>
          <w:sz w:val="32"/>
          <w:szCs w:val="32"/>
          <w:cs/>
        </w:rPr>
        <w:t>จะรวม</w:t>
      </w:r>
      <w:r>
        <w:rPr>
          <w:rFonts w:ascii="TH SarabunPSK" w:hAnsi="TH SarabunPSK" w:cs="TH SarabunPSK"/>
          <w:sz w:val="32"/>
          <w:szCs w:val="32"/>
        </w:rPr>
        <w:t xml:space="preserve"> Software </w:t>
      </w:r>
      <w:r w:rsidRPr="0053421B">
        <w:rPr>
          <w:rFonts w:ascii="TH SarabunPSK" w:hAnsi="TH SarabunPSK" w:cs="TH SarabunPSK"/>
          <w:sz w:val="32"/>
          <w:szCs w:val="32"/>
          <w:cs/>
        </w:rPr>
        <w:t>สำหรับใช้งานในด้านอื่นๆ  เป็นชุดเข้าด้วยกันส่วนในการพัฒนา</w:t>
      </w:r>
      <w:r>
        <w:rPr>
          <w:rFonts w:ascii="TH SarabunPSK" w:hAnsi="TH SarabunPSK" w:cs="TH SarabunPSK"/>
          <w:sz w:val="32"/>
          <w:szCs w:val="32"/>
        </w:rPr>
        <w:t xml:space="preserve"> Software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บน </w:t>
      </w:r>
      <w:r w:rsidRPr="0053421B">
        <w:rPr>
          <w:rFonts w:ascii="TH SarabunPSK" w:hAnsi="TH SarabunPSK" w:cs="TH SarabunPSK"/>
          <w:sz w:val="32"/>
          <w:szCs w:val="32"/>
        </w:rPr>
        <w:t xml:space="preserve">Android </w:t>
      </w:r>
      <w:r w:rsidRPr="0053421B">
        <w:rPr>
          <w:rFonts w:ascii="TH SarabunPSK" w:hAnsi="TH SarabunPSK" w:cs="TH SarabunPSK"/>
          <w:sz w:val="32"/>
          <w:szCs w:val="32"/>
          <w:cs/>
        </w:rPr>
        <w:t>นั้น  จะใช้ภาษาจาวา (</w:t>
      </w:r>
      <w:r w:rsidRPr="0053421B">
        <w:rPr>
          <w:rFonts w:ascii="TH SarabunPSK" w:hAnsi="TH SarabunPSK" w:cs="TH SarabunPSK"/>
          <w:sz w:val="32"/>
          <w:szCs w:val="32"/>
        </w:rPr>
        <w:t xml:space="preserve">Java)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ในกระพัฒนาระบบงานต่าง ๆ  โดยภาษา </w:t>
      </w:r>
      <w:r w:rsidRPr="0053421B">
        <w:rPr>
          <w:rFonts w:ascii="TH SarabunPSK" w:hAnsi="TH SarabunPSK" w:cs="TH SarabunPSK"/>
          <w:sz w:val="32"/>
          <w:szCs w:val="32"/>
        </w:rPr>
        <w:t xml:space="preserve">Java </w:t>
      </w:r>
      <w:r w:rsidRPr="0053421B">
        <w:rPr>
          <w:rFonts w:ascii="TH SarabunPSK" w:hAnsi="TH SarabunPSK" w:cs="TH SarabunPSK"/>
          <w:sz w:val="32"/>
          <w:szCs w:val="32"/>
          <w:cs/>
        </w:rPr>
        <w:t>เป็นภาษาโปรแกรมเชิงวัตถุ (</w:t>
      </w:r>
      <w:r w:rsidRPr="0053421B">
        <w:rPr>
          <w:rFonts w:ascii="TH SarabunPSK" w:hAnsi="TH SarabunPSK" w:cs="TH SarabunPSK"/>
          <w:sz w:val="32"/>
          <w:szCs w:val="32"/>
        </w:rPr>
        <w:t xml:space="preserve">Object Oriented Programming Language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Pr="0053421B">
        <w:rPr>
          <w:rFonts w:ascii="TH SarabunPSK" w:hAnsi="TH SarabunPSK" w:cs="TH SarabunPSK"/>
          <w:sz w:val="32"/>
          <w:szCs w:val="32"/>
        </w:rPr>
        <w:t xml:space="preserve">OOP)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ซึ่งข้อดีของภาษา </w:t>
      </w:r>
      <w:r w:rsidRPr="0053421B">
        <w:rPr>
          <w:rFonts w:ascii="TH SarabunPSK" w:hAnsi="TH SarabunPSK" w:cs="TH SarabunPSK"/>
          <w:sz w:val="32"/>
          <w:szCs w:val="32"/>
        </w:rPr>
        <w:t xml:space="preserve">Java </w:t>
      </w:r>
      <w:r w:rsidRPr="0053421B">
        <w:rPr>
          <w:rFonts w:ascii="TH SarabunPSK" w:hAnsi="TH SarabunPSK" w:cs="TH SarabunPSK"/>
          <w:sz w:val="32"/>
          <w:szCs w:val="32"/>
          <w:cs/>
        </w:rPr>
        <w:t>คือ การไม่ขึ้นกับ</w:t>
      </w:r>
      <w:r w:rsidRPr="00E769AB">
        <w:rPr>
          <w:rFonts w:ascii="TH SarabunPSK" w:hAnsi="TH SarabunPSK" w:cs="TH SarabunPSK"/>
          <w:sz w:val="32"/>
          <w:szCs w:val="32"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</w:rPr>
        <w:t>Platform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ใด ๆ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ทำให้ภาษา </w:t>
      </w:r>
      <w:r w:rsidR="00042520">
        <w:rPr>
          <w:rFonts w:ascii="TH SarabunPSK" w:hAnsi="TH SarabunPSK" w:cs="TH SarabunPSK"/>
          <w:sz w:val="32"/>
          <w:szCs w:val="32"/>
        </w:rPr>
        <w:t>Java</w:t>
      </w:r>
      <w:r w:rsidRPr="0053421B">
        <w:rPr>
          <w:rFonts w:ascii="TH SarabunPSK" w:hAnsi="TH SarabunPSK" w:cs="TH SarabunPSK"/>
          <w:sz w:val="32"/>
          <w:szCs w:val="32"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มีอิสระในการใช้งานสูง  นอกจากลักษณะต่าง ๆ ที่กล่าวมานั้น </w:t>
      </w:r>
      <w:r w:rsidRPr="0053421B">
        <w:rPr>
          <w:rFonts w:ascii="TH SarabunPSK" w:hAnsi="TH SarabunPSK" w:cs="TH SarabunPSK"/>
          <w:sz w:val="32"/>
          <w:szCs w:val="32"/>
        </w:rPr>
        <w:t xml:space="preserve">Android </w:t>
      </w:r>
      <w:r w:rsidRPr="0053421B">
        <w:rPr>
          <w:rFonts w:ascii="TH SarabunPSK" w:hAnsi="TH SarabunPSK" w:cs="TH SarabunPSK"/>
          <w:sz w:val="32"/>
          <w:szCs w:val="32"/>
          <w:cs/>
        </w:rPr>
        <w:t>ยังมีลักษณะเป็น</w:t>
      </w:r>
      <w:r>
        <w:rPr>
          <w:rFonts w:ascii="TH SarabunPSK" w:hAnsi="TH SarabunPSK" w:cs="TH SarabunPSK"/>
          <w:sz w:val="32"/>
          <w:szCs w:val="32"/>
        </w:rPr>
        <w:t xml:space="preserve"> Software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</w:rPr>
        <w:t xml:space="preserve">Open Source 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เหมือนกับ </w:t>
      </w:r>
      <w:r w:rsidRPr="0053421B">
        <w:rPr>
          <w:rFonts w:ascii="TH SarabunPSK" w:hAnsi="TH SarabunPSK" w:cs="TH SarabunPSK"/>
          <w:sz w:val="32"/>
          <w:szCs w:val="32"/>
        </w:rPr>
        <w:t xml:space="preserve">Linux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ซึ่งส่งเป็นผลดีที่ทำให้ </w:t>
      </w:r>
      <w:r w:rsidRPr="0053421B">
        <w:rPr>
          <w:rFonts w:ascii="TH SarabunPSK" w:hAnsi="TH SarabunPSK" w:cs="TH SarabunPSK"/>
          <w:sz w:val="32"/>
          <w:szCs w:val="32"/>
        </w:rPr>
        <w:t>Android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ได้รับความนิยมอย่างสูง  และยังมีการรวมตัวกันของกลุ่มบริษัทพัฒนาอุปกรณ์เคลื่อนที่เพื่อสนับสนุน </w:t>
      </w:r>
      <w:r w:rsidRPr="0053421B">
        <w:rPr>
          <w:rFonts w:ascii="TH SarabunPSK" w:hAnsi="TH SarabunPSK" w:cs="TH SarabunPSK"/>
          <w:sz w:val="32"/>
          <w:szCs w:val="32"/>
        </w:rPr>
        <w:t xml:space="preserve">Android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อีกด้วย  ทำให้ </w:t>
      </w:r>
      <w:r w:rsidRPr="0053421B">
        <w:rPr>
          <w:rFonts w:ascii="TH SarabunPSK" w:hAnsi="TH SarabunPSK" w:cs="TH SarabunPSK"/>
          <w:sz w:val="32"/>
          <w:szCs w:val="32"/>
        </w:rPr>
        <w:t xml:space="preserve">Android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Pr="0053421B">
        <w:rPr>
          <w:rFonts w:ascii="TH SarabunPSK" w:hAnsi="TH SarabunPSK" w:cs="TH SarabunPSK"/>
          <w:sz w:val="32"/>
          <w:szCs w:val="32"/>
        </w:rPr>
        <w:t xml:space="preserve">Google Android </w:t>
      </w:r>
      <w:r w:rsidRPr="0053421B">
        <w:rPr>
          <w:rFonts w:ascii="TH SarabunPSK" w:hAnsi="TH SarabunPSK" w:cs="TH SarabunPSK"/>
          <w:sz w:val="32"/>
          <w:szCs w:val="32"/>
          <w:cs/>
        </w:rPr>
        <w:t>เป็น</w:t>
      </w:r>
      <w:r w:rsidRPr="0053421B">
        <w:rPr>
          <w:rFonts w:ascii="TH SarabunPSK" w:hAnsi="TH SarabunPSK" w:cs="TH SarabunPSK"/>
          <w:sz w:val="32"/>
          <w:szCs w:val="32"/>
          <w:cs/>
        </w:rPr>
        <w:lastRenderedPageBreak/>
        <w:t xml:space="preserve">ระบบปฏิบัติการได้รับความตอบรับสูง  และมีการพัฒนา </w:t>
      </w:r>
      <w:r w:rsidRPr="0053421B">
        <w:rPr>
          <w:rFonts w:ascii="TH SarabunPSK" w:hAnsi="TH SarabunPSK" w:cs="TH SarabunPSK"/>
          <w:sz w:val="32"/>
          <w:szCs w:val="32"/>
        </w:rPr>
        <w:t xml:space="preserve">Smartphone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53421B">
        <w:rPr>
          <w:rFonts w:ascii="TH SarabunPSK" w:hAnsi="TH SarabunPSK" w:cs="TH SarabunPSK"/>
          <w:sz w:val="32"/>
          <w:szCs w:val="32"/>
        </w:rPr>
        <w:t xml:space="preserve">Tablet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ออกมารองรับเป็นจำนวนมาก  เช่น </w:t>
      </w:r>
      <w:r w:rsidRPr="0053421B">
        <w:rPr>
          <w:rFonts w:ascii="TH SarabunPSK" w:hAnsi="TH SarabunPSK" w:cs="TH SarabunPSK"/>
          <w:sz w:val="32"/>
          <w:szCs w:val="32"/>
        </w:rPr>
        <w:t xml:space="preserve">HTC, LG, Motorola, Samsung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53421B">
        <w:rPr>
          <w:rFonts w:ascii="TH SarabunPSK" w:hAnsi="TH SarabunPSK" w:cs="TH SarabunPSK"/>
          <w:sz w:val="32"/>
          <w:szCs w:val="32"/>
        </w:rPr>
        <w:t xml:space="preserve">Sony Ericsson </w:t>
      </w:r>
      <w:r w:rsidRPr="0053421B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:rsidR="0077217E" w:rsidRDefault="0077217E" w:rsidP="00B039C7">
      <w:pPr>
        <w:pStyle w:val="H2"/>
      </w:pPr>
      <w:bookmarkStart w:id="40" w:name="_Toc481082365"/>
      <w:bookmarkStart w:id="41" w:name="_Toc481135306"/>
      <w:r w:rsidRPr="0077217E">
        <w:t>2.2</w:t>
      </w:r>
      <w:r w:rsidRPr="0077217E">
        <w:rPr>
          <w:cs/>
        </w:rPr>
        <w:t xml:space="preserve"> ฐานข้อมูล </w:t>
      </w:r>
      <w:r w:rsidRPr="0077217E">
        <w:t>SQLite</w:t>
      </w:r>
      <w:bookmarkEnd w:id="40"/>
      <w:bookmarkEnd w:id="41"/>
    </w:p>
    <w:p w:rsidR="00B80FB1" w:rsidRDefault="00B80FB1" w:rsidP="00B80FB1">
      <w:pPr>
        <w:spacing w:after="0" w:line="276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  <w:lang w:val="en-GB" w:eastAsia="en-GB"/>
        </w:rPr>
        <w:drawing>
          <wp:inline distT="0" distB="0" distL="0" distR="0" wp14:anchorId="56869A6E" wp14:editId="04DF5AD6">
            <wp:extent cx="2277590" cy="1080000"/>
            <wp:effectExtent l="0" t="0" r="0" b="0"/>
            <wp:docPr id="54" name="รูปภาพ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2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77590" cy="10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52B2" w:rsidRPr="0053421B" w:rsidRDefault="000F52B2" w:rsidP="000F52B2">
      <w:pPr>
        <w:pStyle w:val="P1"/>
        <w:spacing w:after="0" w:line="276" w:lineRule="auto"/>
        <w:rPr>
          <w:cs/>
        </w:rPr>
      </w:pPr>
      <w:bookmarkStart w:id="42" w:name="_Toc480889505"/>
      <w:bookmarkStart w:id="43" w:name="_Toc481143678"/>
      <w:r w:rsidRPr="0053421B">
        <w:rPr>
          <w:cs/>
        </w:rPr>
        <w:t xml:space="preserve">ภาพที่ </w:t>
      </w:r>
      <w:r w:rsidRPr="0053421B">
        <w:t>2-1</w:t>
      </w:r>
      <w:r w:rsidRPr="0053421B">
        <w:rPr>
          <w:cs/>
        </w:rPr>
        <w:t xml:space="preserve"> </w:t>
      </w:r>
      <w:r>
        <w:rPr>
          <w:rFonts w:hint="cs"/>
          <w:b w:val="0"/>
          <w:bCs w:val="0"/>
          <w:cs/>
        </w:rPr>
        <w:t>สัญลักษณ์</w:t>
      </w:r>
      <w:r w:rsidR="00250F98">
        <w:rPr>
          <w:rFonts w:hint="cs"/>
          <w:b w:val="0"/>
          <w:bCs w:val="0"/>
          <w:cs/>
        </w:rPr>
        <w:t>ของ</w:t>
      </w:r>
      <w:r w:rsidRPr="000F52B2">
        <w:rPr>
          <w:b w:val="0"/>
          <w:bCs w:val="0"/>
          <w:cs/>
        </w:rPr>
        <w:t xml:space="preserve">ฐานข้อมูล </w:t>
      </w:r>
      <w:r w:rsidRPr="000F52B2">
        <w:rPr>
          <w:b w:val="0"/>
          <w:bCs w:val="0"/>
        </w:rPr>
        <w:t>SQLite</w:t>
      </w:r>
      <w:bookmarkEnd w:id="42"/>
      <w:bookmarkEnd w:id="43"/>
    </w:p>
    <w:p w:rsidR="00EB1D74" w:rsidRPr="000F52B2" w:rsidRDefault="000F52B2" w:rsidP="000F52B2">
      <w:pPr>
        <w:spacing w:line="276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>ที่มา 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EB1D74" w:rsidRPr="00EB1D74">
        <w:rPr>
          <w:rFonts w:ascii="TH SarabunPSK" w:hAnsi="TH SarabunPSK" w:cs="TH SarabunPSK"/>
          <w:sz w:val="32"/>
          <w:szCs w:val="32"/>
        </w:rPr>
        <w:t>commons.wikimedia.org</w:t>
      </w:r>
      <w:r w:rsidR="00EB1D74">
        <w:rPr>
          <w:rFonts w:ascii="TH SarabunPSK" w:hAnsi="TH SarabunPSK" w:cs="TH SarabunPSK"/>
          <w:sz w:val="32"/>
          <w:szCs w:val="32"/>
        </w:rPr>
        <w:t xml:space="preserve"> (2560)</w:t>
      </w:r>
    </w:p>
    <w:p w:rsidR="00B80FB1" w:rsidRPr="0053421B" w:rsidRDefault="00B80FB1" w:rsidP="00B80FB1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 xml:space="preserve">ฐานข้อมูล </w:t>
      </w:r>
      <w:r w:rsidRPr="0053421B">
        <w:rPr>
          <w:rFonts w:ascii="TH SarabunPSK" w:hAnsi="TH SarabunPSK" w:cs="TH SarabunPSK"/>
          <w:sz w:val="32"/>
          <w:szCs w:val="32"/>
        </w:rPr>
        <w:t>SQLite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เป็น </w:t>
      </w:r>
      <w:r w:rsidRPr="0053421B">
        <w:rPr>
          <w:rFonts w:ascii="TH SarabunPSK" w:hAnsi="TH SarabunPSK" w:cs="TH SarabunPSK"/>
          <w:sz w:val="32"/>
          <w:szCs w:val="32"/>
        </w:rPr>
        <w:t xml:space="preserve">Database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ขนาดเล็กที่ได้รับความนิยมอย่างมากกับ </w:t>
      </w:r>
      <w:r w:rsidRPr="0053421B">
        <w:rPr>
          <w:rFonts w:ascii="TH SarabunPSK" w:hAnsi="TH SarabunPSK" w:cs="TH SarabunPSK"/>
          <w:sz w:val="32"/>
          <w:szCs w:val="32"/>
        </w:rPr>
        <w:t xml:space="preserve">Application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ที่ทำงานบน </w:t>
      </w:r>
      <w:r w:rsidRPr="0053421B">
        <w:rPr>
          <w:rFonts w:ascii="TH SarabunPSK" w:hAnsi="TH SarabunPSK" w:cs="TH SarabunPSK"/>
          <w:sz w:val="32"/>
          <w:szCs w:val="32"/>
        </w:rPr>
        <w:t xml:space="preserve">Smartphone 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ประเภทต่าง ๆ รูปแบบการทำงานของ </w:t>
      </w:r>
      <w:r w:rsidRPr="0053421B">
        <w:rPr>
          <w:rFonts w:ascii="TH SarabunPSK" w:hAnsi="TH SarabunPSK" w:cs="TH SarabunPSK"/>
          <w:sz w:val="32"/>
          <w:szCs w:val="32"/>
        </w:rPr>
        <w:t xml:space="preserve">SQLite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เป็นแบบ </w:t>
      </w:r>
      <w:r w:rsidRPr="0053421B">
        <w:rPr>
          <w:rFonts w:ascii="TH SarabunPSK" w:hAnsi="TH SarabunPSK" w:cs="TH SarabunPSK"/>
          <w:sz w:val="32"/>
          <w:szCs w:val="32"/>
        </w:rPr>
        <w:t xml:space="preserve">Standalone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ทำงานอยู่ใน </w:t>
      </w:r>
      <w:r w:rsidRPr="0053421B">
        <w:rPr>
          <w:rFonts w:ascii="TH SarabunPSK" w:hAnsi="TH SarabunPSK" w:cs="TH SarabunPSK"/>
          <w:sz w:val="32"/>
          <w:szCs w:val="32"/>
        </w:rPr>
        <w:t xml:space="preserve">Application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นั้น ๆ </w:t>
      </w:r>
      <w:r w:rsidRPr="0053421B">
        <w:rPr>
          <w:rFonts w:ascii="TH SarabunPSK" w:hAnsi="TH SarabunPSK" w:cs="TH SarabunPSK"/>
          <w:sz w:val="32"/>
          <w:szCs w:val="32"/>
        </w:rPr>
        <w:t xml:space="preserve">SQLite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มีโครงสร้างง่ายต่อการจัดเก็บและนำไปใช้  โดยที่ไฟล์ที่จัดเก็บนั้นมีขนาดเล็กเกือบเท่ากับการเก็บข้อมูลจริง  เพราะฉะนั้น </w:t>
      </w:r>
      <w:r w:rsidRPr="0053421B">
        <w:rPr>
          <w:rFonts w:ascii="TH SarabunPSK" w:hAnsi="TH SarabunPSK" w:cs="TH SarabunPSK"/>
          <w:sz w:val="32"/>
          <w:szCs w:val="32"/>
        </w:rPr>
        <w:t>SQLite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</w:rPr>
        <w:t>Database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จึงเหมาะสมกับ </w:t>
      </w:r>
      <w:r w:rsidRPr="0053421B">
        <w:rPr>
          <w:rFonts w:ascii="TH SarabunPSK" w:hAnsi="TH SarabunPSK" w:cs="TH SarabunPSK"/>
          <w:sz w:val="32"/>
          <w:szCs w:val="32"/>
        </w:rPr>
        <w:t>Application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ที่ทำงานบน </w:t>
      </w:r>
      <w:r w:rsidRPr="0053421B">
        <w:rPr>
          <w:rFonts w:ascii="TH SarabunPSK" w:hAnsi="TH SarabunPSK" w:cs="TH SarabunPSK"/>
          <w:sz w:val="32"/>
          <w:szCs w:val="32"/>
        </w:rPr>
        <w:t>Smartphone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อย่างยิ่ง  โดยเฉพาะอันเนื่องจากข้อจำกัดทางด้าน </w:t>
      </w:r>
      <w:r w:rsidRPr="0053421B">
        <w:rPr>
          <w:rFonts w:ascii="TH SarabunPSK" w:hAnsi="TH SarabunPSK" w:cs="TH SarabunPSK"/>
          <w:sz w:val="32"/>
          <w:szCs w:val="32"/>
        </w:rPr>
        <w:t xml:space="preserve">Hardware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53421B">
        <w:rPr>
          <w:rFonts w:ascii="TH SarabunPSK" w:hAnsi="TH SarabunPSK" w:cs="TH SarabunPSK"/>
          <w:sz w:val="32"/>
          <w:szCs w:val="32"/>
        </w:rPr>
        <w:t xml:space="preserve">Memory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รวมทั้งความสามารถในการ </w:t>
      </w:r>
      <w:r w:rsidRPr="0053421B">
        <w:rPr>
          <w:rFonts w:ascii="TH SarabunPSK" w:hAnsi="TH SarabunPSK" w:cs="TH SarabunPSK"/>
          <w:sz w:val="32"/>
          <w:szCs w:val="32"/>
        </w:rPr>
        <w:t xml:space="preserve">Process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ข้อมูลต่าง ๆ ใน </w:t>
      </w:r>
      <w:r w:rsidRPr="0053421B">
        <w:rPr>
          <w:rFonts w:ascii="TH SarabunPSK" w:hAnsi="TH SarabunPSK" w:cs="TH SarabunPSK"/>
          <w:sz w:val="32"/>
          <w:szCs w:val="32"/>
        </w:rPr>
        <w:t>Smartphone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ย่อมน้อยกว่า </w:t>
      </w:r>
      <w:r w:rsidRPr="0053421B">
        <w:rPr>
          <w:rFonts w:ascii="TH SarabunPSK" w:hAnsi="TH SarabunPSK" w:cs="TH SarabunPSK"/>
          <w:sz w:val="32"/>
          <w:szCs w:val="32"/>
        </w:rPr>
        <w:t xml:space="preserve">PC Desktop </w:t>
      </w:r>
      <w:r w:rsidRPr="0053421B">
        <w:rPr>
          <w:rFonts w:ascii="TH SarabunPSK" w:hAnsi="TH SarabunPSK" w:cs="TH SarabunPSK"/>
          <w:sz w:val="32"/>
          <w:szCs w:val="32"/>
          <w:cs/>
        </w:rPr>
        <w:t>เป็นธรรมดา</w:t>
      </w:r>
    </w:p>
    <w:p w:rsidR="00B80FB1" w:rsidRPr="0077217E" w:rsidRDefault="00B80FB1" w:rsidP="00B80FB1">
      <w:pPr>
        <w:spacing w:line="276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  <w:t xml:space="preserve">จากบทความข้างต้นอาจกล่าวได้ว่า ฐานข้อมูล </w:t>
      </w:r>
      <w:r w:rsidRPr="0053421B">
        <w:rPr>
          <w:rFonts w:ascii="TH SarabunPSK" w:hAnsi="TH SarabunPSK" w:cs="TH SarabunPSK"/>
          <w:sz w:val="32"/>
          <w:szCs w:val="32"/>
        </w:rPr>
        <w:t xml:space="preserve">SQLite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เป็นฐานข้อมูลขนาดเล็กที่นิยมใช้กับ </w:t>
      </w:r>
      <w:r w:rsidRPr="0053421B">
        <w:rPr>
          <w:rFonts w:ascii="TH SarabunPSK" w:hAnsi="TH SarabunPSK" w:cs="TH SarabunPSK"/>
          <w:sz w:val="32"/>
          <w:szCs w:val="32"/>
        </w:rPr>
        <w:t>Application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ที่ทำงานบน </w:t>
      </w:r>
      <w:r w:rsidRPr="0053421B">
        <w:rPr>
          <w:rFonts w:ascii="TH SarabunPSK" w:hAnsi="TH SarabunPSK" w:cs="TH SarabunPSK"/>
          <w:sz w:val="32"/>
          <w:szCs w:val="32"/>
        </w:rPr>
        <w:t>Smartphone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 ที่มีโครงสร้างง่ายต่อการนำไปใช้และการจัดเก็บ  มีการจัดเก็บไฟล์ขนาดเล็กมากเกือบเท่าข้อมูลจริง  เพราะฉะนั้น </w:t>
      </w:r>
      <w:r w:rsidRPr="0053421B">
        <w:rPr>
          <w:rFonts w:ascii="TH SarabunPSK" w:hAnsi="TH SarabunPSK" w:cs="TH SarabunPSK"/>
          <w:sz w:val="32"/>
          <w:szCs w:val="32"/>
        </w:rPr>
        <w:t>SQLite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</w:rPr>
        <w:t>Database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จึงเป็นฐานข้อมูลที่เหมาะสมที่สุดที่จะใช้กับ </w:t>
      </w:r>
      <w:r w:rsidRPr="0053421B">
        <w:rPr>
          <w:rFonts w:ascii="TH SarabunPSK" w:hAnsi="TH SarabunPSK" w:cs="TH SarabunPSK"/>
          <w:sz w:val="32"/>
          <w:szCs w:val="32"/>
        </w:rPr>
        <w:t>Smartphone</w:t>
      </w:r>
    </w:p>
    <w:p w:rsidR="0077217E" w:rsidRDefault="0077217E" w:rsidP="00B039C7">
      <w:pPr>
        <w:pStyle w:val="H2"/>
      </w:pPr>
      <w:bookmarkStart w:id="44" w:name="_Toc481082366"/>
      <w:bookmarkStart w:id="45" w:name="_Toc481135307"/>
      <w:r w:rsidRPr="0077217E">
        <w:t>2.3</w:t>
      </w:r>
      <w:r w:rsidRPr="0077217E">
        <w:rPr>
          <w:cs/>
        </w:rPr>
        <w:t xml:space="preserve"> ฐานข้อมูล </w:t>
      </w:r>
      <w:r w:rsidRPr="0077217E">
        <w:t>MySQL</w:t>
      </w:r>
      <w:bookmarkEnd w:id="44"/>
      <w:bookmarkEnd w:id="45"/>
    </w:p>
    <w:p w:rsidR="00665340" w:rsidRDefault="00665340" w:rsidP="00665340">
      <w:pPr>
        <w:spacing w:line="276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  <w:lang w:val="en-GB" w:eastAsia="en-GB"/>
        </w:rPr>
        <w:drawing>
          <wp:inline distT="0" distB="0" distL="0" distR="0" wp14:anchorId="07AC744D" wp14:editId="7DF6560E">
            <wp:extent cx="1596417" cy="1080000"/>
            <wp:effectExtent l="0" t="0" r="3810" b="6350"/>
            <wp:docPr id="55" name="รูปภาพ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6417" cy="1080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50F98" w:rsidRPr="00250F98" w:rsidRDefault="00250F98" w:rsidP="00B039C7">
      <w:pPr>
        <w:pStyle w:val="P1"/>
        <w:spacing w:after="0"/>
      </w:pPr>
      <w:bookmarkStart w:id="46" w:name="_Toc480889506"/>
      <w:bookmarkStart w:id="47" w:name="_Toc481143679"/>
      <w:r w:rsidRPr="00250F98">
        <w:rPr>
          <w:cs/>
        </w:rPr>
        <w:t xml:space="preserve">ภาพที่ </w:t>
      </w:r>
      <w:r>
        <w:t>2-2</w:t>
      </w:r>
      <w:r w:rsidRPr="00250F98">
        <w:rPr>
          <w:cs/>
        </w:rPr>
        <w:t xml:space="preserve"> </w:t>
      </w:r>
      <w:r w:rsidRPr="00B039C7">
        <w:rPr>
          <w:b w:val="0"/>
          <w:bCs w:val="0"/>
          <w:cs/>
        </w:rPr>
        <w:t>สัญลักษณ์</w:t>
      </w:r>
      <w:r w:rsidRPr="00B039C7">
        <w:rPr>
          <w:rFonts w:hint="cs"/>
          <w:b w:val="0"/>
          <w:bCs w:val="0"/>
          <w:cs/>
        </w:rPr>
        <w:t>ของ</w:t>
      </w:r>
      <w:r w:rsidRPr="00B039C7">
        <w:rPr>
          <w:b w:val="0"/>
          <w:bCs w:val="0"/>
          <w:cs/>
        </w:rPr>
        <w:t xml:space="preserve">ฐานข้อมูล </w:t>
      </w:r>
      <w:r w:rsidRPr="00B039C7">
        <w:rPr>
          <w:b w:val="0"/>
          <w:bCs w:val="0"/>
        </w:rPr>
        <w:t>MySQL</w:t>
      </w:r>
      <w:bookmarkEnd w:id="46"/>
      <w:bookmarkEnd w:id="47"/>
    </w:p>
    <w:p w:rsidR="00EB1D74" w:rsidRDefault="00250F98" w:rsidP="00250F98">
      <w:pPr>
        <w:spacing w:line="276" w:lineRule="auto"/>
        <w:rPr>
          <w:rFonts w:ascii="TH SarabunPSK" w:hAnsi="TH SarabunPSK" w:cs="TH SarabunPSK"/>
          <w:sz w:val="32"/>
          <w:szCs w:val="32"/>
        </w:rPr>
      </w:pPr>
      <w:r w:rsidRPr="00250F98">
        <w:rPr>
          <w:rFonts w:ascii="TH SarabunPSK" w:hAnsi="TH SarabunPSK" w:cs="TH SarabunPSK"/>
          <w:b/>
          <w:bCs/>
          <w:sz w:val="32"/>
          <w:szCs w:val="32"/>
          <w:cs/>
        </w:rPr>
        <w:t>ที่มา 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EB1D74" w:rsidRPr="00EB1D74">
        <w:rPr>
          <w:rFonts w:ascii="TH SarabunPSK" w:hAnsi="TH SarabunPSK" w:cs="TH SarabunPSK"/>
          <w:sz w:val="32"/>
          <w:szCs w:val="32"/>
        </w:rPr>
        <w:t>mysql.com</w:t>
      </w:r>
      <w:r w:rsidR="00EB1D74">
        <w:rPr>
          <w:rFonts w:ascii="TH SarabunPSK" w:hAnsi="TH SarabunPSK" w:cs="TH SarabunPSK"/>
          <w:sz w:val="32"/>
          <w:szCs w:val="32"/>
        </w:rPr>
        <w:t xml:space="preserve"> (2560)</w:t>
      </w:r>
    </w:p>
    <w:p w:rsidR="00042520" w:rsidRDefault="00A30D7F" w:rsidP="00A30D7F">
      <w:pPr>
        <w:spacing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30D7F">
        <w:rPr>
          <w:rFonts w:ascii="TH SarabunPSK" w:hAnsi="TH SarabunPSK" w:cs="TH SarabunPSK"/>
          <w:sz w:val="32"/>
          <w:szCs w:val="32"/>
        </w:rPr>
        <w:t>MyS</w:t>
      </w:r>
      <w:r w:rsidR="007939E5">
        <w:rPr>
          <w:rFonts w:ascii="TH SarabunPSK" w:hAnsi="TH SarabunPSK" w:cs="TH SarabunPSK"/>
          <w:sz w:val="32"/>
          <w:szCs w:val="32"/>
        </w:rPr>
        <w:t>QL</w:t>
      </w:r>
      <w:r w:rsidRPr="00A30D7F">
        <w:rPr>
          <w:rFonts w:ascii="TH SarabunPSK" w:hAnsi="TH SarabunPSK" w:cs="TH SarabunPSK"/>
          <w:sz w:val="32"/>
          <w:szCs w:val="32"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>คือ ระบบจัดการฐานข้อมูลที่มีหน้าที่เก็บข้อมูล  เพื่อใช้ในการเก็บข้อมูลที่ได้จากระบบงานที่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</w:rPr>
        <w:t>Programmer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ได้สร้างขึ้น  โดยใช้ภาษา </w:t>
      </w:r>
      <w:r w:rsidRPr="00A30D7F">
        <w:rPr>
          <w:rFonts w:ascii="TH SarabunPSK" w:hAnsi="TH SarabunPSK" w:cs="TH SarabunPSK"/>
          <w:sz w:val="32"/>
          <w:szCs w:val="32"/>
        </w:rPr>
        <w:t>SQL  (SQL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>คื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>ภาษาที่ใช้ในการจัดการกับฐานข้อมูลโดยเฉพาะ เช่น สร้างฐานข้อมูล เพิ่มข้อมูล แก้ไขข้อมูล ลบข้อมูล เป็นต้น 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A30D7F">
        <w:rPr>
          <w:rFonts w:ascii="TH SarabunPSK" w:hAnsi="TH SarabunPSK" w:cs="TH SarabunPSK"/>
          <w:sz w:val="32"/>
          <w:szCs w:val="32"/>
          <w:cs/>
        </w:rPr>
        <w:t>โดย</w:t>
      </w:r>
      <w:r>
        <w:rPr>
          <w:rFonts w:ascii="TH SarabunPSK" w:hAnsi="TH SarabunPSK" w:cs="TH SarabunPSK" w:hint="cs"/>
          <w:sz w:val="32"/>
          <w:szCs w:val="32"/>
          <w:cs/>
        </w:rPr>
        <w:t>ที่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939E5">
        <w:rPr>
          <w:rFonts w:ascii="TH SarabunPSK" w:hAnsi="TH SarabunPSK" w:cs="TH SarabunPSK"/>
          <w:sz w:val="32"/>
          <w:szCs w:val="32"/>
        </w:rPr>
        <w:t>MySQL</w:t>
      </w:r>
      <w:r w:rsidRPr="00A30D7F">
        <w:rPr>
          <w:rFonts w:ascii="TH SarabunPSK" w:hAnsi="TH SarabunPSK" w:cs="TH SarabunPSK"/>
          <w:sz w:val="32"/>
          <w:szCs w:val="32"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lastRenderedPageBreak/>
        <w:t xml:space="preserve">จะทำหน้าที่เป็นตัวกลางระหว่างผู้ใช้กับฐานข้อมูล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ซึ่ง </w:t>
      </w:r>
      <w:r w:rsidRPr="00A30D7F">
        <w:rPr>
          <w:rFonts w:ascii="TH SarabunPSK" w:hAnsi="TH SarabunPSK" w:cs="TH SarabunPSK"/>
          <w:sz w:val="32"/>
          <w:szCs w:val="32"/>
        </w:rPr>
        <w:t xml:space="preserve">MySQL </w:t>
      </w:r>
      <w:r w:rsidRPr="00A30D7F">
        <w:rPr>
          <w:rFonts w:ascii="TH SarabunPSK" w:hAnsi="TH SarabunPSK" w:cs="TH SarabunPSK"/>
          <w:sz w:val="32"/>
          <w:szCs w:val="32"/>
          <w:cs/>
        </w:rPr>
        <w:t>เป็นระบบจัดการฐานข้อมูล (</w:t>
      </w:r>
      <w:r w:rsidRPr="00A30D7F">
        <w:rPr>
          <w:rFonts w:ascii="TH SarabunPSK" w:hAnsi="TH SarabunPSK" w:cs="TH SarabunPSK"/>
          <w:sz w:val="32"/>
          <w:szCs w:val="32"/>
        </w:rPr>
        <w:t xml:space="preserve">database management system DBMS) </w:t>
      </w:r>
      <w:r w:rsidRPr="00A30D7F">
        <w:rPr>
          <w:rFonts w:ascii="TH SarabunPSK" w:hAnsi="TH SarabunPSK" w:cs="TH SarabunPSK"/>
          <w:sz w:val="32"/>
          <w:szCs w:val="32"/>
          <w:cs/>
        </w:rPr>
        <w:t>สำหรับฐานข้อมูลเชิงสัมพันธ์</w:t>
      </w:r>
      <w:r>
        <w:rPr>
          <w:rFonts w:ascii="TH SarabunPSK" w:hAnsi="TH SarabunPSK" w:cs="TH SarabunPSK"/>
          <w:sz w:val="32"/>
          <w:szCs w:val="32"/>
        </w:rPr>
        <w:t xml:space="preserve">  </w:t>
      </w:r>
      <w:r>
        <w:rPr>
          <w:rFonts w:ascii="TH SarabunPSK" w:hAnsi="TH SarabunPSK" w:cs="TH SarabunPSK"/>
          <w:sz w:val="32"/>
          <w:szCs w:val="32"/>
          <w:cs/>
        </w:rPr>
        <w:t>โดย</w:t>
      </w:r>
      <w:r w:rsidRPr="00A30D7F">
        <w:rPr>
          <w:rFonts w:ascii="TH SarabunPSK" w:hAnsi="TH SarabunPSK" w:cs="TH SarabunPSK"/>
          <w:sz w:val="32"/>
          <w:szCs w:val="32"/>
          <w:cs/>
        </w:rPr>
        <w:t>สามารถ</w:t>
      </w:r>
      <w:r>
        <w:rPr>
          <w:rFonts w:ascii="TH SarabunPSK" w:hAnsi="TH SarabunPSK" w:cs="TH SarabunPSK" w:hint="cs"/>
          <w:sz w:val="32"/>
          <w:szCs w:val="32"/>
          <w:cs/>
        </w:rPr>
        <w:t>ที่จะ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ติดต่อกับ </w:t>
      </w:r>
      <w:r w:rsidRPr="00A30D7F">
        <w:rPr>
          <w:rFonts w:ascii="TH SarabunPSK" w:hAnsi="TH SarabunPSK" w:cs="TH SarabunPSK"/>
          <w:sz w:val="32"/>
          <w:szCs w:val="32"/>
        </w:rPr>
        <w:t xml:space="preserve">MySQL </w:t>
      </w:r>
      <w:r>
        <w:rPr>
          <w:rFonts w:ascii="TH SarabunPSK" w:hAnsi="TH SarabunPSK" w:cs="TH SarabunPSK"/>
          <w:sz w:val="32"/>
          <w:szCs w:val="32"/>
          <w:cs/>
        </w:rPr>
        <w:t xml:space="preserve">โดยการเขียนโปรแกรมภาษาต่าง ๆ 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เช่น </w:t>
      </w:r>
      <w:r w:rsidRPr="00A30D7F">
        <w:rPr>
          <w:rFonts w:ascii="TH SarabunPSK" w:hAnsi="TH SarabunPSK" w:cs="TH SarabunPSK"/>
          <w:sz w:val="32"/>
          <w:szCs w:val="32"/>
        </w:rPr>
        <w:t xml:space="preserve">PHP, Perl, Java, C#, C, Ruby, C++ </w:t>
      </w:r>
      <w:r w:rsidRPr="00A30D7F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:rsidR="0077217E" w:rsidRDefault="0077217E" w:rsidP="00B039C7">
      <w:pPr>
        <w:pStyle w:val="H2"/>
      </w:pPr>
      <w:bookmarkStart w:id="48" w:name="_Toc481082367"/>
      <w:bookmarkStart w:id="49" w:name="_Toc481135308"/>
      <w:r w:rsidRPr="0077217E">
        <w:t>2.4</w:t>
      </w:r>
      <w:r w:rsidRPr="0077217E">
        <w:rPr>
          <w:cs/>
        </w:rPr>
        <w:t xml:space="preserve"> ภาษา </w:t>
      </w:r>
      <w:r w:rsidRPr="0077217E">
        <w:t>Java</w:t>
      </w:r>
      <w:bookmarkEnd w:id="48"/>
      <w:bookmarkEnd w:id="49"/>
    </w:p>
    <w:p w:rsidR="007939E5" w:rsidRPr="00965BA2" w:rsidRDefault="007939E5" w:rsidP="00965BA2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  <w:u w:val="single"/>
        </w:rPr>
      </w:pPr>
      <w:r w:rsidRPr="00965BA2">
        <w:rPr>
          <w:rFonts w:ascii="TH SarabunPSK" w:hAnsi="TH SarabunPSK" w:cs="TH SarabunPSK"/>
          <w:sz w:val="32"/>
          <w:szCs w:val="32"/>
        </w:rPr>
        <w:tab/>
      </w:r>
      <w:r w:rsidR="00A825F0" w:rsidRPr="00965BA2">
        <w:rPr>
          <w:rFonts w:ascii="TH SarabunPSK" w:hAnsi="TH SarabunPSK" w:cs="TH SarabunPSK"/>
          <w:sz w:val="32"/>
          <w:szCs w:val="32"/>
          <w:cs/>
        </w:rPr>
        <w:t>ภาษา</w:t>
      </w:r>
      <w:r w:rsidR="00A825F0" w:rsidRPr="00965BA2">
        <w:rPr>
          <w:rFonts w:ascii="TH SarabunPSK" w:hAnsi="TH SarabunPSK" w:cs="TH SarabunPSK"/>
          <w:sz w:val="32"/>
          <w:szCs w:val="32"/>
        </w:rPr>
        <w:t xml:space="preserve"> </w:t>
      </w:r>
      <w:r w:rsidRPr="00965BA2">
        <w:rPr>
          <w:rFonts w:ascii="TH SarabunPSK" w:hAnsi="TH SarabunPSK" w:cs="TH SarabunPSK"/>
          <w:sz w:val="32"/>
          <w:szCs w:val="32"/>
        </w:rPr>
        <w:t xml:space="preserve">Java </w:t>
      </w:r>
      <w:r w:rsidR="00E82812" w:rsidRPr="00965BA2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E82812" w:rsidRPr="00965BA2">
        <w:rPr>
          <w:rFonts w:ascii="TH SarabunPSK" w:hAnsi="TH SarabunPSK" w:cs="TH SarabunPSK"/>
          <w:sz w:val="32"/>
          <w:szCs w:val="32"/>
        </w:rPr>
        <w:t>Java programming language</w:t>
      </w:r>
      <w:r w:rsidR="00D81E7F" w:rsidRPr="00965BA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82812" w:rsidRPr="00965BA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81E7F" w:rsidRPr="00965BA2">
        <w:rPr>
          <w:rFonts w:ascii="TH SarabunPSK" w:hAnsi="TH SarabunPSK" w:cs="TH SarabunPSK"/>
          <w:sz w:val="32"/>
          <w:szCs w:val="32"/>
          <w:cs/>
        </w:rPr>
        <w:t>เป็นภาษาสำหรับเขียนโปรแกรมภาษาหนึ่งที่มีลักษณะสนับสนุนการเขียนโปรแกรมเชิงวัตถุอย่างเต็มรูปแบบ (</w:t>
      </w:r>
      <w:r w:rsidR="00D81E7F" w:rsidRPr="00965BA2">
        <w:rPr>
          <w:rFonts w:ascii="TH SarabunPSK" w:hAnsi="TH SarabunPSK" w:cs="TH SarabunPSK"/>
          <w:sz w:val="32"/>
          <w:szCs w:val="32"/>
        </w:rPr>
        <w:t>OOP : Object-Oriented Programming)</w:t>
      </w:r>
      <w:r w:rsidR="00D81E7F" w:rsidRPr="00965BA2">
        <w:rPr>
          <w:rFonts w:ascii="TH SarabunPSK" w:hAnsi="TH SarabunPSK" w:cs="TH SarabunPSK"/>
          <w:sz w:val="32"/>
          <w:szCs w:val="32"/>
          <w:cs/>
        </w:rPr>
        <w:t xml:space="preserve">  โดยที่โปรแกรมต่าง ๆ ถูกสร้างภายในคลาส (</w:t>
      </w:r>
      <w:r w:rsidR="00D81E7F" w:rsidRPr="00965BA2">
        <w:rPr>
          <w:rFonts w:ascii="TH SarabunPSK" w:hAnsi="TH SarabunPSK" w:cs="TH SarabunPSK"/>
          <w:sz w:val="32"/>
          <w:szCs w:val="32"/>
        </w:rPr>
        <w:t xml:space="preserve">Class) </w:t>
      </w:r>
      <w:r w:rsidR="00D81E7F" w:rsidRPr="00965BA2">
        <w:rPr>
          <w:rFonts w:ascii="TH SarabunPSK" w:hAnsi="TH SarabunPSK" w:cs="TH SarabunPSK"/>
          <w:sz w:val="32"/>
          <w:szCs w:val="32"/>
          <w:cs/>
        </w:rPr>
        <w:t xml:space="preserve"> โปรแกรมเหล่านั้นเรียกว่า </w:t>
      </w:r>
      <w:r w:rsidR="00D81E7F" w:rsidRPr="00965BA2">
        <w:rPr>
          <w:rFonts w:ascii="TH SarabunPSK" w:hAnsi="TH SarabunPSK" w:cs="TH SarabunPSK"/>
          <w:sz w:val="32"/>
          <w:szCs w:val="32"/>
        </w:rPr>
        <w:t xml:space="preserve">Method </w:t>
      </w:r>
      <w:r w:rsidR="00D81E7F" w:rsidRPr="00965BA2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D81E7F" w:rsidRPr="00965BA2">
        <w:rPr>
          <w:rFonts w:ascii="TH SarabunPSK" w:hAnsi="TH SarabunPSK" w:cs="TH SarabunPSK"/>
          <w:sz w:val="32"/>
          <w:szCs w:val="32"/>
        </w:rPr>
        <w:t xml:space="preserve">Behavior  </w:t>
      </w:r>
      <w:r w:rsidR="00D81E7F" w:rsidRPr="00965BA2">
        <w:rPr>
          <w:rFonts w:ascii="TH SarabunPSK" w:hAnsi="TH SarabunPSK" w:cs="TH SarabunPSK"/>
          <w:sz w:val="32"/>
          <w:szCs w:val="32"/>
          <w:cs/>
        </w:rPr>
        <w:t xml:space="preserve">โดยปกติจะเรียกแต่ละ </w:t>
      </w:r>
      <w:r w:rsidR="00D81E7F" w:rsidRPr="00965BA2">
        <w:rPr>
          <w:rFonts w:ascii="TH SarabunPSK" w:hAnsi="TH SarabunPSK" w:cs="TH SarabunPSK"/>
          <w:sz w:val="32"/>
          <w:szCs w:val="32"/>
        </w:rPr>
        <w:t xml:space="preserve">Class </w:t>
      </w:r>
      <w:r w:rsidR="00D81E7F" w:rsidRPr="00965BA2">
        <w:rPr>
          <w:rFonts w:ascii="TH SarabunPSK" w:hAnsi="TH SarabunPSK" w:cs="TH SarabunPSK"/>
          <w:sz w:val="32"/>
          <w:szCs w:val="32"/>
          <w:cs/>
        </w:rPr>
        <w:t xml:space="preserve">ว่า </w:t>
      </w:r>
      <w:r w:rsidR="00D81E7F" w:rsidRPr="00965BA2">
        <w:rPr>
          <w:rFonts w:ascii="TH SarabunPSK" w:hAnsi="TH SarabunPSK" w:cs="TH SarabunPSK"/>
          <w:sz w:val="32"/>
          <w:szCs w:val="32"/>
        </w:rPr>
        <w:t xml:space="preserve">Object  </w:t>
      </w:r>
      <w:r w:rsidR="00D81E7F" w:rsidRPr="00965BA2">
        <w:rPr>
          <w:rFonts w:ascii="TH SarabunPSK" w:hAnsi="TH SarabunPSK" w:cs="TH SarabunPSK"/>
          <w:sz w:val="32"/>
          <w:szCs w:val="32"/>
          <w:cs/>
        </w:rPr>
        <w:t xml:space="preserve">โดยแต่ละ </w:t>
      </w:r>
      <w:r w:rsidR="00D81E7F" w:rsidRPr="00965BA2">
        <w:rPr>
          <w:rFonts w:ascii="TH SarabunPSK" w:hAnsi="TH SarabunPSK" w:cs="TH SarabunPSK"/>
          <w:sz w:val="32"/>
          <w:szCs w:val="32"/>
        </w:rPr>
        <w:t xml:space="preserve">Object </w:t>
      </w:r>
      <w:r w:rsidR="00D81E7F" w:rsidRPr="00965BA2">
        <w:rPr>
          <w:rFonts w:ascii="TH SarabunPSK" w:hAnsi="TH SarabunPSK" w:cs="TH SarabunPSK"/>
          <w:sz w:val="32"/>
          <w:szCs w:val="32"/>
          <w:cs/>
        </w:rPr>
        <w:t xml:space="preserve">มีพฤติกรรมมากมาย  โปรแกรมที่สมบูรณ์จะเกิดจากหลาย </w:t>
      </w:r>
      <w:r w:rsidR="00D81E7F" w:rsidRPr="00965BA2">
        <w:rPr>
          <w:rFonts w:ascii="TH SarabunPSK" w:hAnsi="TH SarabunPSK" w:cs="TH SarabunPSK"/>
          <w:sz w:val="32"/>
          <w:szCs w:val="32"/>
        </w:rPr>
        <w:t xml:space="preserve">object </w:t>
      </w:r>
      <w:r w:rsidR="00D81E7F" w:rsidRPr="00965BA2">
        <w:rPr>
          <w:rFonts w:ascii="TH SarabunPSK" w:hAnsi="TH SarabunPSK" w:cs="TH SarabunPSK"/>
          <w:sz w:val="32"/>
          <w:szCs w:val="32"/>
          <w:cs/>
        </w:rPr>
        <w:t xml:space="preserve">หรือหลาย </w:t>
      </w:r>
      <w:r w:rsidR="00D81E7F" w:rsidRPr="00965BA2">
        <w:rPr>
          <w:rFonts w:ascii="TH SarabunPSK" w:hAnsi="TH SarabunPSK" w:cs="TH SarabunPSK"/>
          <w:sz w:val="32"/>
          <w:szCs w:val="32"/>
        </w:rPr>
        <w:t xml:space="preserve">Class </w:t>
      </w:r>
      <w:r w:rsidR="00D81E7F" w:rsidRPr="00965BA2">
        <w:rPr>
          <w:rFonts w:ascii="TH SarabunPSK" w:hAnsi="TH SarabunPSK" w:cs="TH SarabunPSK"/>
          <w:sz w:val="32"/>
          <w:szCs w:val="32"/>
          <w:cs/>
        </w:rPr>
        <w:t xml:space="preserve">มารวมกัน  โดยแต่ละ </w:t>
      </w:r>
      <w:r w:rsidR="00D81E7F" w:rsidRPr="00965BA2">
        <w:rPr>
          <w:rFonts w:ascii="TH SarabunPSK" w:hAnsi="TH SarabunPSK" w:cs="TH SarabunPSK"/>
          <w:sz w:val="32"/>
          <w:szCs w:val="32"/>
        </w:rPr>
        <w:t xml:space="preserve">Class </w:t>
      </w:r>
      <w:r w:rsidR="00D81E7F" w:rsidRPr="00965BA2">
        <w:rPr>
          <w:rFonts w:ascii="TH SarabunPSK" w:hAnsi="TH SarabunPSK" w:cs="TH SarabunPSK"/>
          <w:sz w:val="32"/>
          <w:szCs w:val="32"/>
          <w:cs/>
        </w:rPr>
        <w:t xml:space="preserve">จะมี </w:t>
      </w:r>
      <w:r w:rsidR="00D81E7F" w:rsidRPr="00965BA2">
        <w:rPr>
          <w:rFonts w:ascii="TH SarabunPSK" w:hAnsi="TH SarabunPSK" w:cs="TH SarabunPSK"/>
          <w:sz w:val="32"/>
          <w:szCs w:val="32"/>
        </w:rPr>
        <w:t xml:space="preserve">Method </w:t>
      </w:r>
      <w:r w:rsidR="00D81E7F" w:rsidRPr="00965BA2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D81E7F" w:rsidRPr="00965BA2">
        <w:rPr>
          <w:rFonts w:ascii="TH SarabunPSK" w:hAnsi="TH SarabunPSK" w:cs="TH SarabunPSK"/>
          <w:sz w:val="32"/>
          <w:szCs w:val="32"/>
        </w:rPr>
        <w:t xml:space="preserve">Behavior </w:t>
      </w:r>
      <w:r w:rsidR="00D81E7F" w:rsidRPr="00965BA2">
        <w:rPr>
          <w:rFonts w:ascii="TH SarabunPSK" w:hAnsi="TH SarabunPSK" w:cs="TH SarabunPSK"/>
          <w:sz w:val="32"/>
          <w:szCs w:val="32"/>
          <w:cs/>
        </w:rPr>
        <w:t>แตกต่างกันไป</w:t>
      </w:r>
      <w:r w:rsidR="00E82812" w:rsidRPr="00965BA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965BA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825F0" w:rsidRPr="00965BA2">
        <w:rPr>
          <w:rFonts w:ascii="TH SarabunPSK" w:hAnsi="TH SarabunPSK" w:cs="TH SarabunPSK"/>
          <w:sz w:val="32"/>
          <w:szCs w:val="32"/>
          <w:cs/>
        </w:rPr>
        <w:t>ซึ่งภาษา</w:t>
      </w:r>
      <w:r w:rsidR="00A825F0" w:rsidRPr="00965BA2">
        <w:rPr>
          <w:rFonts w:ascii="TH SarabunPSK" w:hAnsi="TH SarabunPSK" w:cs="TH SarabunPSK"/>
          <w:sz w:val="32"/>
          <w:szCs w:val="32"/>
        </w:rPr>
        <w:t xml:space="preserve"> Java </w:t>
      </w:r>
      <w:r w:rsidR="00A825F0" w:rsidRPr="00965BA2">
        <w:rPr>
          <w:rFonts w:ascii="TH SarabunPSK" w:hAnsi="TH SarabunPSK" w:cs="TH SarabunPSK"/>
          <w:sz w:val="32"/>
          <w:szCs w:val="32"/>
          <w:cs/>
        </w:rPr>
        <w:t>ในปัจจุบัน</w:t>
      </w:r>
      <w:r w:rsidR="0026443D" w:rsidRPr="00965BA2">
        <w:rPr>
          <w:rFonts w:ascii="TH SarabunPSK" w:hAnsi="TH SarabunPSK" w:cs="TH SarabunPSK"/>
          <w:sz w:val="32"/>
          <w:szCs w:val="32"/>
          <w:cs/>
        </w:rPr>
        <w:t>บริษัท</w:t>
      </w:r>
      <w:r w:rsidR="00A825F0" w:rsidRPr="00965BA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825F0" w:rsidRPr="00965BA2">
        <w:rPr>
          <w:rFonts w:ascii="TH SarabunPSK" w:hAnsi="TH SarabunPSK" w:cs="TH SarabunPSK"/>
          <w:sz w:val="32"/>
          <w:szCs w:val="32"/>
        </w:rPr>
        <w:t>Oracle</w:t>
      </w:r>
      <w:r w:rsidR="00A825F0" w:rsidRPr="00965BA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231AD" w:rsidRPr="00965BA2">
        <w:rPr>
          <w:rFonts w:ascii="TH SarabunPSK" w:hAnsi="TH SarabunPSK" w:cs="TH SarabunPSK"/>
          <w:sz w:val="32"/>
          <w:szCs w:val="32"/>
          <w:cs/>
        </w:rPr>
        <w:t>เป็น</w:t>
      </w:r>
      <w:r w:rsidR="00A825F0" w:rsidRPr="00965BA2">
        <w:rPr>
          <w:rFonts w:ascii="TH SarabunPSK" w:hAnsi="TH SarabunPSK" w:cs="TH SarabunPSK"/>
          <w:sz w:val="32"/>
          <w:szCs w:val="32"/>
          <w:cs/>
        </w:rPr>
        <w:t xml:space="preserve">เจ้าของ  </w:t>
      </w:r>
      <w:r w:rsidR="007625D2" w:rsidRPr="00965BA2">
        <w:rPr>
          <w:rFonts w:ascii="TH SarabunPSK" w:hAnsi="TH SarabunPSK" w:cs="TH SarabunPSK"/>
          <w:sz w:val="32"/>
          <w:szCs w:val="32"/>
          <w:cs/>
        </w:rPr>
        <w:t>แต่ใน</w:t>
      </w:r>
      <w:r w:rsidR="00A825F0" w:rsidRPr="00965BA2">
        <w:rPr>
          <w:rFonts w:ascii="TH SarabunPSK" w:hAnsi="TH SarabunPSK" w:cs="TH SarabunPSK"/>
          <w:sz w:val="32"/>
          <w:szCs w:val="32"/>
          <w:cs/>
        </w:rPr>
        <w:t>แรกเริ่มนั้น</w:t>
      </w:r>
      <w:r w:rsidR="00BF3DDD" w:rsidRPr="00965BA2">
        <w:rPr>
          <w:rFonts w:ascii="TH SarabunPSK" w:hAnsi="TH SarabunPSK" w:cs="TH SarabunPSK"/>
          <w:sz w:val="32"/>
          <w:szCs w:val="32"/>
          <w:cs/>
        </w:rPr>
        <w:t>ภาษา</w:t>
      </w:r>
      <w:r w:rsidR="00BF3DDD" w:rsidRPr="00965BA2">
        <w:rPr>
          <w:rFonts w:ascii="TH SarabunPSK" w:hAnsi="TH SarabunPSK" w:cs="TH SarabunPSK"/>
          <w:sz w:val="32"/>
          <w:szCs w:val="32"/>
        </w:rPr>
        <w:t xml:space="preserve"> Java </w:t>
      </w:r>
      <w:r w:rsidR="00A825F0" w:rsidRPr="00965BA2">
        <w:rPr>
          <w:rFonts w:ascii="TH SarabunPSK" w:hAnsi="TH SarabunPSK" w:cs="TH SarabunPSK"/>
          <w:sz w:val="32"/>
          <w:szCs w:val="32"/>
          <w:cs/>
        </w:rPr>
        <w:t>ได้ถูก</w:t>
      </w:r>
      <w:r w:rsidRPr="00965BA2">
        <w:rPr>
          <w:rFonts w:ascii="TH SarabunPSK" w:hAnsi="TH SarabunPSK" w:cs="TH SarabunPSK"/>
          <w:sz w:val="32"/>
          <w:szCs w:val="32"/>
          <w:cs/>
        </w:rPr>
        <w:t>พัฒนาขึ้นโดยบริษัท ซันไมโครซิสเต็มส์ จำกัด (</w:t>
      </w:r>
      <w:r w:rsidRPr="00965BA2">
        <w:rPr>
          <w:rFonts w:ascii="TH SarabunPSK" w:hAnsi="TH SarabunPSK" w:cs="TH SarabunPSK"/>
          <w:sz w:val="32"/>
          <w:szCs w:val="32"/>
        </w:rPr>
        <w:t xml:space="preserve">Sun Microsystems Inc.) </w:t>
      </w:r>
      <w:r w:rsidR="0026443D" w:rsidRPr="00965BA2">
        <w:rPr>
          <w:rFonts w:ascii="TH SarabunPSK" w:hAnsi="TH SarabunPSK" w:cs="TH SarabunPSK"/>
          <w:sz w:val="32"/>
          <w:szCs w:val="32"/>
          <w:cs/>
        </w:rPr>
        <w:t xml:space="preserve"> ในปี</w:t>
      </w:r>
      <w:r w:rsidR="00E82812" w:rsidRPr="00965BA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965BA2">
        <w:rPr>
          <w:rFonts w:ascii="TH SarabunPSK" w:hAnsi="TH SarabunPSK" w:cs="TH SarabunPSK"/>
          <w:sz w:val="32"/>
          <w:szCs w:val="32"/>
          <w:cs/>
        </w:rPr>
        <w:t xml:space="preserve">ค.ศ. </w:t>
      </w:r>
      <w:r w:rsidRPr="00965BA2">
        <w:rPr>
          <w:rFonts w:ascii="TH SarabunPSK" w:hAnsi="TH SarabunPSK" w:cs="TH SarabunPSK"/>
          <w:sz w:val="32"/>
          <w:szCs w:val="32"/>
        </w:rPr>
        <w:t>1991</w:t>
      </w:r>
      <w:r w:rsidR="00E82812" w:rsidRPr="00965BA2">
        <w:rPr>
          <w:rFonts w:ascii="TH SarabunPSK" w:hAnsi="TH SarabunPSK" w:cs="TH SarabunPSK"/>
          <w:sz w:val="32"/>
          <w:szCs w:val="32"/>
        </w:rPr>
        <w:t xml:space="preserve">  </w:t>
      </w:r>
      <w:r w:rsidR="00E82812" w:rsidRPr="00965BA2">
        <w:rPr>
          <w:rFonts w:ascii="TH SarabunPSK" w:hAnsi="TH SarabunPSK" w:cs="TH SarabunPSK"/>
          <w:sz w:val="32"/>
          <w:szCs w:val="32"/>
          <w:cs/>
        </w:rPr>
        <w:t>ซึ่ง</w:t>
      </w:r>
      <w:r w:rsidRPr="00965BA2">
        <w:rPr>
          <w:rFonts w:ascii="TH SarabunPSK" w:hAnsi="TH SarabunPSK" w:cs="TH SarabunPSK"/>
          <w:sz w:val="32"/>
          <w:szCs w:val="32"/>
          <w:cs/>
        </w:rPr>
        <w:t>เป็นส่วนหนึ่งของโครงการวิจัยเพื่อพัฒนา</w:t>
      </w:r>
      <w:r w:rsidR="00A825F0" w:rsidRPr="00965BA2">
        <w:rPr>
          <w:rFonts w:ascii="TH SarabunPSK" w:hAnsi="TH SarabunPSK" w:cs="TH SarabunPSK"/>
          <w:sz w:val="32"/>
          <w:szCs w:val="32"/>
        </w:rPr>
        <w:t xml:space="preserve"> Software</w:t>
      </w:r>
      <w:r w:rsidRPr="00965BA2">
        <w:rPr>
          <w:rFonts w:ascii="TH SarabunPSK" w:hAnsi="TH SarabunPSK" w:cs="TH SarabunPSK"/>
          <w:sz w:val="32"/>
          <w:szCs w:val="32"/>
          <w:cs/>
        </w:rPr>
        <w:t xml:space="preserve"> สำหรับอุปกรณ์</w:t>
      </w:r>
      <w:r w:rsidR="00742232" w:rsidRPr="00965BA2">
        <w:rPr>
          <w:rFonts w:ascii="TH SarabunPSK" w:hAnsi="TH SarabunPSK" w:cs="TH SarabunPSK" w:hint="cs"/>
          <w:sz w:val="32"/>
          <w:szCs w:val="32"/>
          <w:cs/>
        </w:rPr>
        <w:t>อิเล็กทรอนิกส์</w:t>
      </w:r>
      <w:r w:rsidRPr="00965BA2">
        <w:rPr>
          <w:rFonts w:ascii="TH SarabunPSK" w:hAnsi="TH SarabunPSK" w:cs="TH SarabunPSK"/>
          <w:sz w:val="32"/>
          <w:szCs w:val="32"/>
          <w:cs/>
        </w:rPr>
        <w:t>ต่าง</w:t>
      </w:r>
      <w:r w:rsidR="00E82812" w:rsidRPr="00965BA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965BA2">
        <w:rPr>
          <w:rFonts w:ascii="TH SarabunPSK" w:hAnsi="TH SarabunPSK" w:cs="TH SarabunPSK"/>
          <w:sz w:val="32"/>
          <w:szCs w:val="32"/>
          <w:cs/>
        </w:rPr>
        <w:t xml:space="preserve">ๆ </w:t>
      </w:r>
      <w:r w:rsidR="00E82812" w:rsidRPr="00965BA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965BA2">
        <w:rPr>
          <w:rFonts w:ascii="TH SarabunPSK" w:hAnsi="TH SarabunPSK" w:cs="TH SarabunPSK"/>
          <w:sz w:val="32"/>
          <w:szCs w:val="32"/>
          <w:cs/>
        </w:rPr>
        <w:t xml:space="preserve">เช่น โทรทัศน์ โทรศัพท์มือถือ </w:t>
      </w:r>
      <w:r w:rsidR="00E82812" w:rsidRPr="00965BA2">
        <w:rPr>
          <w:rFonts w:ascii="TH SarabunPSK" w:hAnsi="TH SarabunPSK" w:cs="TH SarabunPSK"/>
          <w:sz w:val="32"/>
          <w:szCs w:val="32"/>
          <w:cs/>
        </w:rPr>
        <w:t xml:space="preserve">เป็นต้น  </w:t>
      </w:r>
      <w:r w:rsidRPr="00965BA2">
        <w:rPr>
          <w:rFonts w:ascii="TH SarabunPSK" w:hAnsi="TH SarabunPSK" w:cs="TH SarabunPSK"/>
          <w:sz w:val="32"/>
          <w:szCs w:val="32"/>
          <w:cs/>
        </w:rPr>
        <w:t>โดยมีเป้าหมายการทำงานเชื่อมต่อกับอุปกรณ์</w:t>
      </w:r>
      <w:r w:rsidR="00A825F0" w:rsidRPr="00965BA2">
        <w:rPr>
          <w:rFonts w:ascii="TH SarabunPSK" w:hAnsi="TH SarabunPSK" w:cs="TH SarabunPSK"/>
          <w:sz w:val="32"/>
          <w:szCs w:val="32"/>
        </w:rPr>
        <w:t xml:space="preserve"> Hardware </w:t>
      </w:r>
      <w:r w:rsidRPr="00965BA2">
        <w:rPr>
          <w:rFonts w:ascii="TH SarabunPSK" w:hAnsi="TH SarabunPSK" w:cs="TH SarabunPSK"/>
          <w:sz w:val="32"/>
          <w:szCs w:val="32"/>
          <w:cs/>
        </w:rPr>
        <w:t>ต่าง</w:t>
      </w:r>
      <w:r w:rsidR="00E82812" w:rsidRPr="00965BA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965BA2">
        <w:rPr>
          <w:rFonts w:ascii="TH SarabunPSK" w:hAnsi="TH SarabunPSK" w:cs="TH SarabunPSK"/>
          <w:sz w:val="32"/>
          <w:szCs w:val="32"/>
          <w:cs/>
        </w:rPr>
        <w:t>ๆ</w:t>
      </w:r>
      <w:r w:rsidR="00E82812" w:rsidRPr="00965BA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965BA2">
        <w:rPr>
          <w:rFonts w:ascii="TH SarabunPSK" w:hAnsi="TH SarabunPSK" w:cs="TH SarabunPSK"/>
          <w:sz w:val="32"/>
          <w:szCs w:val="32"/>
          <w:cs/>
        </w:rPr>
        <w:t xml:space="preserve">ได้อย่างกว้างขวาง </w:t>
      </w:r>
      <w:r w:rsidR="00E82812" w:rsidRPr="00965BA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965BA2">
        <w:rPr>
          <w:rFonts w:ascii="TH SarabunPSK" w:hAnsi="TH SarabunPSK" w:cs="TH SarabunPSK"/>
          <w:sz w:val="32"/>
          <w:szCs w:val="32"/>
          <w:cs/>
        </w:rPr>
        <w:t xml:space="preserve">และมีประสิทธิภาพ </w:t>
      </w:r>
      <w:r w:rsidR="00E82812" w:rsidRPr="00965BA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965BA2">
        <w:rPr>
          <w:rFonts w:ascii="TH SarabunPSK" w:hAnsi="TH SarabunPSK" w:cs="TH SarabunPSK"/>
          <w:sz w:val="32"/>
          <w:szCs w:val="32"/>
          <w:cs/>
        </w:rPr>
        <w:t>ใช้เวลาน้อยในการพัฒนาโปรแกรม</w:t>
      </w:r>
      <w:r w:rsidR="00E82812" w:rsidRPr="00965BA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965BA2">
        <w:rPr>
          <w:rFonts w:ascii="TH SarabunPSK" w:hAnsi="TH SarabunPSK" w:cs="TH SarabunPSK"/>
          <w:sz w:val="32"/>
          <w:szCs w:val="32"/>
          <w:cs/>
        </w:rPr>
        <w:t xml:space="preserve"> และสามารถเชื่อมต่อไปยัง</w:t>
      </w:r>
      <w:r w:rsidR="00E82812" w:rsidRPr="00965BA2">
        <w:rPr>
          <w:rFonts w:ascii="TH SarabunPSK" w:hAnsi="TH SarabunPSK" w:cs="TH SarabunPSK"/>
          <w:sz w:val="32"/>
          <w:szCs w:val="32"/>
        </w:rPr>
        <w:t xml:space="preserve"> Platform </w:t>
      </w:r>
      <w:r w:rsidRPr="00965BA2">
        <w:rPr>
          <w:rFonts w:ascii="TH SarabunPSK" w:hAnsi="TH SarabunPSK" w:cs="TH SarabunPSK"/>
          <w:sz w:val="32"/>
          <w:szCs w:val="32"/>
          <w:cs/>
        </w:rPr>
        <w:t>อื่น</w:t>
      </w:r>
      <w:r w:rsidR="00E82812" w:rsidRPr="00965BA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965BA2">
        <w:rPr>
          <w:rFonts w:ascii="TH SarabunPSK" w:hAnsi="TH SarabunPSK" w:cs="TH SarabunPSK"/>
          <w:sz w:val="32"/>
          <w:szCs w:val="32"/>
          <w:cs/>
        </w:rPr>
        <w:t>ๆ</w:t>
      </w:r>
      <w:r w:rsidR="00E82812" w:rsidRPr="00965BA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81E7F" w:rsidRPr="00965BA2">
        <w:rPr>
          <w:rFonts w:ascii="TH SarabunPSK" w:hAnsi="TH SarabunPSK" w:cs="TH SarabunPSK"/>
          <w:sz w:val="32"/>
          <w:szCs w:val="32"/>
          <w:cs/>
        </w:rPr>
        <w:t>ได้ง่าย</w:t>
      </w:r>
    </w:p>
    <w:p w:rsidR="00665340" w:rsidRPr="0053421B" w:rsidRDefault="00665340" w:rsidP="00665340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 xml:space="preserve">จุดมุ่งหมายหลัก </w:t>
      </w:r>
      <w:r w:rsidRPr="0053421B">
        <w:rPr>
          <w:rFonts w:ascii="TH SarabunPSK" w:hAnsi="TH SarabunPSK" w:cs="TH SarabunPSK"/>
          <w:sz w:val="32"/>
          <w:szCs w:val="32"/>
        </w:rPr>
        <w:t>4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ประการ ในการพัฒนาจาวา คือ</w:t>
      </w:r>
    </w:p>
    <w:p w:rsidR="00665340" w:rsidRPr="0053421B" w:rsidRDefault="00665340" w:rsidP="00CE6CDC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 xml:space="preserve">1) </w:t>
      </w:r>
      <w:r w:rsidRPr="0053421B">
        <w:rPr>
          <w:rFonts w:ascii="TH SarabunPSK" w:hAnsi="TH SarabunPSK" w:cs="TH SarabunPSK"/>
          <w:sz w:val="32"/>
          <w:szCs w:val="32"/>
          <w:cs/>
        </w:rPr>
        <w:t>ใช้ภาษาโปรแกรมเชิงวัตถุ</w:t>
      </w:r>
    </w:p>
    <w:p w:rsidR="00665340" w:rsidRPr="0053421B" w:rsidRDefault="00665340" w:rsidP="00CE6CDC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 xml:space="preserve">2)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ไม่ขึ้นกับ </w:t>
      </w:r>
      <w:r w:rsidRPr="0053421B">
        <w:rPr>
          <w:rFonts w:ascii="TH SarabunPSK" w:hAnsi="TH SarabunPSK" w:cs="TH SarabunPSK"/>
          <w:sz w:val="32"/>
          <w:szCs w:val="32"/>
        </w:rPr>
        <w:t>Platform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(สถาปัตยกรรม และระบบปฏิบัติการ)</w:t>
      </w:r>
    </w:p>
    <w:p w:rsidR="00665340" w:rsidRPr="0053421B" w:rsidRDefault="00665340" w:rsidP="00CE6CDC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 xml:space="preserve">3) </w:t>
      </w:r>
      <w:r w:rsidRPr="0053421B">
        <w:rPr>
          <w:rFonts w:ascii="TH SarabunPSK" w:hAnsi="TH SarabunPSK" w:cs="TH SarabunPSK"/>
          <w:sz w:val="32"/>
          <w:szCs w:val="32"/>
          <w:cs/>
        </w:rPr>
        <w:t>เหมาะกับการใช้ในระบบเครือข่าย พร้อมมี</w:t>
      </w:r>
      <w:r w:rsidRPr="0053421B">
        <w:rPr>
          <w:rFonts w:ascii="TH SarabunPSK" w:hAnsi="TH SarabunPSK" w:cs="TH SarabunPSK"/>
          <w:sz w:val="32"/>
          <w:szCs w:val="32"/>
        </w:rPr>
        <w:t xml:space="preserve"> Library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สนับสนุน</w:t>
      </w:r>
    </w:p>
    <w:p w:rsidR="00665340" w:rsidRDefault="00665340" w:rsidP="00CE6CDC">
      <w:pPr>
        <w:spacing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 xml:space="preserve">4)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เรียกใช้งานจากระยะไกลได้อย่างปลอดภัย </w:t>
      </w:r>
      <w:r w:rsidRPr="0053421B">
        <w:rPr>
          <w:rFonts w:ascii="TH SarabunPSK" w:hAnsi="TH SarabunPSK" w:cs="TH SarabunPSK"/>
          <w:sz w:val="32"/>
          <w:szCs w:val="32"/>
        </w:rPr>
        <w:t>Java Platform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และ ภาษา</w:t>
      </w:r>
      <w:r w:rsidRPr="0053421B">
        <w:rPr>
          <w:rFonts w:ascii="TH SarabunPSK" w:hAnsi="TH SarabunPSK" w:cs="TH SarabunPSK"/>
          <w:sz w:val="32"/>
          <w:szCs w:val="32"/>
        </w:rPr>
        <w:t xml:space="preserve"> Java</w:t>
      </w:r>
    </w:p>
    <w:p w:rsidR="00042520" w:rsidRDefault="00042520" w:rsidP="00042520">
      <w:pPr>
        <w:pStyle w:val="H3"/>
        <w:ind w:firstLine="720"/>
      </w:pPr>
      <w:bookmarkStart w:id="50" w:name="_Toc481082368"/>
      <w:bookmarkStart w:id="51" w:name="_Toc481135309"/>
      <w:r>
        <w:t>2.4.1</w:t>
      </w:r>
      <w:r w:rsidRPr="0077217E">
        <w:t xml:space="preserve"> JDK (Java Development Kit)</w:t>
      </w:r>
      <w:bookmarkEnd w:id="50"/>
      <w:bookmarkEnd w:id="51"/>
    </w:p>
    <w:p w:rsidR="00042520" w:rsidRDefault="00042520" w:rsidP="00042520">
      <w:pPr>
        <w:spacing w:after="0" w:line="276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  <w:lang w:val="en-GB" w:eastAsia="en-GB"/>
        </w:rPr>
        <w:drawing>
          <wp:inline distT="0" distB="0" distL="0" distR="0" wp14:anchorId="6E505E1B" wp14:editId="1C3717F0">
            <wp:extent cx="1024860" cy="1260000"/>
            <wp:effectExtent l="0" t="0" r="4445" b="0"/>
            <wp:docPr id="56" name="รูปภาพ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3.png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86" t="4066" r="9527" b="5080"/>
                    <a:stretch/>
                  </pic:blipFill>
                  <pic:spPr bwMode="auto">
                    <a:xfrm>
                      <a:off x="0" y="0"/>
                      <a:ext cx="1024860" cy="12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42520" w:rsidRPr="00B039C7" w:rsidRDefault="00042520" w:rsidP="00042520">
      <w:pPr>
        <w:pStyle w:val="P1"/>
        <w:spacing w:after="0"/>
        <w:rPr>
          <w:b w:val="0"/>
          <w:bCs w:val="0"/>
        </w:rPr>
      </w:pPr>
      <w:bookmarkStart w:id="52" w:name="_Toc480889507"/>
      <w:bookmarkStart w:id="53" w:name="_Toc481143680"/>
      <w:r w:rsidRPr="00250F98">
        <w:rPr>
          <w:cs/>
        </w:rPr>
        <w:t xml:space="preserve">ภาพที่ </w:t>
      </w:r>
      <w:r w:rsidRPr="00250F98">
        <w:t>2-3</w:t>
      </w:r>
      <w:r w:rsidRPr="00250F98">
        <w:rPr>
          <w:cs/>
        </w:rPr>
        <w:t xml:space="preserve"> </w:t>
      </w:r>
      <w:r w:rsidRPr="00B039C7">
        <w:rPr>
          <w:b w:val="0"/>
          <w:bCs w:val="0"/>
          <w:cs/>
        </w:rPr>
        <w:t>สัญลักษณ์ของ</w:t>
      </w:r>
      <w:r w:rsidRPr="00B039C7">
        <w:rPr>
          <w:b w:val="0"/>
          <w:bCs w:val="0"/>
        </w:rPr>
        <w:t xml:space="preserve"> JDK (Java Development Kit)</w:t>
      </w:r>
      <w:bookmarkEnd w:id="52"/>
      <w:bookmarkEnd w:id="53"/>
    </w:p>
    <w:p w:rsidR="00042520" w:rsidRPr="001076FA" w:rsidRDefault="00042520" w:rsidP="00042520">
      <w:pPr>
        <w:spacing w:line="276" w:lineRule="auto"/>
        <w:rPr>
          <w:rFonts w:ascii="TH SarabunPSK" w:hAnsi="TH SarabunPSK" w:cs="TH SarabunPSK"/>
          <w:sz w:val="32"/>
          <w:szCs w:val="32"/>
        </w:rPr>
      </w:pPr>
      <w:r w:rsidRPr="00250F98">
        <w:rPr>
          <w:rFonts w:ascii="TH SarabunPSK" w:hAnsi="TH SarabunPSK" w:cs="TH SarabunPSK"/>
          <w:b/>
          <w:bCs/>
          <w:sz w:val="32"/>
          <w:szCs w:val="32"/>
          <w:cs/>
        </w:rPr>
        <w:t>ที่มา :</w:t>
      </w:r>
      <w:r w:rsidRPr="00250F9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076FA">
        <w:rPr>
          <w:rFonts w:ascii="TH SarabunPSK" w:hAnsi="TH SarabunPSK" w:cs="TH SarabunPSK"/>
          <w:sz w:val="32"/>
          <w:szCs w:val="32"/>
        </w:rPr>
        <w:t>blog.dechathon.com</w:t>
      </w:r>
      <w:r>
        <w:rPr>
          <w:rFonts w:ascii="TH SarabunPSK" w:hAnsi="TH SarabunPSK" w:cs="TH SarabunPSK"/>
          <w:sz w:val="32"/>
          <w:szCs w:val="32"/>
        </w:rPr>
        <w:t xml:space="preserve"> (2560)</w:t>
      </w:r>
    </w:p>
    <w:p w:rsidR="00042520" w:rsidRPr="0053421B" w:rsidRDefault="00042520" w:rsidP="00042520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 xml:space="preserve">JDK (Java Development Kit) </w:t>
      </w:r>
      <w:r w:rsidRPr="0053421B">
        <w:rPr>
          <w:rFonts w:ascii="TH SarabunPSK" w:hAnsi="TH SarabunPSK" w:cs="TH SarabunPSK"/>
          <w:sz w:val="32"/>
          <w:szCs w:val="32"/>
          <w:cs/>
        </w:rPr>
        <w:t>คือชุดของเครื่องมือ (</w:t>
      </w:r>
      <w:r w:rsidRPr="0053421B">
        <w:rPr>
          <w:rFonts w:ascii="TH SarabunPSK" w:hAnsi="TH SarabunPSK" w:cs="TH SarabunPSK"/>
          <w:sz w:val="32"/>
          <w:szCs w:val="32"/>
        </w:rPr>
        <w:t xml:space="preserve">tools) 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ที่ใช้ในการพัฒนาโปรแกรม </w:t>
      </w:r>
      <w:r w:rsidRPr="0053421B">
        <w:rPr>
          <w:rFonts w:ascii="TH SarabunPSK" w:hAnsi="TH SarabunPSK" w:cs="TH SarabunPSK"/>
          <w:sz w:val="32"/>
          <w:szCs w:val="32"/>
        </w:rPr>
        <w:t xml:space="preserve">Java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ของบริษัท </w:t>
      </w:r>
      <w:r w:rsidRPr="0053421B">
        <w:rPr>
          <w:rFonts w:ascii="TH SarabunPSK" w:hAnsi="TH SarabunPSK" w:cs="TH SarabunPSK"/>
          <w:sz w:val="32"/>
          <w:szCs w:val="32"/>
        </w:rPr>
        <w:t>Sun Microsystems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 ซึ่งต้องการที่จะพัฒนาโปรแกรมโดยใช้ภาษา </w:t>
      </w:r>
      <w:r w:rsidRPr="0053421B">
        <w:rPr>
          <w:rFonts w:ascii="TH SarabunPSK" w:hAnsi="TH SarabunPSK" w:cs="TH SarabunPSK"/>
          <w:sz w:val="32"/>
          <w:szCs w:val="32"/>
        </w:rPr>
        <w:t xml:space="preserve">Java 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อย่างเช่น </w:t>
      </w:r>
      <w:r w:rsidRPr="0053421B">
        <w:rPr>
          <w:rFonts w:ascii="TH SarabunPSK" w:hAnsi="TH SarabunPSK" w:cs="TH SarabunPSK"/>
          <w:sz w:val="32"/>
          <w:szCs w:val="32"/>
        </w:rPr>
        <w:t xml:space="preserve">Java compiler, Java debugger, Java doc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53421B">
        <w:rPr>
          <w:rFonts w:ascii="TH SarabunPSK" w:hAnsi="TH SarabunPSK" w:cs="TH SarabunPSK"/>
          <w:sz w:val="32"/>
          <w:szCs w:val="32"/>
        </w:rPr>
        <w:t xml:space="preserve">Java interpreter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Pr="0053421B">
        <w:rPr>
          <w:rFonts w:ascii="TH SarabunPSK" w:hAnsi="TH SarabunPSK" w:cs="TH SarabunPSK"/>
          <w:sz w:val="32"/>
          <w:szCs w:val="32"/>
        </w:rPr>
        <w:t xml:space="preserve">Java VM  </w:t>
      </w:r>
      <w:r w:rsidRPr="0053421B">
        <w:rPr>
          <w:rFonts w:ascii="TH SarabunPSK" w:hAnsi="TH SarabunPSK" w:cs="TH SarabunPSK"/>
          <w:sz w:val="32"/>
          <w:szCs w:val="32"/>
          <w:cs/>
        </w:rPr>
        <w:t>จะต้องติดตั้ง</w:t>
      </w:r>
      <w:r w:rsidRPr="0053421B">
        <w:rPr>
          <w:rFonts w:ascii="TH SarabunPSK" w:hAnsi="TH SarabunPSK" w:cs="TH SarabunPSK"/>
          <w:sz w:val="32"/>
          <w:szCs w:val="32"/>
        </w:rPr>
        <w:t xml:space="preserve">JDK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นี้ก่อนจึงจะสามารถ </w:t>
      </w:r>
      <w:r w:rsidRPr="0053421B">
        <w:rPr>
          <w:rFonts w:ascii="TH SarabunPSK" w:hAnsi="TH SarabunPSK" w:cs="TH SarabunPSK"/>
          <w:sz w:val="32"/>
          <w:szCs w:val="32"/>
        </w:rPr>
        <w:t xml:space="preserve">Compile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53421B">
        <w:rPr>
          <w:rFonts w:ascii="TH SarabunPSK" w:hAnsi="TH SarabunPSK" w:cs="TH SarabunPSK"/>
          <w:sz w:val="32"/>
          <w:szCs w:val="32"/>
        </w:rPr>
        <w:t xml:space="preserve">Run Java </w:t>
      </w:r>
      <w:r w:rsidRPr="0053421B">
        <w:rPr>
          <w:rFonts w:ascii="TH SarabunPSK" w:hAnsi="TH SarabunPSK" w:cs="TH SarabunPSK"/>
          <w:sz w:val="32"/>
          <w:szCs w:val="32"/>
          <w:cs/>
        </w:rPr>
        <w:t>ได้</w:t>
      </w:r>
    </w:p>
    <w:p w:rsidR="00042520" w:rsidRPr="0053421B" w:rsidRDefault="00042520" w:rsidP="00042520">
      <w:pPr>
        <w:spacing w:after="0" w:line="276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lastRenderedPageBreak/>
        <w:t xml:space="preserve">ชุดพัฒนาโปรแกรม </w:t>
      </w:r>
      <w:r w:rsidRPr="0053421B">
        <w:rPr>
          <w:rFonts w:ascii="TH SarabunPSK" w:hAnsi="TH SarabunPSK" w:cs="TH SarabunPSK"/>
          <w:sz w:val="32"/>
          <w:szCs w:val="32"/>
        </w:rPr>
        <w:t xml:space="preserve">JDK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ประกอบด้วย </w:t>
      </w:r>
      <w:r w:rsidRPr="0053421B">
        <w:rPr>
          <w:rFonts w:ascii="TH SarabunPSK" w:hAnsi="TH SarabunPSK" w:cs="TH SarabunPSK"/>
          <w:sz w:val="32"/>
          <w:szCs w:val="32"/>
        </w:rPr>
        <w:t>3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รุ่น  ดังนี้</w:t>
      </w:r>
    </w:p>
    <w:p w:rsidR="00042520" w:rsidRPr="0053421B" w:rsidRDefault="00042520" w:rsidP="006D7A4D">
      <w:pPr>
        <w:spacing w:after="0" w:line="276" w:lineRule="auto"/>
        <w:ind w:firstLine="141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1)</w:t>
      </w:r>
      <w:r w:rsidRPr="0053421B">
        <w:rPr>
          <w:rFonts w:ascii="TH SarabunPSK" w:hAnsi="TH SarabunPSK" w:cs="TH SarabunPSK"/>
          <w:sz w:val="32"/>
          <w:szCs w:val="32"/>
        </w:rPr>
        <w:t xml:space="preserve"> Java SE (Standard Edition)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สำหรับพัฒนาโปรแกรมบนคอมพิวเตอร์ทั่วไป</w:t>
      </w:r>
    </w:p>
    <w:p w:rsidR="00042520" w:rsidRPr="0053421B" w:rsidRDefault="00042520" w:rsidP="006D7A4D">
      <w:pPr>
        <w:spacing w:after="0" w:line="276" w:lineRule="auto"/>
        <w:ind w:firstLine="1418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2)</w:t>
      </w:r>
      <w:r w:rsidRPr="0053421B">
        <w:rPr>
          <w:rFonts w:ascii="TH SarabunPSK" w:hAnsi="TH SarabunPSK" w:cs="TH SarabunPSK"/>
          <w:sz w:val="32"/>
          <w:szCs w:val="32"/>
        </w:rPr>
        <w:t xml:space="preserve"> Java ME (Micro Edition)  </w:t>
      </w:r>
      <w:r w:rsidRPr="0053421B">
        <w:rPr>
          <w:rFonts w:ascii="TH SarabunPSK" w:hAnsi="TH SarabunPSK" w:cs="TH SarabunPSK"/>
          <w:sz w:val="32"/>
          <w:szCs w:val="32"/>
          <w:cs/>
        </w:rPr>
        <w:t>สำหรับพัฒนาโปรแกรมบนอุปกรณ์พกพา  เช่น โทรศัพท์มือถือ หรือ</w:t>
      </w:r>
      <w:r w:rsidRPr="0053421B">
        <w:rPr>
          <w:rFonts w:ascii="TH SarabunPSK" w:hAnsi="TH SarabunPSK" w:cs="TH SarabunPSK"/>
          <w:sz w:val="32"/>
          <w:szCs w:val="32"/>
        </w:rPr>
        <w:t xml:space="preserve"> PDA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 ส่วนมากใช้เขียนโปรแกรมเกม</w:t>
      </w:r>
    </w:p>
    <w:p w:rsidR="00042520" w:rsidRDefault="00042520" w:rsidP="006D7A4D">
      <w:pPr>
        <w:spacing w:line="276" w:lineRule="auto"/>
        <w:ind w:firstLine="1418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)</w:t>
      </w:r>
      <w:r w:rsidRPr="0053421B">
        <w:rPr>
          <w:rFonts w:ascii="TH SarabunPSK" w:hAnsi="TH SarabunPSK" w:cs="TH SarabunPSK"/>
          <w:sz w:val="32"/>
          <w:szCs w:val="32"/>
        </w:rPr>
        <w:t xml:space="preserve"> Java EE (Enterprise Edition)  </w:t>
      </w:r>
      <w:r w:rsidRPr="0053421B">
        <w:rPr>
          <w:rFonts w:ascii="TH SarabunPSK" w:hAnsi="TH SarabunPSK" w:cs="TH SarabunPSK"/>
          <w:sz w:val="32"/>
          <w:szCs w:val="32"/>
          <w:cs/>
        </w:rPr>
        <w:t>สำหรับพัฒนาโปรแกรมในองค์กรใหญ่ ๆ หรือมีขอบเขตของโครงการกว้างมาก</w:t>
      </w:r>
    </w:p>
    <w:p w:rsidR="0077217E" w:rsidRPr="00A30D7F" w:rsidRDefault="0077217E" w:rsidP="00B039C7">
      <w:pPr>
        <w:pStyle w:val="H2"/>
      </w:pPr>
      <w:bookmarkStart w:id="54" w:name="_Toc481082369"/>
      <w:bookmarkStart w:id="55" w:name="_Toc481135310"/>
      <w:r w:rsidRPr="00A30D7F">
        <w:t>2.5</w:t>
      </w:r>
      <w:r w:rsidRPr="00A30D7F">
        <w:rPr>
          <w:cs/>
        </w:rPr>
        <w:t xml:space="preserve"> ภาษา </w:t>
      </w:r>
      <w:r w:rsidR="00A30D7F" w:rsidRPr="00A30D7F">
        <w:t>HTML</w:t>
      </w:r>
      <w:r w:rsidRPr="00A30D7F">
        <w:t>5</w:t>
      </w:r>
      <w:bookmarkEnd w:id="54"/>
      <w:bookmarkEnd w:id="55"/>
    </w:p>
    <w:p w:rsidR="00665340" w:rsidRPr="00A30D7F" w:rsidRDefault="00665340" w:rsidP="00665340">
      <w:pPr>
        <w:spacing w:after="0" w:line="276" w:lineRule="auto"/>
        <w:ind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A30D7F">
        <w:rPr>
          <w:rFonts w:ascii="TH SarabunPSK" w:hAnsi="TH SarabunPSK" w:cs="TH SarabunPSK"/>
          <w:sz w:val="32"/>
          <w:szCs w:val="32"/>
        </w:rPr>
        <w:t>HTML5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 เป็นภาษาคอมพิวเตอร์ที่พัฒนามาจากภาษา </w:t>
      </w:r>
      <w:r w:rsidRPr="00A30D7F">
        <w:rPr>
          <w:rFonts w:ascii="TH SarabunPSK" w:hAnsi="TH SarabunPSK" w:cs="TH SarabunPSK"/>
          <w:sz w:val="32"/>
          <w:szCs w:val="32"/>
        </w:rPr>
        <w:t xml:space="preserve">HTML  </w:t>
      </w:r>
      <w:r w:rsidRPr="00A30D7F">
        <w:rPr>
          <w:rFonts w:ascii="TH SarabunPSK" w:hAnsi="TH SarabunPSK" w:cs="TH SarabunPSK"/>
          <w:sz w:val="32"/>
          <w:szCs w:val="32"/>
          <w:cs/>
        </w:rPr>
        <w:t>ที่มีจุดเด่นมากกว่า</w:t>
      </w:r>
      <w:r w:rsidRPr="00A30D7F">
        <w:rPr>
          <w:rFonts w:ascii="TH SarabunPSK" w:hAnsi="TH SarabunPSK" w:cs="TH SarabunPSK"/>
          <w:sz w:val="32"/>
          <w:szCs w:val="32"/>
        </w:rPr>
        <w:t xml:space="preserve"> Version</w:t>
      </w:r>
      <w:r w:rsidRPr="00A30D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ก่อนหน้านี้ </w:t>
      </w:r>
      <w:r w:rsidR="00A30D7F" w:rsidRPr="00A30D7F">
        <w:rPr>
          <w:rFonts w:ascii="TH SarabunPSK" w:hAnsi="TH SarabunPSK" w:cs="TH SarabunPSK"/>
          <w:sz w:val="32"/>
          <w:szCs w:val="32"/>
        </w:rPr>
        <w:t>HTML</w:t>
      </w:r>
      <w:r w:rsidRPr="00A30D7F">
        <w:rPr>
          <w:rFonts w:ascii="TH SarabunPSK" w:hAnsi="TH SarabunPSK" w:cs="TH SarabunPSK"/>
          <w:sz w:val="32"/>
          <w:szCs w:val="32"/>
        </w:rPr>
        <w:t>4.01</w:t>
      </w:r>
      <w:r w:rsidRPr="00A30D7F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A30D7F" w:rsidRPr="00A30D7F">
        <w:rPr>
          <w:rFonts w:ascii="TH SarabunPSK" w:hAnsi="TH SarabunPSK" w:cs="TH SarabunPSK"/>
          <w:sz w:val="32"/>
          <w:szCs w:val="32"/>
        </w:rPr>
        <w:t>XHTML</w:t>
      </w:r>
      <w:r w:rsidRPr="00A30D7F">
        <w:rPr>
          <w:rFonts w:ascii="TH SarabunPSK" w:hAnsi="TH SarabunPSK" w:cs="TH SarabunPSK"/>
          <w:sz w:val="32"/>
          <w:szCs w:val="32"/>
        </w:rPr>
        <w:t>1.1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แต่รูปแบบลักษณะของการใช้งานจะเป็นมาตรฐานเดียวกันกับ </w:t>
      </w:r>
      <w:r w:rsidR="00A30D7F" w:rsidRPr="00A30D7F">
        <w:rPr>
          <w:rFonts w:ascii="TH SarabunPSK" w:hAnsi="TH SarabunPSK" w:cs="TH SarabunPSK"/>
          <w:sz w:val="32"/>
          <w:szCs w:val="32"/>
        </w:rPr>
        <w:t>HTML</w:t>
      </w:r>
      <w:r w:rsidRPr="00A30D7F">
        <w:rPr>
          <w:rFonts w:ascii="TH SarabunPSK" w:hAnsi="TH SarabunPSK" w:cs="TH SarabunPSK"/>
          <w:sz w:val="32"/>
          <w:szCs w:val="32"/>
        </w:rPr>
        <w:t>4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ถึงแม้ว่า </w:t>
      </w:r>
      <w:r w:rsidR="00A30D7F" w:rsidRPr="00A30D7F">
        <w:rPr>
          <w:rFonts w:ascii="TH SarabunPSK" w:hAnsi="TH SarabunPSK" w:cs="TH SarabunPSK"/>
          <w:sz w:val="32"/>
          <w:szCs w:val="32"/>
        </w:rPr>
        <w:t>HTML</w:t>
      </w:r>
      <w:r w:rsidRPr="00A30D7F">
        <w:rPr>
          <w:rFonts w:ascii="TH SarabunPSK" w:hAnsi="TH SarabunPSK" w:cs="TH SarabunPSK"/>
          <w:sz w:val="32"/>
          <w:szCs w:val="32"/>
        </w:rPr>
        <w:t>5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 จะเป็น</w:t>
      </w:r>
      <w:r w:rsidRPr="00A30D7F">
        <w:rPr>
          <w:rFonts w:ascii="TH SarabunPSK" w:hAnsi="TH SarabunPSK" w:cs="TH SarabunPSK"/>
          <w:sz w:val="32"/>
          <w:szCs w:val="32"/>
        </w:rPr>
        <w:t xml:space="preserve"> Version</w:t>
      </w:r>
      <w:r w:rsidRPr="00A30D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ที่ถูกพัฒนาให้มีการทำงานที่หลากหลายมากกว่ารุ่นอื่นแล้ว </w:t>
      </w:r>
      <w:r w:rsidRPr="00A30D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>แต่กระนั้นก็ยังเป็น</w:t>
      </w:r>
      <w:r w:rsidRPr="00A30D7F">
        <w:rPr>
          <w:rFonts w:ascii="TH SarabunPSK" w:hAnsi="TH SarabunPSK" w:cs="TH SarabunPSK"/>
          <w:sz w:val="32"/>
          <w:szCs w:val="32"/>
        </w:rPr>
        <w:t xml:space="preserve"> Version</w:t>
      </w:r>
      <w:r w:rsidRPr="00A30D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ที่ยังไม่สมบูรณ์แบบซะทีเดียว </w:t>
      </w:r>
      <w:r w:rsidRPr="00A30D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สาเหตุมาจากหน่วยงานหลัก </w:t>
      </w:r>
      <w:r w:rsidRPr="00A30D7F">
        <w:rPr>
          <w:rFonts w:ascii="TH SarabunPSK" w:hAnsi="TH SarabunPSK" w:cs="TH SarabunPSK"/>
          <w:sz w:val="32"/>
          <w:szCs w:val="32"/>
        </w:rPr>
        <w:t>2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 หน่วยงานนั้นมี</w:t>
      </w:r>
      <w:r w:rsidRPr="00A30D7F">
        <w:rPr>
          <w:rFonts w:ascii="TH SarabunPSK" w:hAnsi="TH SarabunPSK" w:cs="TH SarabunPSK" w:hint="cs"/>
          <w:sz w:val="32"/>
          <w:szCs w:val="32"/>
          <w:cs/>
        </w:rPr>
        <w:t>มาตรฐาน</w:t>
      </w:r>
      <w:r w:rsidRPr="00A30D7F">
        <w:rPr>
          <w:rFonts w:ascii="TH SarabunPSK" w:hAnsi="TH SarabunPSK" w:cs="TH SarabunPSK"/>
          <w:sz w:val="32"/>
          <w:szCs w:val="32"/>
          <w:cs/>
        </w:rPr>
        <w:t>ไม่เหมือนกัน</w:t>
      </w:r>
      <w:r w:rsidRPr="00A30D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 หน่วยงานหลัก </w:t>
      </w:r>
      <w:r w:rsidRPr="00A30D7F">
        <w:rPr>
          <w:rFonts w:ascii="TH SarabunPSK" w:hAnsi="TH SarabunPSK" w:cs="TH SarabunPSK"/>
          <w:sz w:val="32"/>
          <w:szCs w:val="32"/>
        </w:rPr>
        <w:t>2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 หน่วยที่ว่านี้คือ </w:t>
      </w:r>
      <w:r w:rsidRPr="00A30D7F">
        <w:rPr>
          <w:rFonts w:ascii="TH SarabunPSK" w:hAnsi="TH SarabunPSK" w:cs="TH SarabunPSK"/>
          <w:sz w:val="32"/>
          <w:szCs w:val="32"/>
        </w:rPr>
        <w:t>W3C (World Wide Web Consortium)</w:t>
      </w:r>
      <w:r w:rsidRPr="00A30D7F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จะมีหน้าที่รับผิดชอบการพัฒนาเทคโนโลยี </w:t>
      </w:r>
      <w:r w:rsidRPr="00A30D7F">
        <w:rPr>
          <w:rFonts w:ascii="TH SarabunPSK" w:hAnsi="TH SarabunPSK" w:cs="TH SarabunPSK"/>
          <w:sz w:val="32"/>
          <w:szCs w:val="32"/>
        </w:rPr>
        <w:t xml:space="preserve">HTML </w:t>
      </w:r>
      <w:r w:rsidRPr="00A30D7F">
        <w:rPr>
          <w:rFonts w:ascii="TH SarabunPSK" w:hAnsi="TH SarabunPSK" w:cs="TH SarabunPSK"/>
          <w:sz w:val="32"/>
          <w:szCs w:val="32"/>
          <w:cs/>
        </w:rPr>
        <w:t>อย่างเป็นทางการ</w:t>
      </w:r>
      <w:r w:rsidRPr="00A30D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 แต่หลังจากออก </w:t>
      </w:r>
      <w:r w:rsidRPr="00A30D7F">
        <w:rPr>
          <w:rFonts w:ascii="TH SarabunPSK" w:hAnsi="TH SarabunPSK" w:cs="TH SarabunPSK"/>
          <w:sz w:val="32"/>
          <w:szCs w:val="32"/>
        </w:rPr>
        <w:t>HTML4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 ออกมาก็เกิดความล่าช้าในการพัฒนา </w:t>
      </w:r>
      <w:r w:rsidRPr="00A30D7F">
        <w:rPr>
          <w:rFonts w:ascii="TH SarabunPSK" w:hAnsi="TH SarabunPSK" w:cs="TH SarabunPSK"/>
          <w:sz w:val="32"/>
          <w:szCs w:val="32"/>
        </w:rPr>
        <w:t>HTML4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 ของ </w:t>
      </w:r>
      <w:r w:rsidRPr="00A30D7F">
        <w:rPr>
          <w:rFonts w:ascii="TH SarabunPSK" w:hAnsi="TH SarabunPSK" w:cs="TH SarabunPSK"/>
          <w:sz w:val="32"/>
          <w:szCs w:val="32"/>
        </w:rPr>
        <w:t xml:space="preserve">W3C  </w:t>
      </w:r>
      <w:r w:rsidRPr="00A30D7F">
        <w:rPr>
          <w:rFonts w:ascii="TH SarabunPSK" w:hAnsi="TH SarabunPSK" w:cs="TH SarabunPSK"/>
          <w:sz w:val="32"/>
          <w:szCs w:val="32"/>
          <w:cs/>
        </w:rPr>
        <w:t>จึงทำให้ตัวแทนของบริษัทไอทียักษ์ใหญ่</w:t>
      </w:r>
      <w:r w:rsidR="00A30D7F" w:rsidRPr="00A30D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>ๆ</w:t>
      </w:r>
      <w:r w:rsidRPr="00A30D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 เช่น </w:t>
      </w:r>
      <w:r w:rsidRPr="00A30D7F">
        <w:rPr>
          <w:rFonts w:ascii="TH SarabunPSK" w:hAnsi="TH SarabunPSK" w:cs="TH SarabunPSK"/>
          <w:sz w:val="32"/>
          <w:szCs w:val="32"/>
        </w:rPr>
        <w:t xml:space="preserve">Apple, Mozilla, Opera 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ได้จับมือกันเป็นกลุ่ม </w:t>
      </w:r>
      <w:r w:rsidRPr="00A30D7F">
        <w:rPr>
          <w:rFonts w:ascii="TH SarabunPSK" w:hAnsi="TH SarabunPSK" w:cs="TH SarabunPSK"/>
          <w:sz w:val="32"/>
          <w:szCs w:val="32"/>
        </w:rPr>
        <w:t xml:space="preserve">WHATWG (Web Hypertext Application Technology Working Group) </w:t>
      </w:r>
      <w:r w:rsidRPr="00A30D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>พัฒนา</w:t>
      </w:r>
      <w:r w:rsidRPr="00A30D7F">
        <w:rPr>
          <w:rFonts w:ascii="TH SarabunPSK" w:hAnsi="TH SarabunPSK" w:cs="TH SarabunPSK"/>
          <w:sz w:val="32"/>
          <w:szCs w:val="32"/>
        </w:rPr>
        <w:t xml:space="preserve"> Spec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Pr="00A30D7F">
        <w:rPr>
          <w:rFonts w:ascii="TH SarabunPSK" w:hAnsi="TH SarabunPSK" w:cs="TH SarabunPSK"/>
          <w:sz w:val="32"/>
          <w:szCs w:val="32"/>
        </w:rPr>
        <w:t>HTML5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 ออกมา</w:t>
      </w:r>
    </w:p>
    <w:p w:rsidR="00665340" w:rsidRPr="00A30D7F" w:rsidRDefault="00665340" w:rsidP="00665340">
      <w:pPr>
        <w:spacing w:line="276" w:lineRule="auto"/>
        <w:ind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A30D7F">
        <w:rPr>
          <w:rFonts w:ascii="TH SarabunPSK" w:hAnsi="TH SarabunPSK" w:cs="TH SarabunPSK"/>
          <w:sz w:val="32"/>
          <w:szCs w:val="32"/>
          <w:cs/>
        </w:rPr>
        <w:t xml:space="preserve">ทาง </w:t>
      </w:r>
      <w:r w:rsidRPr="00A30D7F">
        <w:rPr>
          <w:rFonts w:ascii="TH SarabunPSK" w:hAnsi="TH SarabunPSK" w:cs="TH SarabunPSK"/>
          <w:sz w:val="32"/>
          <w:szCs w:val="32"/>
        </w:rPr>
        <w:t xml:space="preserve">WHATWG (Web Hypertext Application Technology Working Group)  </w:t>
      </w:r>
      <w:r w:rsidRPr="00A30D7F">
        <w:rPr>
          <w:rFonts w:ascii="TH SarabunPSK" w:hAnsi="TH SarabunPSK" w:cs="TH SarabunPSK"/>
          <w:sz w:val="32"/>
          <w:szCs w:val="32"/>
          <w:cs/>
        </w:rPr>
        <w:t>ต้องการให้</w:t>
      </w:r>
      <w:r w:rsidRPr="00A30D7F">
        <w:rPr>
          <w:rFonts w:ascii="TH SarabunPSK" w:hAnsi="TH SarabunPSK" w:cs="TH SarabunPSK" w:hint="cs"/>
          <w:sz w:val="32"/>
          <w:szCs w:val="32"/>
          <w:cs/>
        </w:rPr>
        <w:t>มาตรฐาน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30D7F" w:rsidRPr="00A30D7F">
        <w:rPr>
          <w:rFonts w:ascii="TH SarabunPSK" w:hAnsi="TH SarabunPSK" w:cs="TH SarabunPSK"/>
          <w:sz w:val="32"/>
          <w:szCs w:val="32"/>
        </w:rPr>
        <w:t>HTML</w:t>
      </w:r>
      <w:r w:rsidRPr="00A30D7F">
        <w:rPr>
          <w:rFonts w:ascii="TH SarabunPSK" w:hAnsi="TH SarabunPSK" w:cs="TH SarabunPSK"/>
          <w:sz w:val="32"/>
          <w:szCs w:val="32"/>
        </w:rPr>
        <w:t>5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นั้นมีการเปลี่ยนแปลงได้อย่างสม่ำเสมอไม่ตายตัว </w:t>
      </w:r>
      <w:r w:rsidRPr="00A30D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>ซึ่งสามารถเปลี่ยนแปลงตาม</w:t>
      </w:r>
      <w:r w:rsidRPr="00A30D7F">
        <w:rPr>
          <w:rFonts w:ascii="TH SarabunPSK" w:hAnsi="TH SarabunPSK" w:cs="TH SarabunPSK" w:hint="cs"/>
          <w:sz w:val="32"/>
          <w:szCs w:val="32"/>
          <w:cs/>
        </w:rPr>
        <w:t>สถานการณ์</w:t>
      </w:r>
      <w:r w:rsidRPr="00A30D7F">
        <w:rPr>
          <w:rFonts w:ascii="TH SarabunPSK" w:hAnsi="TH SarabunPSK" w:cs="TH SarabunPSK"/>
          <w:sz w:val="32"/>
          <w:szCs w:val="32"/>
          <w:cs/>
        </w:rPr>
        <w:t>และความต้องการทางด้านเทคโนโลยี</w:t>
      </w:r>
      <w:r w:rsidRPr="00A30D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 ผิดกับทาง </w:t>
      </w:r>
      <w:r w:rsidRPr="00A30D7F">
        <w:rPr>
          <w:rFonts w:ascii="TH SarabunPSK" w:hAnsi="TH SarabunPSK" w:cs="TH SarabunPSK"/>
          <w:sz w:val="32"/>
          <w:szCs w:val="32"/>
        </w:rPr>
        <w:t>W3C (World Wide Web Consortium)</w:t>
      </w:r>
      <w:r w:rsidRPr="00A30D7F">
        <w:rPr>
          <w:rFonts w:ascii="TH SarabunPSK" w:hAnsi="TH SarabunPSK" w:cs="TH SarabunPSK"/>
          <w:sz w:val="32"/>
          <w:szCs w:val="32"/>
          <w:cs/>
        </w:rPr>
        <w:t>ที่ต้องการพัฒนา</w:t>
      </w:r>
      <w:r w:rsidRPr="00A30D7F">
        <w:rPr>
          <w:rFonts w:ascii="TH SarabunPSK" w:hAnsi="TH SarabunPSK" w:cs="TH SarabunPSK" w:hint="cs"/>
          <w:sz w:val="32"/>
          <w:szCs w:val="32"/>
          <w:cs/>
        </w:rPr>
        <w:t>มาตรฐาน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30D7F" w:rsidRPr="00A30D7F">
        <w:rPr>
          <w:rFonts w:ascii="TH SarabunPSK" w:hAnsi="TH SarabunPSK" w:cs="TH SarabunPSK"/>
          <w:sz w:val="32"/>
          <w:szCs w:val="32"/>
        </w:rPr>
        <w:t>HTML</w:t>
      </w:r>
      <w:r w:rsidRPr="00A30D7F">
        <w:rPr>
          <w:rFonts w:ascii="TH SarabunPSK" w:hAnsi="TH SarabunPSK" w:cs="TH SarabunPSK"/>
          <w:sz w:val="32"/>
          <w:szCs w:val="32"/>
        </w:rPr>
        <w:t>5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 ให้มีความสำเร็จก่อน  ซึ่งในปัจจุบันก็ยังไม่สมบูรณ์  นี่คงเป็นสาเหตุที่ทำให้ </w:t>
      </w:r>
      <w:r w:rsidR="00A30D7F" w:rsidRPr="00A30D7F">
        <w:rPr>
          <w:rFonts w:ascii="TH SarabunPSK" w:hAnsi="TH SarabunPSK" w:cs="TH SarabunPSK"/>
          <w:sz w:val="32"/>
          <w:szCs w:val="32"/>
        </w:rPr>
        <w:t>HTML</w:t>
      </w:r>
      <w:r w:rsidRPr="00A30D7F">
        <w:rPr>
          <w:rFonts w:ascii="TH SarabunPSK" w:hAnsi="TH SarabunPSK" w:cs="TH SarabunPSK"/>
          <w:sz w:val="32"/>
          <w:szCs w:val="32"/>
        </w:rPr>
        <w:t>5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  ยังไม่ใช่</w:t>
      </w:r>
      <w:r w:rsidRPr="00A30D7F">
        <w:rPr>
          <w:rFonts w:ascii="TH SarabunPSK" w:hAnsi="TH SarabunPSK" w:cs="TH SarabunPSK"/>
          <w:sz w:val="32"/>
          <w:szCs w:val="32"/>
        </w:rPr>
        <w:t xml:space="preserve"> Version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 ที่สมบูรณ์นั้นเองแม้ว่า </w:t>
      </w:r>
      <w:r w:rsidR="00A30D7F" w:rsidRPr="00A30D7F">
        <w:rPr>
          <w:rFonts w:ascii="TH SarabunPSK" w:hAnsi="TH SarabunPSK" w:cs="TH SarabunPSK"/>
          <w:sz w:val="32"/>
          <w:szCs w:val="32"/>
        </w:rPr>
        <w:t>HTML</w:t>
      </w:r>
      <w:r w:rsidRPr="00A30D7F">
        <w:rPr>
          <w:rFonts w:ascii="TH SarabunPSK" w:hAnsi="TH SarabunPSK" w:cs="TH SarabunPSK"/>
          <w:sz w:val="32"/>
          <w:szCs w:val="32"/>
        </w:rPr>
        <w:t xml:space="preserve">5 </w:t>
      </w:r>
      <w:r w:rsidRPr="00A30D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แม้ว่า </w:t>
      </w:r>
      <w:r w:rsidR="00A30D7F" w:rsidRPr="00A30D7F">
        <w:rPr>
          <w:rFonts w:ascii="TH SarabunPSK" w:hAnsi="TH SarabunPSK" w:cs="TH SarabunPSK"/>
          <w:sz w:val="32"/>
          <w:szCs w:val="32"/>
        </w:rPr>
        <w:t>HTML</w:t>
      </w:r>
      <w:r w:rsidRPr="00A30D7F">
        <w:rPr>
          <w:rFonts w:ascii="TH SarabunPSK" w:hAnsi="TH SarabunPSK" w:cs="TH SarabunPSK"/>
          <w:sz w:val="32"/>
          <w:szCs w:val="32"/>
        </w:rPr>
        <w:t xml:space="preserve">5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ยังไม่สมบูรณ์ก็ตามแต่ผู้ที่พัฒนาอุปกรณ์ต่าง ๆ </w:t>
      </w:r>
      <w:r w:rsidRPr="00A30D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พร้อมทั้ง </w:t>
      </w:r>
      <w:r w:rsidRPr="00A30D7F">
        <w:rPr>
          <w:rFonts w:ascii="TH SarabunPSK" w:hAnsi="TH SarabunPSK" w:cs="TH SarabunPSK"/>
          <w:sz w:val="32"/>
          <w:szCs w:val="32"/>
        </w:rPr>
        <w:t xml:space="preserve">Browser </w:t>
      </w:r>
      <w:r w:rsidRPr="00A30D7F">
        <w:rPr>
          <w:rFonts w:ascii="TH SarabunPSK" w:hAnsi="TH SarabunPSK" w:cs="TH SarabunPSK"/>
          <w:sz w:val="32"/>
          <w:szCs w:val="32"/>
          <w:cs/>
        </w:rPr>
        <w:t>ต่าง ๆ</w:t>
      </w:r>
      <w:r w:rsidRPr="00A30D7F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ก็เริ่มที่จะมาสนับสนุนการใช้งาน </w:t>
      </w:r>
      <w:r w:rsidR="00A30D7F" w:rsidRPr="00A30D7F">
        <w:rPr>
          <w:rFonts w:ascii="TH SarabunPSK" w:hAnsi="TH SarabunPSK" w:cs="TH SarabunPSK"/>
          <w:sz w:val="32"/>
          <w:szCs w:val="32"/>
        </w:rPr>
        <w:t>HTML</w:t>
      </w:r>
      <w:r w:rsidRPr="00A30D7F">
        <w:rPr>
          <w:rFonts w:ascii="TH SarabunPSK" w:hAnsi="TH SarabunPSK" w:cs="TH SarabunPSK"/>
          <w:sz w:val="32"/>
          <w:szCs w:val="32"/>
        </w:rPr>
        <w:t xml:space="preserve">5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กันมากขึ้นแล้ว </w:t>
      </w:r>
      <w:r w:rsidRPr="00A30D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30D7F">
        <w:rPr>
          <w:rFonts w:ascii="TH SarabunPSK" w:hAnsi="TH SarabunPSK" w:cs="TH SarabunPSK"/>
          <w:sz w:val="32"/>
          <w:szCs w:val="32"/>
          <w:cs/>
        </w:rPr>
        <w:t xml:space="preserve">แม้กระทั่งผู้ที่พัฒนาเว็บเพจก็เริ่มที่จะศึกษาและพัฒนา </w:t>
      </w:r>
      <w:r w:rsidR="00A30D7F" w:rsidRPr="00A30D7F">
        <w:rPr>
          <w:rFonts w:ascii="TH SarabunPSK" w:hAnsi="TH SarabunPSK" w:cs="TH SarabunPSK"/>
          <w:sz w:val="32"/>
          <w:szCs w:val="32"/>
        </w:rPr>
        <w:t>HTML</w:t>
      </w:r>
      <w:r w:rsidRPr="00A30D7F">
        <w:rPr>
          <w:rFonts w:ascii="TH SarabunPSK" w:hAnsi="TH SarabunPSK" w:cs="TH SarabunPSK"/>
          <w:sz w:val="32"/>
          <w:szCs w:val="32"/>
        </w:rPr>
        <w:t xml:space="preserve">5  </w:t>
      </w:r>
      <w:r w:rsidRPr="00A30D7F">
        <w:rPr>
          <w:rFonts w:ascii="TH SarabunPSK" w:hAnsi="TH SarabunPSK" w:cs="TH SarabunPSK"/>
          <w:sz w:val="32"/>
          <w:szCs w:val="32"/>
          <w:cs/>
        </w:rPr>
        <w:t>กันมากขึ้นเพราะเริ่มมีการใช้งานกันอย่างแพร่หลายมากยิ่งขึ้นนั้นเอง</w:t>
      </w:r>
    </w:p>
    <w:p w:rsidR="00BF3DDD" w:rsidRDefault="00BF3DDD">
      <w:pPr>
        <w:rPr>
          <w:rFonts w:ascii="TH SarabunPSK" w:hAnsi="TH SarabunPSK" w:cs="TH SarabunPSK"/>
          <w:b/>
          <w:bCs/>
          <w:sz w:val="32"/>
          <w:szCs w:val="32"/>
        </w:rPr>
      </w:pPr>
      <w:r>
        <w:br w:type="page"/>
      </w:r>
    </w:p>
    <w:p w:rsidR="0077217E" w:rsidRDefault="0077217E" w:rsidP="00B039C7">
      <w:pPr>
        <w:pStyle w:val="H2"/>
      </w:pPr>
      <w:bookmarkStart w:id="56" w:name="_Toc481082370"/>
      <w:bookmarkStart w:id="57" w:name="_Toc481135311"/>
      <w:r w:rsidRPr="0077217E">
        <w:lastRenderedPageBreak/>
        <w:t>2.6</w:t>
      </w:r>
      <w:r w:rsidRPr="0077217E">
        <w:rPr>
          <w:cs/>
        </w:rPr>
        <w:t xml:space="preserve"> ภาษา </w:t>
      </w:r>
      <w:r w:rsidRPr="0077217E">
        <w:t>PHP</w:t>
      </w:r>
      <w:bookmarkEnd w:id="56"/>
      <w:bookmarkEnd w:id="57"/>
    </w:p>
    <w:p w:rsidR="00665340" w:rsidRPr="006A2E43" w:rsidRDefault="00665340" w:rsidP="00665340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1E78B3" w:rsidRPr="001E78B3">
        <w:rPr>
          <w:rFonts w:ascii="TH SarabunPSK" w:hAnsi="TH SarabunPSK" w:cs="TH SarabunPSK"/>
          <w:sz w:val="32"/>
          <w:szCs w:val="32"/>
          <w:cs/>
        </w:rPr>
        <w:t>กฤษดา ชาญรบ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r w:rsidR="001E78B3">
        <w:rPr>
          <w:rFonts w:ascii="TH SarabunPSK" w:hAnsi="TH SarabunPSK" w:cs="TH SarabunPSK"/>
          <w:sz w:val="32"/>
          <w:szCs w:val="32"/>
        </w:rPr>
        <w:t>2556</w:t>
      </w:r>
      <w:r w:rsidRPr="006A2E43">
        <w:rPr>
          <w:rFonts w:ascii="TH SarabunPSK" w:hAnsi="TH SarabunPSK" w:cs="TH SarabunPSK"/>
          <w:sz w:val="32"/>
          <w:szCs w:val="32"/>
        </w:rPr>
        <w:t>)</w:t>
      </w:r>
      <w:r>
        <w:rPr>
          <w:rFonts w:ascii="TH SarabunPSK" w:hAnsi="TH SarabunPSK" w:cs="TH SarabunPSK"/>
          <w:sz w:val="32"/>
          <w:szCs w:val="32"/>
        </w:rPr>
        <w:t xml:space="preserve">  </w:t>
      </w:r>
      <w:r w:rsidR="00B3192E" w:rsidRPr="00B3192E">
        <w:rPr>
          <w:rFonts w:ascii="TH SarabunPSK" w:hAnsi="TH SarabunPSK" w:cs="TH SarabunPSK"/>
          <w:sz w:val="32"/>
          <w:szCs w:val="32"/>
          <w:cs/>
        </w:rPr>
        <w:t>ได้อธิบายเกี่ยวกับ</w:t>
      </w:r>
      <w:r w:rsidR="00B3192E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PHP</w:t>
      </w:r>
      <w:r w:rsidR="00B3192E">
        <w:rPr>
          <w:rFonts w:ascii="TH SarabunPSK" w:hAnsi="TH SarabunPSK" w:cs="TH SarabunPSK"/>
          <w:sz w:val="32"/>
          <w:szCs w:val="32"/>
        </w:rPr>
        <w:t xml:space="preserve"> </w:t>
      </w:r>
      <w:r w:rsidR="00B3192E">
        <w:rPr>
          <w:rFonts w:ascii="TH SarabunPSK" w:hAnsi="TH SarabunPSK" w:cs="TH SarabunPSK" w:hint="cs"/>
          <w:sz w:val="32"/>
          <w:szCs w:val="32"/>
          <w:cs/>
        </w:rPr>
        <w:t xml:space="preserve">ไว้ว่า  </w:t>
      </w:r>
      <w:r w:rsidR="00B3192E" w:rsidRPr="00B3192E">
        <w:rPr>
          <w:rFonts w:ascii="TH SarabunPSK" w:hAnsi="TH SarabunPSK" w:cs="TH SarabunPSK"/>
          <w:sz w:val="32"/>
          <w:szCs w:val="32"/>
        </w:rPr>
        <w:t>PHP</w:t>
      </w:r>
      <w:r w:rsidRPr="006A2E43">
        <w:rPr>
          <w:rFonts w:ascii="TH SarabunPSK" w:hAnsi="TH SarabunPSK" w:cs="TH SarabunPSK"/>
          <w:sz w:val="32"/>
          <w:szCs w:val="32"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  <w:cs/>
        </w:rPr>
        <w:t>คือ ภาษาคอมพิวเตอร์ในลักษณะ</w:t>
      </w:r>
      <w:r w:rsidRPr="006A2E43">
        <w:t xml:space="preserve"> </w:t>
      </w:r>
      <w:r>
        <w:rPr>
          <w:rFonts w:ascii="TH SarabunPSK" w:hAnsi="TH SarabunPSK" w:cs="TH SarabunPSK"/>
          <w:sz w:val="32"/>
          <w:szCs w:val="32"/>
        </w:rPr>
        <w:t>Server-side S</w:t>
      </w:r>
      <w:r w:rsidRPr="006A2E43">
        <w:rPr>
          <w:rFonts w:ascii="TH SarabunPSK" w:hAnsi="TH SarabunPSK" w:cs="TH SarabunPSK"/>
          <w:sz w:val="32"/>
          <w:szCs w:val="32"/>
        </w:rPr>
        <w:t>cript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โดยลิขสิทธิ์อยู่ใน</w:t>
      </w:r>
      <w:r w:rsidRPr="006A2E43">
        <w:rPr>
          <w:rFonts w:ascii="TH SarabunPSK" w:hAnsi="TH SarabunPSK" w:cs="TH SarabunPSK"/>
          <w:sz w:val="32"/>
          <w:szCs w:val="32"/>
          <w:cs/>
        </w:rPr>
        <w:t>ลักษณะ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</w:rPr>
        <w:t>Open source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 ภาษา</w:t>
      </w:r>
      <w:r w:rsidRPr="006A2E43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PHP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 ใช้สำหรับจัดทำเว็บไซต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 และแสดงผลออกมาในรูปแบบ </w:t>
      </w:r>
      <w:r w:rsidRPr="006A2E43">
        <w:rPr>
          <w:rFonts w:ascii="TH SarabunPSK" w:hAnsi="TH SarabunPSK" w:cs="TH SarabunPSK"/>
          <w:sz w:val="32"/>
          <w:szCs w:val="32"/>
        </w:rPr>
        <w:t xml:space="preserve">HTML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โดยมี</w:t>
      </w:r>
      <w:r w:rsidRPr="006A2E43">
        <w:rPr>
          <w:rFonts w:ascii="TH SarabunPSK" w:hAnsi="TH SarabunPSK" w:cs="TH SarabunPSK"/>
          <w:sz w:val="32"/>
          <w:szCs w:val="32"/>
          <w:cs/>
        </w:rPr>
        <w:t>รากฐา</w:t>
      </w:r>
      <w:r>
        <w:rPr>
          <w:rFonts w:ascii="TH SarabunPSK" w:hAnsi="TH SarabunPSK" w:cs="TH SarabunPSK"/>
          <w:sz w:val="32"/>
          <w:szCs w:val="32"/>
          <w:cs/>
        </w:rPr>
        <w:t xml:space="preserve">นโครงสร้างคำสั่งมาจากภาษา </w:t>
      </w:r>
      <w:r>
        <w:rPr>
          <w:rFonts w:ascii="TH SarabunPSK" w:hAnsi="TH SarabunPSK" w:cs="TH SarabunPSK"/>
          <w:sz w:val="32"/>
          <w:szCs w:val="32"/>
        </w:rPr>
        <w:t>C,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Java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 xml:space="preserve"> และ</w:t>
      </w:r>
      <w:r w:rsidRPr="006A2E43">
        <w:rPr>
          <w:rFonts w:ascii="TH SarabunPSK" w:hAnsi="TH SarabunPSK" w:cs="TH SarabunPSK"/>
          <w:sz w:val="32"/>
          <w:szCs w:val="32"/>
          <w:cs/>
        </w:rPr>
        <w:t>ภาษ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P</w:t>
      </w:r>
      <w:r w:rsidRPr="006A2E43">
        <w:rPr>
          <w:rFonts w:ascii="TH SarabunPSK" w:hAnsi="TH SarabunPSK" w:cs="TH SarabunPSK"/>
          <w:sz w:val="32"/>
          <w:szCs w:val="32"/>
        </w:rPr>
        <w:t>erl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ซึ่ง</w:t>
      </w:r>
      <w:r w:rsidRPr="006A2E43">
        <w:rPr>
          <w:rFonts w:ascii="TH SarabunPSK" w:hAnsi="TH SarabunPSK" w:cs="TH SarabunPSK"/>
          <w:sz w:val="32"/>
          <w:szCs w:val="32"/>
          <w:cs/>
        </w:rPr>
        <w:t>ภาษา</w:t>
      </w:r>
      <w:r w:rsidRPr="006A2E43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PHP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 xml:space="preserve">นั้นง่ายต่อการเรียนรู้  </w:t>
      </w:r>
      <w:r w:rsidRPr="006A2E43">
        <w:rPr>
          <w:rFonts w:ascii="TH SarabunPSK" w:hAnsi="TH SarabunPSK" w:cs="TH SarabunPSK"/>
          <w:sz w:val="32"/>
          <w:szCs w:val="32"/>
          <w:cs/>
        </w:rPr>
        <w:t>ซึ่งเป้าหมายหลักของภาษานี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 คื</w:t>
      </w:r>
      <w:r>
        <w:rPr>
          <w:rFonts w:ascii="TH SarabunPSK" w:hAnsi="TH SarabunPSK" w:cs="TH SarabunPSK"/>
          <w:sz w:val="32"/>
          <w:szCs w:val="32"/>
          <w:cs/>
        </w:rPr>
        <w:t>อให้นักพัฒนาเว็บไซต์สามารถเขียน</w:t>
      </w:r>
      <w:r w:rsidRPr="006A2E43">
        <w:rPr>
          <w:rFonts w:ascii="TH SarabunPSK" w:hAnsi="TH SarabunPSK" w:cs="TH SarabunPSK"/>
          <w:sz w:val="32"/>
          <w:szCs w:val="32"/>
          <w:cs/>
        </w:rPr>
        <w:t>เว็บเพจ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ที่มีการตอบโต้ได้อย่างรวดเร็ว</w:t>
      </w:r>
    </w:p>
    <w:p w:rsidR="00665340" w:rsidRPr="006A2E43" w:rsidRDefault="00665340" w:rsidP="00665340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2.6.</w:t>
      </w:r>
      <w:r w:rsidRPr="006A2E43">
        <w:rPr>
          <w:rFonts w:ascii="TH SarabunPSK" w:hAnsi="TH SarabunPSK" w:cs="TH SarabunPSK"/>
          <w:sz w:val="32"/>
          <w:szCs w:val="32"/>
        </w:rPr>
        <w:t>1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 ความสามารถของภาษา </w:t>
      </w:r>
      <w:r w:rsidRPr="006A2E43">
        <w:rPr>
          <w:rFonts w:ascii="TH SarabunPSK" w:hAnsi="TH SarabunPSK" w:cs="TH SarabunPSK"/>
          <w:sz w:val="32"/>
          <w:szCs w:val="32"/>
        </w:rPr>
        <w:t xml:space="preserve">PHP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เป็นภาษาที่มีลักษณะเป็นแบบ </w:t>
      </w:r>
      <w:r w:rsidRPr="006A2E43">
        <w:rPr>
          <w:rFonts w:ascii="TH SarabunPSK" w:hAnsi="TH SarabunPSK" w:cs="TH SarabunPSK"/>
          <w:sz w:val="32"/>
          <w:szCs w:val="32"/>
        </w:rPr>
        <w:t xml:space="preserve">Open source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ผู้ใช้สามารถ </w:t>
      </w:r>
      <w:r w:rsidRPr="006A2E43">
        <w:rPr>
          <w:rFonts w:ascii="TH SarabunPSK" w:hAnsi="TH SarabunPSK" w:cs="TH SarabunPSK"/>
          <w:sz w:val="32"/>
          <w:szCs w:val="32"/>
        </w:rPr>
        <w:t>Download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และ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นำ </w:t>
      </w:r>
      <w:r w:rsidRPr="006A2E43">
        <w:rPr>
          <w:rFonts w:ascii="TH SarabunPSK" w:hAnsi="TH SarabunPSK" w:cs="TH SarabunPSK"/>
          <w:sz w:val="32"/>
          <w:szCs w:val="32"/>
        </w:rPr>
        <w:t xml:space="preserve">Source code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Pr="006A2E43">
        <w:rPr>
          <w:rFonts w:ascii="TH SarabunPSK" w:hAnsi="TH SarabunPSK" w:cs="TH SarabunPSK"/>
          <w:sz w:val="32"/>
          <w:szCs w:val="32"/>
        </w:rPr>
        <w:t xml:space="preserve">PHP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ไปใช้ได้โดยไม่เสียค่าใช้จ่าย </w:t>
      </w:r>
    </w:p>
    <w:p w:rsidR="00665340" w:rsidRPr="006A2E43" w:rsidRDefault="00665340" w:rsidP="00665340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E43">
        <w:rPr>
          <w:rFonts w:ascii="TH SarabunPSK" w:hAnsi="TH SarabunPSK" w:cs="TH SarabunPSK"/>
          <w:sz w:val="32"/>
          <w:szCs w:val="32"/>
        </w:rPr>
        <w:t>2.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Pr="006A2E43">
        <w:rPr>
          <w:rFonts w:ascii="TH SarabunPSK" w:hAnsi="TH SarabunPSK" w:cs="TH SarabunPSK"/>
          <w:sz w:val="32"/>
          <w:szCs w:val="32"/>
        </w:rPr>
        <w:t>.2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 เป็น</w:t>
      </w:r>
      <w:r w:rsidRPr="00641832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S</w:t>
      </w:r>
      <w:r w:rsidRPr="006A2E43">
        <w:rPr>
          <w:rFonts w:ascii="TH SarabunPSK" w:hAnsi="TH SarabunPSK" w:cs="TH SarabunPSK"/>
          <w:sz w:val="32"/>
          <w:szCs w:val="32"/>
        </w:rPr>
        <w:t>cript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 แบบ </w:t>
      </w:r>
      <w:r w:rsidR="00042520">
        <w:rPr>
          <w:rFonts w:ascii="TH SarabunPSK" w:hAnsi="TH SarabunPSK" w:cs="TH SarabunPSK"/>
          <w:sz w:val="32"/>
          <w:szCs w:val="32"/>
        </w:rPr>
        <w:t>Server-side S</w:t>
      </w:r>
      <w:r w:rsidR="00042520" w:rsidRPr="006A2E43">
        <w:rPr>
          <w:rFonts w:ascii="TH SarabunPSK" w:hAnsi="TH SarabunPSK" w:cs="TH SarabunPSK"/>
          <w:sz w:val="32"/>
          <w:szCs w:val="32"/>
        </w:rPr>
        <w:t>cript</w:t>
      </w:r>
      <w:r w:rsidR="00042520">
        <w:rPr>
          <w:rFonts w:ascii="TH SarabunPSK" w:hAnsi="TH SarabunPSK" w:cs="TH SarabunPSK"/>
          <w:sz w:val="32"/>
          <w:szCs w:val="32"/>
        </w:rPr>
        <w:t xml:space="preserve"> </w:t>
      </w:r>
      <w:r w:rsidR="00042520" w:rsidRPr="006A2E43">
        <w:rPr>
          <w:rFonts w:ascii="TH SarabunPSK" w:hAnsi="TH SarabunPSK" w:cs="TH SarabunPSK"/>
          <w:sz w:val="32"/>
          <w:szCs w:val="32"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  <w:cs/>
        </w:rPr>
        <w:t>ดังนั้นจึงทำงานบน</w:t>
      </w:r>
      <w:r w:rsidR="00042520" w:rsidRPr="00042520">
        <w:rPr>
          <w:rFonts w:ascii="TH SarabunPSK" w:hAnsi="TH SarabunPSK" w:cs="TH SarabunPSK"/>
          <w:sz w:val="32"/>
          <w:szCs w:val="32"/>
        </w:rPr>
        <w:t xml:space="preserve"> </w:t>
      </w:r>
      <w:r w:rsidR="00042520">
        <w:rPr>
          <w:rFonts w:ascii="TH SarabunPSK" w:hAnsi="TH SarabunPSK" w:cs="TH SarabunPSK"/>
          <w:sz w:val="32"/>
          <w:szCs w:val="32"/>
        </w:rPr>
        <w:t>Web s</w:t>
      </w:r>
      <w:r w:rsidR="00042520" w:rsidRPr="00853828">
        <w:rPr>
          <w:rFonts w:ascii="TH SarabunPSK" w:hAnsi="TH SarabunPSK" w:cs="TH SarabunPSK"/>
          <w:sz w:val="32"/>
          <w:szCs w:val="32"/>
        </w:rPr>
        <w:t>erver</w:t>
      </w:r>
      <w:r w:rsidR="00042520" w:rsidRPr="006A2E4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42520">
        <w:rPr>
          <w:rFonts w:ascii="TH SarabunPSK" w:hAnsi="TH SarabunPSK" w:cs="TH SarabunPSK"/>
          <w:sz w:val="32"/>
          <w:szCs w:val="32"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ไม่ส่งผลกับการทำงานของเครื่อง </w:t>
      </w:r>
      <w:r w:rsidRPr="006A2E43">
        <w:rPr>
          <w:rFonts w:ascii="TH SarabunPSK" w:hAnsi="TH SarabunPSK" w:cs="TH SarabunPSK"/>
          <w:sz w:val="32"/>
          <w:szCs w:val="32"/>
        </w:rPr>
        <w:t>Client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โดย </w:t>
      </w:r>
      <w:r w:rsidRPr="006A2E43">
        <w:rPr>
          <w:rFonts w:ascii="TH SarabunPSK" w:hAnsi="TH SarabunPSK" w:cs="TH SarabunPSK"/>
          <w:sz w:val="32"/>
          <w:szCs w:val="32"/>
        </w:rPr>
        <w:t xml:space="preserve">PHP </w:t>
      </w:r>
      <w:r w:rsidRPr="006A2E43">
        <w:rPr>
          <w:rFonts w:ascii="TH SarabunPSK" w:hAnsi="TH SarabunPSK" w:cs="TH SarabunPSK"/>
          <w:sz w:val="32"/>
          <w:szCs w:val="32"/>
          <w:cs/>
        </w:rPr>
        <w:t>จะอ่านโค้ด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 xml:space="preserve"> และทำงานที่</w:t>
      </w:r>
      <w:r w:rsidR="00742232" w:rsidRPr="00742232">
        <w:rPr>
          <w:rFonts w:ascii="TH SarabunPSK" w:hAnsi="TH SarabunPSK" w:cs="TH SarabunPSK"/>
          <w:sz w:val="32"/>
          <w:szCs w:val="32"/>
        </w:rPr>
        <w:t xml:space="preserve"> </w:t>
      </w:r>
      <w:r w:rsidR="00742232">
        <w:rPr>
          <w:rFonts w:ascii="TH SarabunPSK" w:hAnsi="TH SarabunPSK" w:cs="TH SarabunPSK"/>
          <w:sz w:val="32"/>
          <w:szCs w:val="32"/>
          <w:lang w:val="en-GB"/>
        </w:rPr>
        <w:t>S</w:t>
      </w:r>
      <w:r w:rsidR="00742232" w:rsidRPr="00853828">
        <w:rPr>
          <w:rFonts w:ascii="TH SarabunPSK" w:hAnsi="TH SarabunPSK" w:cs="TH SarabunPSK"/>
          <w:sz w:val="32"/>
          <w:szCs w:val="32"/>
        </w:rPr>
        <w:t>erver</w:t>
      </w:r>
      <w:r w:rsidR="00742232" w:rsidRPr="006A2E4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จากนั้นจึงส่งผลลัพธ์ที่ได้จากการประมวลผลมาที่เครื่องของผู้ใช้ในรูปแบบของ </w:t>
      </w:r>
      <w:r w:rsidRPr="006A2E43">
        <w:rPr>
          <w:rFonts w:ascii="TH SarabunPSK" w:hAnsi="TH SarabunPSK" w:cs="TH SarabunPSK"/>
          <w:sz w:val="32"/>
          <w:szCs w:val="32"/>
        </w:rPr>
        <w:t xml:space="preserve">HTML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ซึ่งโค้ดของ </w:t>
      </w:r>
      <w:r w:rsidRPr="006A2E43">
        <w:rPr>
          <w:rFonts w:ascii="TH SarabunPSK" w:hAnsi="TH SarabunPSK" w:cs="TH SarabunPSK"/>
          <w:sz w:val="32"/>
          <w:szCs w:val="32"/>
        </w:rPr>
        <w:t xml:space="preserve">PHP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นี้ผู้ใช้จะไม่สามารถมองเห็นได้ </w:t>
      </w:r>
    </w:p>
    <w:p w:rsidR="00665340" w:rsidRPr="006A2E43" w:rsidRDefault="00665340" w:rsidP="00665340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E43">
        <w:rPr>
          <w:rFonts w:ascii="TH SarabunPSK" w:hAnsi="TH SarabunPSK" w:cs="TH SarabunPSK"/>
          <w:sz w:val="32"/>
          <w:szCs w:val="32"/>
        </w:rPr>
        <w:t>2.</w:t>
      </w:r>
      <w:r>
        <w:rPr>
          <w:rFonts w:ascii="TH SarabunPSK" w:hAnsi="TH SarabunPSK" w:cs="TH SarabunPSK"/>
          <w:sz w:val="32"/>
          <w:szCs w:val="32"/>
        </w:rPr>
        <w:t>6</w:t>
      </w:r>
      <w:r w:rsidRPr="006A2E43">
        <w:rPr>
          <w:rFonts w:ascii="TH SarabunPSK" w:hAnsi="TH SarabunPSK" w:cs="TH SarabunPSK"/>
          <w:sz w:val="32"/>
          <w:szCs w:val="32"/>
        </w:rPr>
        <w:t xml:space="preserve">.3 PHP </w:t>
      </w:r>
      <w:r>
        <w:rPr>
          <w:rFonts w:ascii="TH SarabunPSK" w:hAnsi="TH SarabunPSK" w:cs="TH SarabunPSK"/>
          <w:sz w:val="32"/>
          <w:szCs w:val="32"/>
          <w:cs/>
        </w:rPr>
        <w:t>สามารถทำงานได้ใน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ระบบปฏิบัติการที่ต่างชนิดกัน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เช่น </w:t>
      </w:r>
      <w:r w:rsidRPr="006A2E43">
        <w:rPr>
          <w:rFonts w:ascii="TH SarabunPSK" w:hAnsi="TH SarabunPSK" w:cs="TH SarabunPSK"/>
          <w:sz w:val="32"/>
          <w:szCs w:val="32"/>
        </w:rPr>
        <w:t xml:space="preserve">UNIX, Windows, Mac OS </w:t>
      </w:r>
      <w:r w:rsidRPr="006A2E43">
        <w:rPr>
          <w:rFonts w:ascii="TH SarabunPSK" w:hAnsi="TH SarabunPSK" w:cs="TH SarabunPSK"/>
          <w:sz w:val="32"/>
          <w:szCs w:val="32"/>
          <w:cs/>
        </w:rPr>
        <w:t>อย่างมี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 เนื่องจาก </w:t>
      </w:r>
      <w:r w:rsidRPr="006A2E43">
        <w:rPr>
          <w:rFonts w:ascii="TH SarabunPSK" w:hAnsi="TH SarabunPSK" w:cs="TH SarabunPSK"/>
          <w:sz w:val="32"/>
          <w:szCs w:val="32"/>
        </w:rPr>
        <w:t xml:space="preserve">PHP </w:t>
      </w:r>
      <w:r>
        <w:rPr>
          <w:rFonts w:ascii="TH SarabunPSK" w:hAnsi="TH SarabunPSK" w:cs="TH SarabunPSK"/>
          <w:sz w:val="32"/>
          <w:szCs w:val="32"/>
          <w:cs/>
        </w:rPr>
        <w:t>เป็นสคริปต์ที่ต้องทำงานบน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FD47F8">
        <w:rPr>
          <w:rFonts w:ascii="TH SarabunPSK" w:hAnsi="TH SarabunPSK" w:cs="TH SarabunPSK"/>
          <w:sz w:val="32"/>
          <w:szCs w:val="32"/>
        </w:rPr>
        <w:t>Server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ดังนั้นคอมพิวเตอร์สำหรับเรียกใช้คำสั่ง </w:t>
      </w:r>
      <w:r w:rsidRPr="006A2E43">
        <w:rPr>
          <w:rFonts w:ascii="TH SarabunPSK" w:hAnsi="TH SarabunPSK" w:cs="TH SarabunPSK"/>
          <w:sz w:val="32"/>
          <w:szCs w:val="32"/>
        </w:rPr>
        <w:t xml:space="preserve">PHP </w:t>
      </w:r>
      <w:r w:rsidRPr="006A2E43">
        <w:rPr>
          <w:rFonts w:ascii="TH SarabunPSK" w:hAnsi="TH SarabunPSK" w:cs="TH SarabunPSK"/>
          <w:sz w:val="32"/>
          <w:szCs w:val="32"/>
          <w:cs/>
        </w:rPr>
        <w:t>จึงจำเป็นต้องติดตั้งโปรแกรม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D47F8">
        <w:rPr>
          <w:rFonts w:ascii="TH SarabunPSK" w:hAnsi="TH SarabunPSK" w:cs="TH SarabunPSK"/>
          <w:sz w:val="32"/>
          <w:szCs w:val="32"/>
        </w:rPr>
        <w:t>Web server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ไว้</w:t>
      </w:r>
      <w:r w:rsidRPr="006A2E43">
        <w:rPr>
          <w:rFonts w:ascii="TH SarabunPSK" w:hAnsi="TH SarabunPSK" w:cs="TH SarabunPSK"/>
          <w:sz w:val="32"/>
          <w:szCs w:val="32"/>
          <w:cs/>
        </w:rPr>
        <w:t>ด้ว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 เพื่อให้สามารถประมวลผล </w:t>
      </w:r>
      <w:r w:rsidRPr="006A2E43">
        <w:rPr>
          <w:rFonts w:ascii="TH SarabunPSK" w:hAnsi="TH SarabunPSK" w:cs="TH SarabunPSK"/>
          <w:sz w:val="32"/>
          <w:szCs w:val="32"/>
        </w:rPr>
        <w:t xml:space="preserve">PHP </w:t>
      </w:r>
      <w:r>
        <w:rPr>
          <w:rFonts w:ascii="TH SarabunPSK" w:hAnsi="TH SarabunPSK" w:cs="TH SarabunPSK"/>
          <w:sz w:val="32"/>
          <w:szCs w:val="32"/>
          <w:cs/>
        </w:rPr>
        <w:t>ได้</w:t>
      </w:r>
    </w:p>
    <w:p w:rsidR="00665340" w:rsidRPr="006A2E43" w:rsidRDefault="00665340" w:rsidP="00665340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E43">
        <w:rPr>
          <w:rFonts w:ascii="TH SarabunPSK" w:hAnsi="TH SarabunPSK" w:cs="TH SarabunPSK"/>
          <w:sz w:val="32"/>
          <w:szCs w:val="32"/>
        </w:rPr>
        <w:t>2.</w:t>
      </w:r>
      <w:r>
        <w:rPr>
          <w:rFonts w:ascii="TH SarabunPSK" w:hAnsi="TH SarabunPSK" w:cs="TH SarabunPSK" w:hint="cs"/>
          <w:sz w:val="32"/>
          <w:szCs w:val="32"/>
          <w:cs/>
        </w:rPr>
        <w:t>6.</w:t>
      </w:r>
      <w:r w:rsidRPr="006A2E43">
        <w:rPr>
          <w:rFonts w:ascii="TH SarabunPSK" w:hAnsi="TH SarabunPSK" w:cs="TH SarabunPSK"/>
          <w:sz w:val="32"/>
          <w:szCs w:val="32"/>
        </w:rPr>
        <w:t xml:space="preserve">4 PHP </w:t>
      </w:r>
      <w:r w:rsidRPr="006A2E43">
        <w:rPr>
          <w:rFonts w:ascii="TH SarabunPSK" w:hAnsi="TH SarabunPSK" w:cs="TH SarabunPSK"/>
          <w:sz w:val="32"/>
          <w:szCs w:val="32"/>
          <w:cs/>
        </w:rPr>
        <w:t>สามารถทำงานได้ใน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641832">
        <w:rPr>
          <w:rFonts w:ascii="TH SarabunPSK" w:hAnsi="TH SarabunPSK" w:cs="TH SarabunPSK"/>
          <w:sz w:val="32"/>
          <w:szCs w:val="32"/>
        </w:rPr>
        <w:t>Web server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หลายชนิด เช่น </w:t>
      </w:r>
      <w:r w:rsidRPr="006A2E43">
        <w:rPr>
          <w:rFonts w:ascii="TH SarabunPSK" w:hAnsi="TH SarabunPSK" w:cs="TH SarabunPSK"/>
          <w:sz w:val="32"/>
          <w:szCs w:val="32"/>
        </w:rPr>
        <w:t>Personal Web Server (PWS), Apache, OmniHttpd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6A2E43">
        <w:rPr>
          <w:rFonts w:ascii="TH SarabunPSK" w:hAnsi="TH SarabunPSK" w:cs="TH SarabunPSK"/>
          <w:sz w:val="32"/>
          <w:szCs w:val="32"/>
        </w:rPr>
        <w:t xml:space="preserve">Internet Information Service (IIS)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เป็นต้น </w:t>
      </w:r>
    </w:p>
    <w:p w:rsidR="00665340" w:rsidRPr="006A2E43" w:rsidRDefault="00665340" w:rsidP="00665340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E43">
        <w:rPr>
          <w:rFonts w:ascii="TH SarabunPSK" w:hAnsi="TH SarabunPSK" w:cs="TH SarabunPSK"/>
          <w:sz w:val="32"/>
          <w:szCs w:val="32"/>
        </w:rPr>
        <w:t>2.</w:t>
      </w:r>
      <w:r>
        <w:rPr>
          <w:rFonts w:ascii="TH SarabunPSK" w:hAnsi="TH SarabunPSK" w:cs="TH SarabunPSK"/>
          <w:sz w:val="32"/>
          <w:szCs w:val="32"/>
        </w:rPr>
        <w:t>6</w:t>
      </w:r>
      <w:r w:rsidRPr="006A2E43">
        <w:rPr>
          <w:rFonts w:ascii="TH SarabunPSK" w:hAnsi="TH SarabunPSK" w:cs="TH SarabunPSK"/>
          <w:sz w:val="32"/>
          <w:szCs w:val="32"/>
        </w:rPr>
        <w:t>.5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</w:rPr>
        <w:t xml:space="preserve">PHP </w:t>
      </w:r>
      <w:r w:rsidRPr="006A2E43">
        <w:rPr>
          <w:rFonts w:ascii="TH SarabunPSK" w:hAnsi="TH SarabunPSK" w:cs="TH SarabunPSK"/>
          <w:sz w:val="32"/>
          <w:szCs w:val="32"/>
          <w:cs/>
        </w:rPr>
        <w:t>สนับสนุนการเขียนโปรแกรมเชิงวัตถุ (</w:t>
      </w:r>
      <w:r w:rsidRPr="006A2E43">
        <w:rPr>
          <w:rFonts w:ascii="TH SarabunPSK" w:hAnsi="TH SarabunPSK" w:cs="TH SarabunPSK"/>
          <w:sz w:val="32"/>
          <w:szCs w:val="32"/>
        </w:rPr>
        <w:t xml:space="preserve">Object Oriented Programming) </w:t>
      </w:r>
    </w:p>
    <w:p w:rsidR="00665340" w:rsidRPr="006A2E43" w:rsidRDefault="00665340" w:rsidP="00665340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E43">
        <w:rPr>
          <w:rFonts w:ascii="TH SarabunPSK" w:hAnsi="TH SarabunPSK" w:cs="TH SarabunPSK"/>
          <w:sz w:val="32"/>
          <w:szCs w:val="32"/>
        </w:rPr>
        <w:t>2.</w:t>
      </w:r>
      <w:r>
        <w:rPr>
          <w:rFonts w:ascii="TH SarabunPSK" w:hAnsi="TH SarabunPSK" w:cs="TH SarabunPSK"/>
          <w:sz w:val="32"/>
          <w:szCs w:val="32"/>
        </w:rPr>
        <w:t>6</w:t>
      </w:r>
      <w:r w:rsidRPr="006A2E43">
        <w:rPr>
          <w:rFonts w:ascii="TH SarabunPSK" w:hAnsi="TH SarabunPSK" w:cs="TH SarabunPSK"/>
          <w:sz w:val="32"/>
          <w:szCs w:val="32"/>
        </w:rPr>
        <w:t>.6 PHP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  <w:cs/>
        </w:rPr>
        <w:t>มีความสามารถในการทำงานร่วมกับระบบจัดการฐานข้อมูลที่หลากหลา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 ซึ่งระบบจัดการฐานข้อมูลที่สนับสนุนการทำงานของ </w:t>
      </w:r>
      <w:r w:rsidRPr="006A2E43">
        <w:rPr>
          <w:rFonts w:ascii="TH SarabunPSK" w:hAnsi="TH SarabunPSK" w:cs="TH SarabunPSK"/>
          <w:sz w:val="32"/>
          <w:szCs w:val="32"/>
        </w:rPr>
        <w:t xml:space="preserve">PHP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เช่น </w:t>
      </w:r>
      <w:r w:rsidRPr="006A2E43">
        <w:rPr>
          <w:rFonts w:ascii="TH SarabunPSK" w:hAnsi="TH SarabunPSK" w:cs="TH SarabunPSK"/>
          <w:sz w:val="32"/>
          <w:szCs w:val="32"/>
        </w:rPr>
        <w:t>Oracle, My</w:t>
      </w:r>
      <w:r>
        <w:rPr>
          <w:rFonts w:ascii="TH SarabunPSK" w:hAnsi="TH SarabunPSK" w:cs="TH SarabunPSK"/>
          <w:sz w:val="32"/>
          <w:szCs w:val="32"/>
        </w:rPr>
        <w:t>SQL, FilePro, Solid, FrontBase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6A2E43">
        <w:rPr>
          <w:rFonts w:ascii="TH SarabunPSK" w:hAnsi="TH SarabunPSK" w:cs="TH SarabunPSK"/>
          <w:sz w:val="32"/>
          <w:szCs w:val="32"/>
        </w:rPr>
        <w:t xml:space="preserve">MS SQL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เป็นต้น </w:t>
      </w:r>
    </w:p>
    <w:p w:rsidR="00665340" w:rsidRPr="006A2E43" w:rsidRDefault="00665340" w:rsidP="00665340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E43">
        <w:rPr>
          <w:rFonts w:ascii="TH SarabunPSK" w:hAnsi="TH SarabunPSK" w:cs="TH SarabunPSK"/>
          <w:sz w:val="32"/>
          <w:szCs w:val="32"/>
        </w:rPr>
        <w:t>2.</w:t>
      </w:r>
      <w:r>
        <w:rPr>
          <w:rFonts w:ascii="TH SarabunPSK" w:hAnsi="TH SarabunPSK" w:cs="TH SarabunPSK"/>
          <w:sz w:val="32"/>
          <w:szCs w:val="32"/>
        </w:rPr>
        <w:t>6</w:t>
      </w:r>
      <w:r w:rsidRPr="006A2E43">
        <w:rPr>
          <w:rFonts w:ascii="TH SarabunPSK" w:hAnsi="TH SarabunPSK" w:cs="TH SarabunPSK"/>
          <w:sz w:val="32"/>
          <w:szCs w:val="32"/>
        </w:rPr>
        <w:t xml:space="preserve">.7 PHP </w:t>
      </w:r>
      <w:r w:rsidRPr="006A2E43">
        <w:rPr>
          <w:rFonts w:ascii="TH SarabunPSK" w:hAnsi="TH SarabunPSK" w:cs="TH SarabunPSK"/>
          <w:sz w:val="32"/>
          <w:szCs w:val="32"/>
          <w:cs/>
        </w:rPr>
        <w:t>อนุญาตให้ผู้ใช้สร้างเว็บไซต์ซึ่งทำงานผ่า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P</w:t>
      </w:r>
      <w:r w:rsidRPr="00502B06">
        <w:rPr>
          <w:rFonts w:ascii="TH SarabunPSK" w:hAnsi="TH SarabunPSK" w:cs="TH SarabunPSK"/>
          <w:sz w:val="32"/>
          <w:szCs w:val="32"/>
        </w:rPr>
        <w:t>rotocol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  <w:cs/>
        </w:rPr>
        <w:t>ชนิด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  <w:cs/>
        </w:rPr>
        <w:t>ๆ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  <w:cs/>
        </w:rPr>
        <w:t>ได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เช่น </w:t>
      </w:r>
      <w:r w:rsidRPr="006A2E43">
        <w:rPr>
          <w:rFonts w:ascii="TH SarabunPSK" w:hAnsi="TH SarabunPSK" w:cs="TH SarabunPSK"/>
          <w:sz w:val="32"/>
          <w:szCs w:val="32"/>
        </w:rPr>
        <w:t>LDAP, IMAP, SNMP, POP3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6A2E43">
        <w:rPr>
          <w:rFonts w:ascii="TH SarabunPSK" w:hAnsi="TH SarabunPSK" w:cs="TH SarabunPSK"/>
          <w:sz w:val="32"/>
          <w:szCs w:val="32"/>
        </w:rPr>
        <w:t xml:space="preserve">HTTP 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เป็นต้น </w:t>
      </w:r>
    </w:p>
    <w:p w:rsidR="00665340" w:rsidRPr="0077217E" w:rsidRDefault="00665340" w:rsidP="00665340">
      <w:pPr>
        <w:spacing w:line="276" w:lineRule="auto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6A2E43">
        <w:rPr>
          <w:rFonts w:ascii="TH SarabunPSK" w:hAnsi="TH SarabunPSK" w:cs="TH SarabunPSK"/>
          <w:sz w:val="32"/>
          <w:szCs w:val="32"/>
        </w:rPr>
        <w:t>2.</w:t>
      </w:r>
      <w:r>
        <w:rPr>
          <w:rFonts w:ascii="TH SarabunPSK" w:hAnsi="TH SarabunPSK" w:cs="TH SarabunPSK"/>
          <w:sz w:val="32"/>
          <w:szCs w:val="32"/>
        </w:rPr>
        <w:t>6</w:t>
      </w:r>
      <w:r w:rsidRPr="006A2E43">
        <w:rPr>
          <w:rFonts w:ascii="TH SarabunPSK" w:hAnsi="TH SarabunPSK" w:cs="TH SarabunPSK"/>
          <w:sz w:val="32"/>
          <w:szCs w:val="32"/>
        </w:rPr>
        <w:t xml:space="preserve">.8 </w:t>
      </w:r>
      <w:r>
        <w:rPr>
          <w:rFonts w:ascii="TH SarabunPSK" w:hAnsi="TH SarabunPSK" w:cs="TH SarabunPSK"/>
          <w:sz w:val="32"/>
          <w:szCs w:val="32"/>
        </w:rPr>
        <w:t>C</w:t>
      </w:r>
      <w:r w:rsidRPr="00502B06">
        <w:rPr>
          <w:rFonts w:ascii="TH SarabunPSK" w:hAnsi="TH SarabunPSK" w:cs="TH SarabunPSK"/>
          <w:sz w:val="32"/>
          <w:szCs w:val="32"/>
        </w:rPr>
        <w:t>ode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E43">
        <w:rPr>
          <w:rFonts w:ascii="TH SarabunPSK" w:hAnsi="TH SarabunPSK" w:cs="TH SarabunPSK"/>
          <w:sz w:val="32"/>
          <w:szCs w:val="32"/>
        </w:rPr>
        <w:t xml:space="preserve">PHP </w:t>
      </w:r>
      <w:r>
        <w:rPr>
          <w:rFonts w:ascii="TH SarabunPSK" w:hAnsi="TH SarabunPSK" w:cs="TH SarabunPSK"/>
          <w:sz w:val="32"/>
          <w:szCs w:val="32"/>
          <w:cs/>
        </w:rPr>
        <w:t>สามารถเขียน</w:t>
      </w:r>
      <w:r w:rsidRPr="006A2E43">
        <w:rPr>
          <w:rFonts w:ascii="TH SarabunPSK" w:hAnsi="TH SarabunPSK" w:cs="TH SarabunPSK"/>
          <w:sz w:val="32"/>
          <w:szCs w:val="32"/>
          <w:cs/>
        </w:rPr>
        <w:t xml:space="preserve">และอ่านในรูปแบบของ </w:t>
      </w:r>
      <w:r w:rsidRPr="006A2E43">
        <w:rPr>
          <w:rFonts w:ascii="TH SarabunPSK" w:hAnsi="TH SarabunPSK" w:cs="TH SarabunPSK"/>
          <w:sz w:val="32"/>
          <w:szCs w:val="32"/>
        </w:rPr>
        <w:t xml:space="preserve">XML </w:t>
      </w:r>
      <w:r w:rsidRPr="006A2E43">
        <w:rPr>
          <w:rFonts w:ascii="TH SarabunPSK" w:hAnsi="TH SarabunPSK" w:cs="TH SarabunPSK"/>
          <w:sz w:val="32"/>
          <w:szCs w:val="32"/>
          <w:cs/>
        </w:rPr>
        <w:t>ได้</w:t>
      </w:r>
    </w:p>
    <w:p w:rsidR="0077217E" w:rsidRDefault="0077217E" w:rsidP="00B039C7">
      <w:pPr>
        <w:pStyle w:val="H2"/>
      </w:pPr>
      <w:bookmarkStart w:id="58" w:name="_Toc481082371"/>
      <w:bookmarkStart w:id="59" w:name="_Toc481135312"/>
      <w:r w:rsidRPr="0077217E">
        <w:t>2.7 CSS</w:t>
      </w:r>
      <w:bookmarkEnd w:id="58"/>
      <w:bookmarkEnd w:id="59"/>
    </w:p>
    <w:p w:rsidR="00250F98" w:rsidRDefault="00665340" w:rsidP="00BF3DDD">
      <w:pPr>
        <w:spacing w:line="276" w:lineRule="auto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02B06">
        <w:rPr>
          <w:rFonts w:ascii="TH SarabunPSK" w:hAnsi="TH SarabunPSK" w:cs="TH SarabunPSK"/>
          <w:sz w:val="32"/>
          <w:szCs w:val="32"/>
        </w:rPr>
        <w:t xml:space="preserve">CSS </w:t>
      </w:r>
      <w:r w:rsidRPr="00502B06">
        <w:rPr>
          <w:rFonts w:ascii="TH SarabunPSK" w:hAnsi="TH SarabunPSK" w:cs="TH SarabunPSK"/>
          <w:sz w:val="32"/>
          <w:szCs w:val="32"/>
          <w:cs/>
        </w:rPr>
        <w:t xml:space="preserve">ย่อมาจาก </w:t>
      </w:r>
      <w:r>
        <w:rPr>
          <w:rFonts w:ascii="TH SarabunPSK" w:hAnsi="TH SarabunPSK" w:cs="TH SarabunPSK"/>
          <w:sz w:val="32"/>
          <w:szCs w:val="32"/>
        </w:rPr>
        <w:t xml:space="preserve">Cascading Style Sheets </w:t>
      </w:r>
      <w:r w:rsidRPr="00502B06">
        <w:rPr>
          <w:rFonts w:ascii="TH SarabunPSK" w:hAnsi="TH SarabunPSK" w:cs="TH SarabunPSK"/>
          <w:sz w:val="32"/>
          <w:szCs w:val="32"/>
        </w:rPr>
        <w:t xml:space="preserve"> </w:t>
      </w:r>
      <w:r w:rsidRPr="00502B06">
        <w:rPr>
          <w:rFonts w:ascii="TH SarabunPSK" w:hAnsi="TH SarabunPSK" w:cs="TH SarabunPSK"/>
          <w:sz w:val="32"/>
          <w:szCs w:val="32"/>
          <w:cs/>
        </w:rPr>
        <w:t xml:space="preserve">เป็นภาษาที่มีรูปแบบการเขียน </w:t>
      </w:r>
      <w:r w:rsidRPr="00502B06">
        <w:rPr>
          <w:rFonts w:ascii="TH SarabunPSK" w:hAnsi="TH SarabunPSK" w:cs="TH SarabunPSK"/>
          <w:sz w:val="32"/>
          <w:szCs w:val="32"/>
        </w:rPr>
        <w:t xml:space="preserve">Syntax </w:t>
      </w:r>
      <w:r w:rsidRPr="00502B06">
        <w:rPr>
          <w:rFonts w:ascii="TH SarabunPSK" w:hAnsi="TH SarabunPSK" w:cs="TH SarabunPSK"/>
          <w:sz w:val="32"/>
          <w:szCs w:val="32"/>
          <w:cs/>
        </w:rPr>
        <w:t xml:space="preserve">ที่เฉพาะ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02B06">
        <w:rPr>
          <w:rFonts w:ascii="TH SarabunPSK" w:hAnsi="TH SarabunPSK" w:cs="TH SarabunPSK"/>
          <w:sz w:val="32"/>
          <w:szCs w:val="32"/>
          <w:cs/>
        </w:rPr>
        <w:t xml:space="preserve">และถูกกำหนดมาตรฐานโดย </w:t>
      </w:r>
      <w:r w:rsidRPr="00502B06">
        <w:rPr>
          <w:rFonts w:ascii="TH SarabunPSK" w:hAnsi="TH SarabunPSK" w:cs="TH SarabunPSK"/>
          <w:sz w:val="32"/>
          <w:szCs w:val="32"/>
        </w:rPr>
        <w:t>W</w:t>
      </w:r>
      <w:r w:rsidRPr="00502B06">
        <w:rPr>
          <w:rFonts w:ascii="TH SarabunPSK" w:hAnsi="TH SarabunPSK" w:cs="TH SarabunPSK"/>
          <w:sz w:val="32"/>
          <w:szCs w:val="32"/>
          <w:cs/>
        </w:rPr>
        <w:t>3</w:t>
      </w:r>
      <w:r w:rsidRPr="00502B06">
        <w:rPr>
          <w:rFonts w:ascii="TH SarabunPSK" w:hAnsi="TH SarabunPSK" w:cs="TH SarabunPSK"/>
          <w:sz w:val="32"/>
          <w:szCs w:val="32"/>
        </w:rPr>
        <w:t xml:space="preserve">C (World Wide Web Consortium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02B06">
        <w:rPr>
          <w:rFonts w:ascii="TH SarabunPSK" w:hAnsi="TH SarabunPSK" w:cs="TH SarabunPSK"/>
          <w:sz w:val="32"/>
          <w:szCs w:val="32"/>
          <w:cs/>
        </w:rPr>
        <w:t xml:space="preserve">เช่นเดียวกับ </w:t>
      </w:r>
      <w:r w:rsidRPr="00502B06">
        <w:rPr>
          <w:rFonts w:ascii="TH SarabunPSK" w:hAnsi="TH SarabunPSK" w:cs="TH SarabunPSK"/>
          <w:sz w:val="32"/>
          <w:szCs w:val="32"/>
        </w:rPr>
        <w:t xml:space="preserve">HTML </w:t>
      </w:r>
      <w:r w:rsidRPr="00502B06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502B06">
        <w:rPr>
          <w:rFonts w:ascii="TH SarabunPSK" w:hAnsi="TH SarabunPSK" w:cs="TH SarabunPSK"/>
          <w:sz w:val="32"/>
          <w:szCs w:val="32"/>
        </w:rPr>
        <w:t xml:space="preserve">XHTML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02B06">
        <w:rPr>
          <w:rFonts w:ascii="TH SarabunPSK" w:hAnsi="TH SarabunPSK" w:cs="TH SarabunPSK"/>
          <w:sz w:val="32"/>
          <w:szCs w:val="32"/>
          <w:cs/>
        </w:rPr>
        <w:t xml:space="preserve">ใช้สำหรับตกแต่งเอกสาร </w:t>
      </w:r>
      <w:r w:rsidR="00817BA8">
        <w:rPr>
          <w:rFonts w:ascii="TH SarabunPSK" w:hAnsi="TH SarabunPSK" w:cs="TH SarabunPSK"/>
          <w:sz w:val="32"/>
          <w:szCs w:val="32"/>
        </w:rPr>
        <w:t>HTML/</w:t>
      </w:r>
      <w:r w:rsidRPr="00502B06">
        <w:rPr>
          <w:rFonts w:ascii="TH SarabunPSK" w:hAnsi="TH SarabunPSK" w:cs="TH SarabunPSK"/>
          <w:sz w:val="32"/>
          <w:szCs w:val="32"/>
        </w:rPr>
        <w:t xml:space="preserve">XHTML </w:t>
      </w:r>
      <w:r w:rsidRPr="00502B06">
        <w:rPr>
          <w:rFonts w:ascii="TH SarabunPSK" w:hAnsi="TH SarabunPSK" w:cs="TH SarabunPSK"/>
          <w:sz w:val="32"/>
          <w:szCs w:val="32"/>
          <w:cs/>
        </w:rPr>
        <w:t xml:space="preserve">ให้มีหน้าตา สีสัน ตัวอักษร เส้นขอบ พื้นหลัง ระยะห่าง ฯลฯ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อย่างที่เราต้องการ</w:t>
      </w:r>
      <w:r w:rsidRPr="00502B06">
        <w:rPr>
          <w:rFonts w:ascii="TH SarabunPSK" w:hAnsi="TH SarabunPSK" w:cs="TH SarabunPSK"/>
          <w:sz w:val="32"/>
          <w:szCs w:val="32"/>
          <w:cs/>
        </w:rPr>
        <w:t xml:space="preserve">ด้วยการกำหนดคุณสมบัติให้กับ </w:t>
      </w:r>
      <w:r w:rsidRPr="00502B06">
        <w:rPr>
          <w:rFonts w:ascii="TH SarabunPSK" w:hAnsi="TH SarabunPSK" w:cs="TH SarabunPSK"/>
          <w:sz w:val="32"/>
          <w:szCs w:val="32"/>
        </w:rPr>
        <w:t xml:space="preserve">Element </w:t>
      </w:r>
      <w:r w:rsidRPr="00502B06">
        <w:rPr>
          <w:rFonts w:ascii="TH SarabunPSK" w:hAnsi="TH SarabunPSK" w:cs="TH SarabunPSK"/>
          <w:sz w:val="32"/>
          <w:szCs w:val="32"/>
          <w:cs/>
        </w:rPr>
        <w:t>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02B06">
        <w:rPr>
          <w:rFonts w:ascii="TH SarabunPSK" w:hAnsi="TH SarabunPSK" w:cs="TH SarabunPSK"/>
          <w:sz w:val="32"/>
          <w:szCs w:val="32"/>
          <w:cs/>
        </w:rPr>
        <w:t xml:space="preserve">ๆ ของ </w:t>
      </w:r>
      <w:r w:rsidRPr="00502B06">
        <w:rPr>
          <w:rFonts w:ascii="TH SarabunPSK" w:hAnsi="TH SarabunPSK" w:cs="TH SarabunPSK"/>
          <w:sz w:val="32"/>
          <w:szCs w:val="32"/>
        </w:rPr>
        <w:t>HTML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502B06">
        <w:rPr>
          <w:rFonts w:ascii="TH SarabunPSK" w:hAnsi="TH SarabunPSK" w:cs="TH SarabunPSK"/>
          <w:sz w:val="32"/>
          <w:szCs w:val="32"/>
        </w:rPr>
        <w:t xml:space="preserve"> </w:t>
      </w:r>
      <w:r w:rsidRPr="00502B06">
        <w:rPr>
          <w:rFonts w:ascii="TH SarabunPSK" w:hAnsi="TH SarabunPSK" w:cs="TH SarabunPSK"/>
          <w:sz w:val="32"/>
          <w:szCs w:val="32"/>
          <w:cs/>
        </w:rPr>
        <w:t xml:space="preserve">เช่น </w:t>
      </w:r>
      <w:r w:rsidRPr="00502B06">
        <w:rPr>
          <w:rFonts w:ascii="TH SarabunPSK" w:hAnsi="TH SarabunPSK" w:cs="TH SarabunPSK"/>
          <w:sz w:val="32"/>
          <w:szCs w:val="32"/>
        </w:rPr>
        <w:t>&lt;body&gt;, &lt;p&gt;, &lt;h</w:t>
      </w:r>
      <w:r w:rsidRPr="00502B06">
        <w:rPr>
          <w:rFonts w:ascii="TH SarabunPSK" w:hAnsi="TH SarabunPSK" w:cs="TH SarabunPSK"/>
          <w:sz w:val="32"/>
          <w:szCs w:val="32"/>
          <w:cs/>
        </w:rPr>
        <w:t>1</w:t>
      </w:r>
      <w:r w:rsidRPr="00502B06">
        <w:rPr>
          <w:rFonts w:ascii="TH SarabunPSK" w:hAnsi="TH SarabunPSK" w:cs="TH SarabunPSK"/>
          <w:sz w:val="32"/>
          <w:szCs w:val="32"/>
        </w:rPr>
        <w:t xml:space="preserve">&gt; </w:t>
      </w:r>
      <w:r w:rsidRPr="00502B06">
        <w:rPr>
          <w:rFonts w:ascii="TH SarabunPSK" w:hAnsi="TH SarabunPSK" w:cs="TH SarabunPSK"/>
          <w:sz w:val="32"/>
          <w:szCs w:val="32"/>
          <w:cs/>
        </w:rPr>
        <w:t>เป็นต้น</w:t>
      </w:r>
      <w:r w:rsidR="00250F98">
        <w:rPr>
          <w:rFonts w:ascii="TH SarabunPSK" w:hAnsi="TH SarabunPSK" w:cs="TH SarabunPSK"/>
          <w:b/>
          <w:bCs/>
          <w:sz w:val="32"/>
          <w:szCs w:val="32"/>
        </w:rPr>
        <w:br w:type="page"/>
      </w:r>
    </w:p>
    <w:p w:rsidR="0077217E" w:rsidRDefault="002A50BD" w:rsidP="00B039C7">
      <w:pPr>
        <w:pStyle w:val="H2"/>
      </w:pPr>
      <w:bookmarkStart w:id="60" w:name="_Toc481082372"/>
      <w:bookmarkStart w:id="61" w:name="_Toc481135313"/>
      <w:r>
        <w:lastRenderedPageBreak/>
        <w:t>2.8</w:t>
      </w:r>
      <w:r w:rsidR="0077217E" w:rsidRPr="0077217E">
        <w:rPr>
          <w:cs/>
        </w:rPr>
        <w:t xml:space="preserve"> โปรแกรม </w:t>
      </w:r>
      <w:r w:rsidR="0077217E" w:rsidRPr="0077217E">
        <w:t>Android Studio</w:t>
      </w:r>
      <w:bookmarkEnd w:id="60"/>
      <w:bookmarkEnd w:id="61"/>
    </w:p>
    <w:p w:rsidR="001076FA" w:rsidRDefault="001076FA" w:rsidP="001076FA">
      <w:pPr>
        <w:spacing w:line="276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  <w:lang w:val="en-GB" w:eastAsia="en-GB"/>
        </w:rPr>
        <w:drawing>
          <wp:inline distT="0" distB="0" distL="0" distR="0" wp14:anchorId="089E1BD9" wp14:editId="349EF626">
            <wp:extent cx="2676857" cy="1080000"/>
            <wp:effectExtent l="0" t="0" r="0" b="6350"/>
            <wp:docPr id="57" name="รูปภาพ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1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6857" cy="10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F98" w:rsidRPr="00250F98" w:rsidRDefault="00250F98" w:rsidP="00B039C7">
      <w:pPr>
        <w:pStyle w:val="P1"/>
        <w:spacing w:after="0"/>
      </w:pPr>
      <w:bookmarkStart w:id="62" w:name="_Toc480889508"/>
      <w:bookmarkStart w:id="63" w:name="_Toc481143681"/>
      <w:r w:rsidRPr="00250F98">
        <w:rPr>
          <w:cs/>
        </w:rPr>
        <w:t xml:space="preserve">ภาพที่ </w:t>
      </w:r>
      <w:r w:rsidRPr="00250F98">
        <w:t>2-</w:t>
      </w:r>
      <w:r>
        <w:t>4</w:t>
      </w:r>
      <w:r w:rsidRPr="00250F98">
        <w:rPr>
          <w:cs/>
        </w:rPr>
        <w:t xml:space="preserve"> </w:t>
      </w:r>
      <w:r w:rsidRPr="00B039C7">
        <w:rPr>
          <w:b w:val="0"/>
          <w:bCs w:val="0"/>
          <w:cs/>
        </w:rPr>
        <w:t xml:space="preserve">สัญลักษณ์ของโปรแกรม </w:t>
      </w:r>
      <w:r w:rsidRPr="00B039C7">
        <w:rPr>
          <w:b w:val="0"/>
          <w:bCs w:val="0"/>
        </w:rPr>
        <w:t>Android Studio</w:t>
      </w:r>
      <w:bookmarkEnd w:id="62"/>
      <w:bookmarkEnd w:id="63"/>
    </w:p>
    <w:p w:rsidR="00EB1D74" w:rsidRPr="00EB1D74" w:rsidRDefault="00250F98" w:rsidP="00250F98">
      <w:pPr>
        <w:spacing w:line="276" w:lineRule="auto"/>
        <w:rPr>
          <w:rFonts w:ascii="TH SarabunPSK" w:hAnsi="TH SarabunPSK" w:cs="TH SarabunPSK"/>
          <w:sz w:val="32"/>
          <w:szCs w:val="32"/>
        </w:rPr>
      </w:pPr>
      <w:r w:rsidRPr="00250F98">
        <w:rPr>
          <w:rFonts w:ascii="TH SarabunPSK" w:hAnsi="TH SarabunPSK" w:cs="TH SarabunPSK"/>
          <w:b/>
          <w:bCs/>
          <w:sz w:val="32"/>
          <w:szCs w:val="32"/>
          <w:cs/>
        </w:rPr>
        <w:t>ที่มา :</w:t>
      </w:r>
      <w:r w:rsidRPr="00250F98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B1D74" w:rsidRPr="00EB1D74">
        <w:rPr>
          <w:rFonts w:ascii="TH SarabunPSK" w:hAnsi="TH SarabunPSK" w:cs="TH SarabunPSK"/>
          <w:sz w:val="32"/>
          <w:szCs w:val="32"/>
        </w:rPr>
        <w:t>net-apk-android.blogspot.com (</w:t>
      </w:r>
      <w:r w:rsidR="00EB1D74">
        <w:rPr>
          <w:rFonts w:ascii="TH SarabunPSK" w:hAnsi="TH SarabunPSK" w:cs="TH SarabunPSK"/>
          <w:sz w:val="32"/>
          <w:szCs w:val="32"/>
        </w:rPr>
        <w:t>2560</w:t>
      </w:r>
      <w:r w:rsidR="00EB1D74" w:rsidRPr="00EB1D74">
        <w:rPr>
          <w:rFonts w:ascii="TH SarabunPSK" w:hAnsi="TH SarabunPSK" w:cs="TH SarabunPSK"/>
          <w:sz w:val="32"/>
          <w:szCs w:val="32"/>
        </w:rPr>
        <w:t>)</w:t>
      </w:r>
    </w:p>
    <w:p w:rsidR="001076FA" w:rsidRPr="0077217E" w:rsidRDefault="001076FA" w:rsidP="001076FA">
      <w:pPr>
        <w:spacing w:line="276" w:lineRule="auto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 xml:space="preserve">Android Studio 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เป็นเครื่องมือไว้สำหรับพัฒนาโปรแกรม </w:t>
      </w:r>
      <w:r w:rsidRPr="0053421B">
        <w:rPr>
          <w:rFonts w:ascii="TH SarabunPSK" w:hAnsi="TH SarabunPSK" w:cs="TH SarabunPSK"/>
          <w:sz w:val="32"/>
          <w:szCs w:val="32"/>
        </w:rPr>
        <w:t>Android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 โดยเฉพาะวัตถุประสงค์ของ </w:t>
      </w:r>
      <w:r w:rsidRPr="0053421B">
        <w:rPr>
          <w:rFonts w:ascii="TH SarabunPSK" w:hAnsi="TH SarabunPSK" w:cs="TH SarabunPSK"/>
          <w:sz w:val="32"/>
          <w:szCs w:val="32"/>
        </w:rPr>
        <w:t xml:space="preserve">Android Studio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คือต้องการพัฒนาเครื่องมือ </w:t>
      </w:r>
      <w:r w:rsidRPr="0053421B">
        <w:rPr>
          <w:rFonts w:ascii="TH SarabunPSK" w:hAnsi="TH SarabunPSK" w:cs="TH SarabunPSK"/>
          <w:sz w:val="32"/>
          <w:szCs w:val="32"/>
        </w:rPr>
        <w:t xml:space="preserve">IDE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ที่สามารถพัฒนา </w:t>
      </w:r>
      <w:r w:rsidRPr="0053421B">
        <w:rPr>
          <w:rFonts w:ascii="TH SarabunPSK" w:hAnsi="TH SarabunPSK" w:cs="TH SarabunPSK"/>
          <w:sz w:val="32"/>
          <w:szCs w:val="32"/>
        </w:rPr>
        <w:t xml:space="preserve">Application 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บน </w:t>
      </w:r>
      <w:r w:rsidRPr="0053421B">
        <w:rPr>
          <w:rFonts w:ascii="TH SarabunPSK" w:hAnsi="TH SarabunPSK" w:cs="TH SarabunPSK"/>
          <w:sz w:val="32"/>
          <w:szCs w:val="32"/>
        </w:rPr>
        <w:t xml:space="preserve">Android 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ให้มีประสิทธิภาพมากขึ้น  ทั้งด้านการออกแบบ </w:t>
      </w:r>
      <w:r w:rsidRPr="0053421B">
        <w:rPr>
          <w:rFonts w:ascii="TH SarabunPSK" w:hAnsi="TH SarabunPSK" w:cs="TH SarabunPSK"/>
          <w:sz w:val="32"/>
          <w:szCs w:val="32"/>
        </w:rPr>
        <w:t xml:space="preserve">GUI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ที่ช่วยให้สามารถ </w:t>
      </w:r>
      <w:r w:rsidRPr="0053421B">
        <w:rPr>
          <w:rFonts w:ascii="TH SarabunPSK" w:hAnsi="TH SarabunPSK" w:cs="TH SarabunPSK"/>
          <w:sz w:val="32"/>
          <w:szCs w:val="32"/>
        </w:rPr>
        <w:t xml:space="preserve">Preview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ตัว </w:t>
      </w:r>
      <w:r w:rsidRPr="0053421B">
        <w:rPr>
          <w:rFonts w:ascii="TH SarabunPSK" w:hAnsi="TH SarabunPSK" w:cs="TH SarabunPSK"/>
          <w:sz w:val="32"/>
          <w:szCs w:val="32"/>
        </w:rPr>
        <w:t xml:space="preserve">Application 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มุมมองที่แตกต่างกันบน </w:t>
      </w:r>
      <w:r w:rsidRPr="0053421B">
        <w:rPr>
          <w:rFonts w:ascii="TH SarabunPSK" w:hAnsi="TH SarabunPSK" w:cs="TH SarabunPSK"/>
          <w:sz w:val="32"/>
          <w:szCs w:val="32"/>
        </w:rPr>
        <w:t xml:space="preserve">Smart Phone 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แต่ล่ะรุ่น </w:t>
      </w:r>
      <w:r w:rsidR="009B243A">
        <w:rPr>
          <w:rFonts w:ascii="TH SarabunPSK" w:hAnsi="TH SarabunPSK" w:cs="TH SarabunPSK"/>
          <w:sz w:val="32"/>
          <w:szCs w:val="32"/>
          <w:cs/>
        </w:rPr>
        <w:t xml:space="preserve"> สามารถแสดงผลบางอย่างได้ทันทีโดย</w:t>
      </w:r>
      <w:r w:rsidRPr="0053421B">
        <w:rPr>
          <w:rFonts w:ascii="TH SarabunPSK" w:hAnsi="TH SarabunPSK" w:cs="TH SarabunPSK"/>
          <w:sz w:val="32"/>
          <w:szCs w:val="32"/>
          <w:cs/>
        </w:rPr>
        <w:t>ไม่ต้องทำการ</w:t>
      </w:r>
      <w:r w:rsidR="009B243A" w:rsidRPr="009B243A">
        <w:t xml:space="preserve"> </w:t>
      </w:r>
      <w:r w:rsidR="009B243A" w:rsidRPr="009B243A">
        <w:rPr>
          <w:rFonts w:ascii="TH SarabunPSK" w:hAnsi="TH SarabunPSK" w:cs="TH SarabunPSK"/>
          <w:sz w:val="32"/>
          <w:szCs w:val="32"/>
        </w:rPr>
        <w:t>Run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</w:rPr>
        <w:t xml:space="preserve">Application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บน </w:t>
      </w:r>
      <w:r w:rsidRPr="0053421B">
        <w:rPr>
          <w:rFonts w:ascii="TH SarabunPSK" w:hAnsi="TH SarabunPSK" w:cs="TH SarabunPSK"/>
          <w:sz w:val="32"/>
          <w:szCs w:val="32"/>
        </w:rPr>
        <w:t xml:space="preserve">Emulator  </w:t>
      </w:r>
      <w:r w:rsidRPr="0053421B">
        <w:rPr>
          <w:rFonts w:ascii="TH SarabunPSK" w:hAnsi="TH SarabunPSK" w:cs="TH SarabunPSK"/>
          <w:sz w:val="32"/>
          <w:szCs w:val="32"/>
          <w:cs/>
        </w:rPr>
        <w:t>ที่ยังเจอปัญหากันอยู่ในปัจจุบัน</w:t>
      </w:r>
    </w:p>
    <w:p w:rsidR="00810D17" w:rsidRDefault="002A50BD" w:rsidP="00B039C7">
      <w:pPr>
        <w:pStyle w:val="H2"/>
      </w:pPr>
      <w:bookmarkStart w:id="64" w:name="_Toc481082373"/>
      <w:bookmarkStart w:id="65" w:name="_Toc481135314"/>
      <w:r>
        <w:t>2.9</w:t>
      </w:r>
      <w:r w:rsidR="0077217E" w:rsidRPr="0077217E">
        <w:rPr>
          <w:cs/>
        </w:rPr>
        <w:t xml:space="preserve"> โปรแกรม </w:t>
      </w:r>
      <w:r w:rsidR="0077217E" w:rsidRPr="0077217E">
        <w:t>Genymotion</w:t>
      </w:r>
      <w:bookmarkEnd w:id="64"/>
      <w:bookmarkEnd w:id="65"/>
    </w:p>
    <w:p w:rsidR="00810D17" w:rsidRDefault="00810D17" w:rsidP="00250F98">
      <w:pPr>
        <w:spacing w:after="0" w:line="276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  <w:lang w:val="en-GB" w:eastAsia="en-GB"/>
        </w:rPr>
        <w:drawing>
          <wp:inline distT="0" distB="0" distL="0" distR="0" wp14:anchorId="5155F0FC" wp14:editId="690AE3F0">
            <wp:extent cx="1546734" cy="1080000"/>
            <wp:effectExtent l="0" t="0" r="0" b="6350"/>
            <wp:docPr id="61" name="รูปภาพ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6.png"/>
                    <pic:cNvPicPr/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297" b="21879"/>
                    <a:stretch/>
                  </pic:blipFill>
                  <pic:spPr bwMode="auto">
                    <a:xfrm>
                      <a:off x="0" y="0"/>
                      <a:ext cx="1546734" cy="108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50F98" w:rsidRPr="00B039C7" w:rsidRDefault="00250F98" w:rsidP="00B039C7">
      <w:pPr>
        <w:pStyle w:val="P1"/>
        <w:spacing w:after="0"/>
        <w:rPr>
          <w:b w:val="0"/>
          <w:bCs w:val="0"/>
        </w:rPr>
      </w:pPr>
      <w:bookmarkStart w:id="66" w:name="_Toc480889509"/>
      <w:bookmarkStart w:id="67" w:name="_Toc481143682"/>
      <w:r w:rsidRPr="00250F98">
        <w:rPr>
          <w:cs/>
        </w:rPr>
        <w:t xml:space="preserve">ภาพที่ </w:t>
      </w:r>
      <w:r w:rsidRPr="00250F98">
        <w:t>2-</w:t>
      </w:r>
      <w:r>
        <w:t>5</w:t>
      </w:r>
      <w:r w:rsidRPr="00250F98">
        <w:rPr>
          <w:cs/>
        </w:rPr>
        <w:t xml:space="preserve"> </w:t>
      </w:r>
      <w:r w:rsidRPr="00B039C7">
        <w:rPr>
          <w:b w:val="0"/>
          <w:bCs w:val="0"/>
          <w:cs/>
        </w:rPr>
        <w:t xml:space="preserve">สัญลักษณ์ของโปรแกรม </w:t>
      </w:r>
      <w:r w:rsidRPr="00B039C7">
        <w:rPr>
          <w:b w:val="0"/>
          <w:bCs w:val="0"/>
        </w:rPr>
        <w:t>Genymotion</w:t>
      </w:r>
      <w:bookmarkEnd w:id="66"/>
      <w:bookmarkEnd w:id="67"/>
    </w:p>
    <w:p w:rsidR="00810D17" w:rsidRPr="00810D17" w:rsidRDefault="00250F98" w:rsidP="00250F98">
      <w:pPr>
        <w:spacing w:line="276" w:lineRule="auto"/>
        <w:rPr>
          <w:rFonts w:ascii="TH SarabunPSK" w:hAnsi="TH SarabunPSK" w:cs="TH SarabunPSK"/>
          <w:sz w:val="32"/>
          <w:szCs w:val="32"/>
        </w:rPr>
      </w:pPr>
      <w:r w:rsidRPr="00250F98">
        <w:rPr>
          <w:rFonts w:ascii="TH SarabunPSK" w:hAnsi="TH SarabunPSK" w:cs="TH SarabunPSK"/>
          <w:b/>
          <w:bCs/>
          <w:sz w:val="32"/>
          <w:szCs w:val="32"/>
          <w:cs/>
        </w:rPr>
        <w:t>ที่มา :</w:t>
      </w:r>
      <w:r w:rsidRPr="00250F98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10D17" w:rsidRPr="00810D17">
        <w:rPr>
          <w:rFonts w:ascii="TH SarabunPSK" w:hAnsi="TH SarabunPSK" w:cs="TH SarabunPSK"/>
          <w:sz w:val="32"/>
          <w:szCs w:val="32"/>
        </w:rPr>
        <w:t>akexorcist.com</w:t>
      </w:r>
      <w:r w:rsidR="00810D17">
        <w:rPr>
          <w:rFonts w:ascii="TH SarabunPSK" w:hAnsi="TH SarabunPSK" w:cs="TH SarabunPSK"/>
          <w:sz w:val="32"/>
          <w:szCs w:val="32"/>
        </w:rPr>
        <w:t xml:space="preserve"> (2560)</w:t>
      </w:r>
    </w:p>
    <w:p w:rsidR="004D484E" w:rsidRDefault="001A01FE" w:rsidP="003B3979">
      <w:pPr>
        <w:spacing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1A01FE">
        <w:rPr>
          <w:rFonts w:ascii="TH SarabunPSK" w:hAnsi="TH SarabunPSK" w:cs="TH SarabunPSK"/>
          <w:sz w:val="32"/>
          <w:szCs w:val="32"/>
        </w:rPr>
        <w:t xml:space="preserve">Genymotion </w:t>
      </w:r>
      <w:r w:rsidRPr="001A01FE">
        <w:rPr>
          <w:rFonts w:ascii="TH SarabunPSK" w:hAnsi="TH SarabunPSK" w:cs="TH SarabunPSK"/>
          <w:sz w:val="32"/>
          <w:szCs w:val="32"/>
          <w:cs/>
        </w:rPr>
        <w:t>คือ</w:t>
      </w:r>
      <w:r w:rsidR="003B397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B3979" w:rsidRPr="001A01FE">
        <w:rPr>
          <w:rFonts w:ascii="TH SarabunPSK" w:hAnsi="TH SarabunPSK" w:cs="TH SarabunPSK"/>
          <w:sz w:val="32"/>
          <w:szCs w:val="32"/>
        </w:rPr>
        <w:t>Emulator</w:t>
      </w:r>
      <w:r w:rsidR="003B3979" w:rsidRPr="001A01F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B3979">
        <w:rPr>
          <w:rFonts w:ascii="TH SarabunPSK" w:hAnsi="TH SarabunPSK" w:cs="TH SarabunPSK" w:hint="cs"/>
          <w:sz w:val="32"/>
          <w:szCs w:val="32"/>
          <w:cs/>
        </w:rPr>
        <w:t>หรือ</w:t>
      </w:r>
      <w:r w:rsidRPr="001A01FE">
        <w:rPr>
          <w:rFonts w:ascii="TH SarabunPSK" w:hAnsi="TH SarabunPSK" w:cs="TH SarabunPSK"/>
          <w:sz w:val="32"/>
          <w:szCs w:val="32"/>
          <w:cs/>
        </w:rPr>
        <w:t xml:space="preserve">โปรแกรมจำลองเครื่องโทรศัพท์ขึ้นมา </w:t>
      </w:r>
      <w:r w:rsidR="003B397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A01FE">
        <w:rPr>
          <w:rFonts w:ascii="TH SarabunPSK" w:hAnsi="TH SarabunPSK" w:cs="TH SarabunPSK"/>
          <w:sz w:val="32"/>
          <w:szCs w:val="32"/>
          <w:cs/>
        </w:rPr>
        <w:t>เพื่อทดสอบการทำงานของโปรแกรมที่เขียนขึ้นมา</w:t>
      </w:r>
      <w:r w:rsidR="00810D1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A01F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B3979">
        <w:rPr>
          <w:rFonts w:ascii="TH SarabunPSK" w:hAnsi="TH SarabunPSK" w:cs="TH SarabunPSK" w:hint="cs"/>
          <w:sz w:val="32"/>
          <w:szCs w:val="32"/>
          <w:cs/>
        </w:rPr>
        <w:t>โดย</w:t>
      </w:r>
      <w:r w:rsidR="00810D17" w:rsidRPr="00810D17">
        <w:t xml:space="preserve"> </w:t>
      </w:r>
      <w:r w:rsidR="00810D17">
        <w:rPr>
          <w:rFonts w:ascii="TH SarabunPSK" w:hAnsi="TH SarabunPSK" w:cs="TH SarabunPSK"/>
          <w:sz w:val="32"/>
          <w:szCs w:val="32"/>
        </w:rPr>
        <w:t>Android S</w:t>
      </w:r>
      <w:r w:rsidR="00810D17" w:rsidRPr="00810D17">
        <w:rPr>
          <w:rFonts w:ascii="TH SarabunPSK" w:hAnsi="TH SarabunPSK" w:cs="TH SarabunPSK"/>
          <w:sz w:val="32"/>
          <w:szCs w:val="32"/>
        </w:rPr>
        <w:t>tudio</w:t>
      </w:r>
      <w:r w:rsidR="00810D17" w:rsidRPr="00810D17">
        <w:rPr>
          <w:rFonts w:ascii="TH SarabunPSK" w:hAnsi="TH SarabunPSK" w:cs="TH SarabunPSK" w:hint="cs"/>
          <w:sz w:val="32"/>
          <w:szCs w:val="32"/>
        </w:rPr>
        <w:t xml:space="preserve"> </w:t>
      </w:r>
      <w:r w:rsidR="00810D17">
        <w:rPr>
          <w:rFonts w:ascii="TH SarabunPSK" w:hAnsi="TH SarabunPSK" w:cs="TH SarabunPSK" w:hint="cs"/>
          <w:sz w:val="32"/>
          <w:szCs w:val="32"/>
          <w:cs/>
        </w:rPr>
        <w:t>ก็มีเครื่องมือที่ไว้</w:t>
      </w:r>
      <w:r w:rsidR="003B3979">
        <w:rPr>
          <w:rFonts w:ascii="TH SarabunPSK" w:hAnsi="TH SarabunPSK" w:cs="TH SarabunPSK" w:hint="cs"/>
          <w:sz w:val="32"/>
          <w:szCs w:val="32"/>
          <w:cs/>
        </w:rPr>
        <w:t xml:space="preserve">ทำการ </w:t>
      </w:r>
      <w:r w:rsidR="003B3979">
        <w:rPr>
          <w:rFonts w:ascii="TH SarabunPSK" w:hAnsi="TH SarabunPSK" w:cs="TH SarabunPSK"/>
          <w:sz w:val="32"/>
          <w:szCs w:val="32"/>
        </w:rPr>
        <w:t>Run</w:t>
      </w:r>
      <w:r w:rsidRPr="001A01F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A01FE">
        <w:rPr>
          <w:rFonts w:ascii="TH SarabunPSK" w:hAnsi="TH SarabunPSK" w:cs="TH SarabunPSK"/>
          <w:sz w:val="32"/>
          <w:szCs w:val="32"/>
        </w:rPr>
        <w:t>Emulator</w:t>
      </w:r>
      <w:r w:rsidR="003B397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810D17">
        <w:rPr>
          <w:rFonts w:ascii="TH SarabunPSK" w:hAnsi="TH SarabunPSK" w:cs="TH SarabunPSK" w:hint="cs"/>
          <w:sz w:val="32"/>
          <w:szCs w:val="32"/>
          <w:cs/>
        </w:rPr>
        <w:t>อยู่เหมือนกัน ซึ่งมี</w:t>
      </w:r>
      <w:r w:rsidRPr="001A01FE">
        <w:rPr>
          <w:rFonts w:ascii="TH SarabunPSK" w:hAnsi="TH SarabunPSK" w:cs="TH SarabunPSK"/>
          <w:sz w:val="32"/>
          <w:szCs w:val="32"/>
          <w:cs/>
        </w:rPr>
        <w:t xml:space="preserve">ชื่อว่า </w:t>
      </w:r>
      <w:r w:rsidRPr="001A01FE">
        <w:rPr>
          <w:rFonts w:ascii="TH SarabunPSK" w:hAnsi="TH SarabunPSK" w:cs="TH SarabunPSK"/>
          <w:sz w:val="32"/>
          <w:szCs w:val="32"/>
        </w:rPr>
        <w:t xml:space="preserve">AVD (Android Virtual Device) </w:t>
      </w:r>
      <w:r w:rsidR="003B397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A01FE">
        <w:rPr>
          <w:rFonts w:ascii="TH SarabunPSK" w:hAnsi="TH SarabunPSK" w:cs="TH SarabunPSK"/>
          <w:sz w:val="32"/>
          <w:szCs w:val="32"/>
          <w:cs/>
        </w:rPr>
        <w:t>แต่เนื่องจากการทำงานของ</w:t>
      </w:r>
      <w:r w:rsidR="003B3979" w:rsidRPr="003B3979">
        <w:rPr>
          <w:rFonts w:ascii="TH SarabunPSK" w:hAnsi="TH SarabunPSK" w:cs="TH SarabunPSK"/>
          <w:sz w:val="32"/>
          <w:szCs w:val="32"/>
        </w:rPr>
        <w:t xml:space="preserve"> </w:t>
      </w:r>
      <w:r w:rsidR="003B3979" w:rsidRPr="001A01FE">
        <w:rPr>
          <w:rFonts w:ascii="TH SarabunPSK" w:hAnsi="TH SarabunPSK" w:cs="TH SarabunPSK"/>
          <w:sz w:val="32"/>
          <w:szCs w:val="32"/>
        </w:rPr>
        <w:t>AVD</w:t>
      </w:r>
      <w:r w:rsidR="003B3979" w:rsidRPr="001A01F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B3979">
        <w:rPr>
          <w:rFonts w:ascii="TH SarabunPSK" w:hAnsi="TH SarabunPSK" w:cs="TH SarabunPSK"/>
          <w:sz w:val="32"/>
          <w:szCs w:val="32"/>
          <w:cs/>
        </w:rPr>
        <w:t>ใช้เวลา</w:t>
      </w:r>
      <w:r w:rsidR="003B3979">
        <w:rPr>
          <w:rFonts w:ascii="TH SarabunPSK" w:hAnsi="TH SarabunPSK" w:cs="TH SarabunPSK" w:hint="cs"/>
          <w:sz w:val="32"/>
          <w:szCs w:val="32"/>
          <w:cs/>
        </w:rPr>
        <w:t>นาน</w:t>
      </w:r>
      <w:r w:rsidR="003B3979">
        <w:rPr>
          <w:rFonts w:ascii="TH SarabunPSK" w:hAnsi="TH SarabunPSK" w:cs="TH SarabunPSK"/>
          <w:sz w:val="32"/>
          <w:szCs w:val="32"/>
          <w:cs/>
        </w:rPr>
        <w:t>ในการ</w:t>
      </w:r>
      <w:r w:rsidR="003B3979">
        <w:rPr>
          <w:rFonts w:ascii="TH SarabunPSK" w:hAnsi="TH SarabunPSK" w:cs="TH SarabunPSK" w:hint="cs"/>
          <w:sz w:val="32"/>
          <w:szCs w:val="32"/>
          <w:cs/>
        </w:rPr>
        <w:t>ที่จะ</w:t>
      </w:r>
      <w:r w:rsidR="003B397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B3979">
        <w:rPr>
          <w:rFonts w:ascii="TH SarabunPSK" w:hAnsi="TH SarabunPSK" w:cs="TH SarabunPSK"/>
          <w:sz w:val="32"/>
          <w:szCs w:val="32"/>
        </w:rPr>
        <w:t>Run</w:t>
      </w:r>
      <w:r w:rsidR="003B397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B3979" w:rsidRPr="001A01FE">
        <w:rPr>
          <w:rFonts w:ascii="TH SarabunPSK" w:hAnsi="TH SarabunPSK" w:cs="TH SarabunPSK"/>
          <w:sz w:val="32"/>
          <w:szCs w:val="32"/>
        </w:rPr>
        <w:t>Emulator</w:t>
      </w:r>
      <w:r w:rsidR="003B3979">
        <w:rPr>
          <w:rFonts w:ascii="TH SarabunPSK" w:hAnsi="TH SarabunPSK" w:cs="TH SarabunPSK" w:hint="cs"/>
          <w:sz w:val="32"/>
          <w:szCs w:val="32"/>
          <w:cs/>
        </w:rPr>
        <w:t xml:space="preserve"> แต่ละครั้ง</w:t>
      </w:r>
      <w:r w:rsidR="003B3979">
        <w:rPr>
          <w:rFonts w:ascii="TH SarabunPSK" w:hAnsi="TH SarabunPSK" w:cs="TH SarabunPSK"/>
          <w:sz w:val="32"/>
          <w:szCs w:val="32"/>
        </w:rPr>
        <w:t xml:space="preserve">  </w:t>
      </w:r>
      <w:r w:rsidR="003B3979">
        <w:rPr>
          <w:rFonts w:ascii="TH SarabunPSK" w:hAnsi="TH SarabunPSK" w:cs="TH SarabunPSK" w:hint="cs"/>
          <w:sz w:val="32"/>
          <w:szCs w:val="32"/>
          <w:cs/>
        </w:rPr>
        <w:t>โดย</w:t>
      </w:r>
      <w:r w:rsidR="00810D17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3B3979">
        <w:rPr>
          <w:rFonts w:ascii="TH SarabunPSK" w:hAnsi="TH SarabunPSK" w:cs="TH SarabunPSK" w:hint="cs"/>
          <w:sz w:val="32"/>
          <w:szCs w:val="32"/>
          <w:cs/>
        </w:rPr>
        <w:t xml:space="preserve">การ </w:t>
      </w:r>
      <w:r w:rsidR="003B3979">
        <w:rPr>
          <w:rFonts w:ascii="TH SarabunPSK" w:hAnsi="TH SarabunPSK" w:cs="TH SarabunPSK"/>
          <w:sz w:val="32"/>
          <w:szCs w:val="32"/>
        </w:rPr>
        <w:t>Run</w:t>
      </w:r>
      <w:r w:rsidR="003B397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B3979" w:rsidRPr="001A01FE">
        <w:rPr>
          <w:rFonts w:ascii="TH SarabunPSK" w:hAnsi="TH SarabunPSK" w:cs="TH SarabunPSK"/>
          <w:sz w:val="32"/>
          <w:szCs w:val="32"/>
        </w:rPr>
        <w:t>Emulator</w:t>
      </w:r>
      <w:r w:rsidR="003B397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810D17">
        <w:rPr>
          <w:rFonts w:ascii="TH SarabunPSK" w:hAnsi="TH SarabunPSK" w:cs="TH SarabunPSK" w:hint="cs"/>
          <w:sz w:val="32"/>
          <w:szCs w:val="32"/>
          <w:cs/>
        </w:rPr>
        <w:t>ด้วย</w:t>
      </w:r>
      <w:r w:rsidR="003B3979" w:rsidRPr="001A01FE">
        <w:rPr>
          <w:rFonts w:ascii="TH SarabunPSK" w:hAnsi="TH SarabunPSK" w:cs="TH SarabunPSK"/>
          <w:sz w:val="32"/>
          <w:szCs w:val="32"/>
          <w:cs/>
        </w:rPr>
        <w:t>โปรแกรม</w:t>
      </w:r>
      <w:r w:rsidR="003B397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B3979" w:rsidRPr="001A01FE">
        <w:rPr>
          <w:rFonts w:ascii="TH SarabunPSK" w:hAnsi="TH SarabunPSK" w:cs="TH SarabunPSK"/>
          <w:sz w:val="32"/>
          <w:szCs w:val="32"/>
        </w:rPr>
        <w:t>Genymotion</w:t>
      </w:r>
      <w:r w:rsidR="00810D17">
        <w:rPr>
          <w:rFonts w:ascii="TH SarabunPSK" w:hAnsi="TH SarabunPSK" w:cs="TH SarabunPSK" w:hint="cs"/>
          <w:sz w:val="32"/>
          <w:szCs w:val="32"/>
          <w:cs/>
        </w:rPr>
        <w:t xml:space="preserve"> มีความรว</w:t>
      </w:r>
      <w:r w:rsidR="003B3979">
        <w:rPr>
          <w:rFonts w:ascii="TH SarabunPSK" w:hAnsi="TH SarabunPSK" w:cs="TH SarabunPSK" w:hint="cs"/>
          <w:sz w:val="32"/>
          <w:szCs w:val="32"/>
          <w:cs/>
        </w:rPr>
        <w:t>ดเร็วกว่า</w:t>
      </w:r>
    </w:p>
    <w:p w:rsidR="004D484E" w:rsidRDefault="004D484E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:rsidR="0077217E" w:rsidRDefault="002A50BD" w:rsidP="00B039C7">
      <w:pPr>
        <w:pStyle w:val="H2"/>
      </w:pPr>
      <w:bookmarkStart w:id="68" w:name="_Toc481082374"/>
      <w:bookmarkStart w:id="69" w:name="_Toc481135315"/>
      <w:r>
        <w:lastRenderedPageBreak/>
        <w:t>2.10</w:t>
      </w:r>
      <w:r w:rsidR="0077217E" w:rsidRPr="0077217E">
        <w:rPr>
          <w:cs/>
        </w:rPr>
        <w:t xml:space="preserve"> โปรแกรม </w:t>
      </w:r>
      <w:r w:rsidR="0077217E" w:rsidRPr="0077217E">
        <w:t>VirtualBox</w:t>
      </w:r>
      <w:bookmarkEnd w:id="68"/>
      <w:bookmarkEnd w:id="69"/>
    </w:p>
    <w:p w:rsidR="00585CF7" w:rsidRDefault="00585CF7" w:rsidP="004D484E">
      <w:pPr>
        <w:spacing w:after="0" w:line="276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  <w:lang w:val="en-GB" w:eastAsia="en-GB"/>
        </w:rPr>
        <w:drawing>
          <wp:inline distT="0" distB="0" distL="0" distR="0" wp14:anchorId="61D759B5" wp14:editId="1D9967B2">
            <wp:extent cx="2442388" cy="1080000"/>
            <wp:effectExtent l="0" t="0" r="0" b="0"/>
            <wp:docPr id="62" name="รูปภาพ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7.png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815" t="16263" r="9026" b="19291"/>
                    <a:stretch/>
                  </pic:blipFill>
                  <pic:spPr bwMode="auto">
                    <a:xfrm>
                      <a:off x="0" y="0"/>
                      <a:ext cx="2442388" cy="108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484E" w:rsidRPr="00250F98" w:rsidRDefault="004D484E" w:rsidP="00B039C7">
      <w:pPr>
        <w:pStyle w:val="P1"/>
        <w:spacing w:after="0"/>
      </w:pPr>
      <w:bookmarkStart w:id="70" w:name="_Toc480889510"/>
      <w:bookmarkStart w:id="71" w:name="_Toc481143683"/>
      <w:r w:rsidRPr="00250F98">
        <w:rPr>
          <w:cs/>
        </w:rPr>
        <w:t xml:space="preserve">ภาพที่ </w:t>
      </w:r>
      <w:r w:rsidRPr="00250F98">
        <w:t>2-</w:t>
      </w:r>
      <w:r>
        <w:t>6</w:t>
      </w:r>
      <w:r w:rsidRPr="00250F98">
        <w:rPr>
          <w:cs/>
        </w:rPr>
        <w:t xml:space="preserve"> </w:t>
      </w:r>
      <w:r w:rsidRPr="00B039C7">
        <w:rPr>
          <w:b w:val="0"/>
          <w:bCs w:val="0"/>
          <w:cs/>
        </w:rPr>
        <w:t xml:space="preserve">สัญลักษณ์ของโปรแกรม </w:t>
      </w:r>
      <w:r w:rsidRPr="00B039C7">
        <w:rPr>
          <w:b w:val="0"/>
          <w:bCs w:val="0"/>
        </w:rPr>
        <w:t>VirtualBox</w:t>
      </w:r>
      <w:bookmarkEnd w:id="70"/>
      <w:bookmarkEnd w:id="71"/>
    </w:p>
    <w:p w:rsidR="00585CF7" w:rsidRPr="00585CF7" w:rsidRDefault="004D484E" w:rsidP="004D484E">
      <w:pPr>
        <w:spacing w:line="276" w:lineRule="auto"/>
        <w:rPr>
          <w:rFonts w:ascii="TH SarabunPSK" w:hAnsi="TH SarabunPSK" w:cs="TH SarabunPSK"/>
          <w:sz w:val="32"/>
          <w:szCs w:val="32"/>
        </w:rPr>
      </w:pPr>
      <w:r w:rsidRPr="00250F98">
        <w:rPr>
          <w:rFonts w:ascii="TH SarabunPSK" w:hAnsi="TH SarabunPSK" w:cs="TH SarabunPSK"/>
          <w:b/>
          <w:bCs/>
          <w:sz w:val="32"/>
          <w:szCs w:val="32"/>
          <w:cs/>
        </w:rPr>
        <w:t>ที่มา :</w:t>
      </w:r>
      <w:r w:rsidRPr="00250F98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85CF7" w:rsidRPr="00585CF7">
        <w:rPr>
          <w:rFonts w:ascii="TH SarabunPSK" w:hAnsi="TH SarabunPSK" w:cs="TH SarabunPSK"/>
          <w:sz w:val="32"/>
          <w:szCs w:val="32"/>
        </w:rPr>
        <w:t>wiki.robotz.com (2560)</w:t>
      </w:r>
    </w:p>
    <w:p w:rsidR="001F17A9" w:rsidRPr="001F17A9" w:rsidRDefault="007D327F" w:rsidP="007D327F">
      <w:pPr>
        <w:spacing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D327F">
        <w:rPr>
          <w:rFonts w:ascii="TH SarabunPSK" w:hAnsi="TH SarabunPSK" w:cs="TH SarabunPSK"/>
          <w:sz w:val="32"/>
          <w:szCs w:val="32"/>
          <w:cs/>
        </w:rPr>
        <w:t>พัชรา จันทนนท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85CF7">
        <w:rPr>
          <w:rFonts w:ascii="TH SarabunPSK" w:hAnsi="TH SarabunPSK" w:cs="TH SarabunPSK" w:hint="cs"/>
          <w:sz w:val="32"/>
          <w:szCs w:val="32"/>
          <w:cs/>
        </w:rPr>
        <w:t xml:space="preserve">(2555)  </w:t>
      </w:r>
      <w:r w:rsidR="00B3192E" w:rsidRPr="00B3192E">
        <w:rPr>
          <w:rFonts w:ascii="TH SarabunPSK" w:hAnsi="TH SarabunPSK" w:cs="TH SarabunPSK"/>
          <w:sz w:val="32"/>
          <w:szCs w:val="32"/>
          <w:cs/>
        </w:rPr>
        <w:t>ได้อธิบายเกี่ยวกับ</w:t>
      </w:r>
      <w:r w:rsidR="001F17A9" w:rsidRPr="001F17A9">
        <w:rPr>
          <w:rFonts w:ascii="TH SarabunPSK" w:hAnsi="TH SarabunPSK" w:cs="TH SarabunPSK"/>
          <w:sz w:val="32"/>
          <w:szCs w:val="32"/>
          <w:cs/>
        </w:rPr>
        <w:t xml:space="preserve">โปรแกรม </w:t>
      </w:r>
      <w:r w:rsidR="001F17A9" w:rsidRPr="001F17A9">
        <w:rPr>
          <w:rFonts w:ascii="TH SarabunPSK" w:hAnsi="TH SarabunPSK" w:cs="TH SarabunPSK"/>
          <w:sz w:val="32"/>
          <w:szCs w:val="32"/>
        </w:rPr>
        <w:t>Virtual Box</w:t>
      </w:r>
      <w:r w:rsidR="00B3192E">
        <w:rPr>
          <w:rFonts w:ascii="TH SarabunPSK" w:hAnsi="TH SarabunPSK" w:cs="TH SarabunPSK"/>
          <w:sz w:val="32"/>
          <w:szCs w:val="32"/>
        </w:rPr>
        <w:t xml:space="preserve"> </w:t>
      </w:r>
      <w:r w:rsidR="00B3192E">
        <w:rPr>
          <w:rFonts w:ascii="TH SarabunPSK" w:hAnsi="TH SarabunPSK" w:cs="TH SarabunPSK" w:hint="cs"/>
          <w:sz w:val="32"/>
          <w:szCs w:val="32"/>
          <w:cs/>
        </w:rPr>
        <w:t xml:space="preserve">ไว้ว่า  </w:t>
      </w:r>
      <w:r w:rsidR="00B3192E" w:rsidRPr="00B3192E">
        <w:rPr>
          <w:rFonts w:ascii="TH SarabunPSK" w:hAnsi="TH SarabunPSK" w:cs="TH SarabunPSK"/>
          <w:sz w:val="32"/>
          <w:szCs w:val="32"/>
          <w:cs/>
        </w:rPr>
        <w:t xml:space="preserve">โปรแกรม </w:t>
      </w:r>
      <w:r w:rsidR="00B3192E" w:rsidRPr="00B3192E">
        <w:rPr>
          <w:rFonts w:ascii="TH SarabunPSK" w:hAnsi="TH SarabunPSK" w:cs="TH SarabunPSK"/>
          <w:sz w:val="32"/>
          <w:szCs w:val="32"/>
        </w:rPr>
        <w:t>Virtual Box</w:t>
      </w:r>
      <w:r w:rsidR="001F17A9" w:rsidRPr="001F17A9">
        <w:rPr>
          <w:rFonts w:ascii="TH SarabunPSK" w:hAnsi="TH SarabunPSK" w:cs="TH SarabunPSK"/>
          <w:sz w:val="32"/>
          <w:szCs w:val="32"/>
        </w:rPr>
        <w:t xml:space="preserve"> </w:t>
      </w:r>
      <w:r w:rsidR="001F17A9" w:rsidRPr="001F17A9">
        <w:rPr>
          <w:rFonts w:ascii="TH SarabunPSK" w:hAnsi="TH SarabunPSK" w:cs="TH SarabunPSK"/>
          <w:sz w:val="32"/>
          <w:szCs w:val="32"/>
          <w:cs/>
        </w:rPr>
        <w:t xml:space="preserve">เป็นโปรแกรมประเภท </w:t>
      </w:r>
      <w:r w:rsidR="001F17A9" w:rsidRPr="001F17A9">
        <w:rPr>
          <w:rFonts w:ascii="TH SarabunPSK" w:hAnsi="TH SarabunPSK" w:cs="TH SarabunPSK"/>
          <w:sz w:val="32"/>
          <w:szCs w:val="32"/>
        </w:rPr>
        <w:t xml:space="preserve">Virtual Machine </w:t>
      </w:r>
      <w:r w:rsidR="001F17A9" w:rsidRPr="001F17A9">
        <w:rPr>
          <w:rFonts w:ascii="TH SarabunPSK" w:hAnsi="TH SarabunPSK" w:cs="TH SarabunPSK"/>
          <w:sz w:val="32"/>
          <w:szCs w:val="32"/>
          <w:cs/>
        </w:rPr>
        <w:t>คือ</w:t>
      </w:r>
      <w:r w:rsidR="001F17A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F17A9" w:rsidRPr="001F17A9">
        <w:rPr>
          <w:rFonts w:ascii="TH SarabunPSK" w:hAnsi="TH SarabunPSK" w:cs="TH SarabunPSK"/>
          <w:sz w:val="32"/>
          <w:szCs w:val="32"/>
          <w:cs/>
        </w:rPr>
        <w:t>การใช้พื้นที่ส่วนหนึ่งใน</w:t>
      </w:r>
      <w:r w:rsidR="00585CF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D327F">
        <w:rPr>
          <w:rFonts w:ascii="TH SarabunPSK" w:hAnsi="TH SarabunPSK" w:cs="TH SarabunPSK"/>
          <w:sz w:val="32"/>
          <w:szCs w:val="32"/>
        </w:rPr>
        <w:t>Hard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7D327F">
        <w:rPr>
          <w:rFonts w:ascii="TH SarabunPSK" w:hAnsi="TH SarabunPSK" w:cs="TH SarabunPSK"/>
          <w:sz w:val="32"/>
          <w:szCs w:val="32"/>
        </w:rPr>
        <w:t>Disk</w:t>
      </w:r>
      <w:r w:rsidR="001F17A9" w:rsidRPr="001F17A9">
        <w:rPr>
          <w:rFonts w:ascii="TH SarabunPSK" w:hAnsi="TH SarabunPSK" w:cs="TH SarabunPSK"/>
          <w:sz w:val="32"/>
          <w:szCs w:val="32"/>
          <w:cs/>
        </w:rPr>
        <w:t xml:space="preserve"> จำลองเป็นเครื่องคอมพิวเตอร์ขึ้นมา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F17A9" w:rsidRPr="001F17A9">
        <w:rPr>
          <w:rFonts w:ascii="TH SarabunPSK" w:hAnsi="TH SarabunPSK" w:cs="TH SarabunPSK"/>
          <w:sz w:val="32"/>
          <w:szCs w:val="32"/>
          <w:cs/>
        </w:rPr>
        <w:t>ซึ่งมีการใช้ทรัพยากร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F17A9" w:rsidRPr="001F17A9">
        <w:rPr>
          <w:rFonts w:ascii="TH SarabunPSK" w:hAnsi="TH SarabunPSK" w:cs="TH SarabunPSK"/>
          <w:sz w:val="32"/>
          <w:szCs w:val="32"/>
          <w:cs/>
        </w:rPr>
        <w:t>ๆ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F17A9" w:rsidRPr="001F17A9">
        <w:rPr>
          <w:rFonts w:ascii="TH SarabunPSK" w:hAnsi="TH SarabunPSK" w:cs="TH SarabunPSK"/>
          <w:sz w:val="32"/>
          <w:szCs w:val="32"/>
          <w:cs/>
        </w:rPr>
        <w:t xml:space="preserve"> เช่น </w:t>
      </w:r>
      <w:r w:rsidR="00585CF7" w:rsidRPr="00585CF7">
        <w:rPr>
          <w:rFonts w:ascii="TH SarabunPSK" w:hAnsi="TH SarabunPSK" w:cs="TH SarabunPSK"/>
          <w:sz w:val="32"/>
          <w:szCs w:val="32"/>
        </w:rPr>
        <w:t>CPU</w:t>
      </w:r>
      <w:r w:rsidR="00585CF7">
        <w:rPr>
          <w:rFonts w:ascii="TH SarabunPSK" w:hAnsi="TH SarabunPSK" w:cs="TH SarabunPSK"/>
          <w:sz w:val="32"/>
          <w:szCs w:val="32"/>
        </w:rPr>
        <w:t>,</w:t>
      </w:r>
      <w:r w:rsidR="00585CF7" w:rsidRPr="00585CF7">
        <w:rPr>
          <w:rFonts w:ascii="TH SarabunPSK" w:hAnsi="TH SarabunPSK" w:cs="TH SarabunPSK"/>
          <w:sz w:val="32"/>
          <w:szCs w:val="32"/>
        </w:rPr>
        <w:t xml:space="preserve"> </w:t>
      </w:r>
      <w:r w:rsidR="00585CF7">
        <w:rPr>
          <w:rFonts w:ascii="TH SarabunPSK" w:hAnsi="TH SarabunPSK" w:cs="TH SarabunPSK"/>
          <w:sz w:val="32"/>
          <w:szCs w:val="32"/>
        </w:rPr>
        <w:t>RAM,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1F17A9" w:rsidRPr="001F17A9">
        <w:rPr>
          <w:rFonts w:ascii="TH SarabunPSK" w:hAnsi="TH SarabunPSK" w:cs="TH SarabunPSK"/>
          <w:sz w:val="32"/>
          <w:szCs w:val="32"/>
          <w:cs/>
        </w:rPr>
        <w:t>การ์ดจอ</w:t>
      </w:r>
      <w:r w:rsidR="00585CF7">
        <w:rPr>
          <w:rFonts w:ascii="TH SarabunPSK" w:hAnsi="TH SarabunPSK" w:cs="TH SarabunPSK"/>
          <w:sz w:val="32"/>
          <w:szCs w:val="32"/>
        </w:rPr>
        <w:t>,</w:t>
      </w:r>
      <w:r w:rsidR="001F17A9" w:rsidRPr="001F17A9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D327F">
        <w:rPr>
          <w:rFonts w:ascii="TH SarabunPSK" w:hAnsi="TH SarabunPSK" w:cs="TH SarabunPSK"/>
          <w:sz w:val="32"/>
          <w:szCs w:val="32"/>
        </w:rPr>
        <w:t xml:space="preserve">Network card </w:t>
      </w:r>
      <w:r w:rsidR="00585CF7">
        <w:rPr>
          <w:rFonts w:ascii="TH SarabunPSK" w:hAnsi="TH SarabunPSK" w:cs="TH SarabunPSK" w:hint="cs"/>
          <w:sz w:val="32"/>
          <w:szCs w:val="32"/>
          <w:cs/>
        </w:rPr>
        <w:t xml:space="preserve">เป็นต้น  </w:t>
      </w:r>
      <w:r w:rsidR="001F17A9" w:rsidRPr="001F17A9">
        <w:rPr>
          <w:rFonts w:ascii="TH SarabunPSK" w:hAnsi="TH SarabunPSK" w:cs="TH SarabunPSK"/>
          <w:sz w:val="32"/>
          <w:szCs w:val="32"/>
          <w:cs/>
        </w:rPr>
        <w:t>ร่วมกันกับเครื่องคอมพิวเตอร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ลัก </w:t>
      </w:r>
      <w:r w:rsidR="001F17A9" w:rsidRPr="001F17A9">
        <w:rPr>
          <w:rFonts w:ascii="TH SarabunPSK" w:hAnsi="TH SarabunPSK" w:cs="TH SarabunPSK"/>
          <w:sz w:val="32"/>
          <w:szCs w:val="32"/>
          <w:cs/>
        </w:rPr>
        <w:t xml:space="preserve"> ประโยชน์ของโปรแกรมนี้ก็คือ เป็นการช่วยให้สามารถทดสอบระบบปฏิบัติการ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F17A9" w:rsidRPr="001F17A9">
        <w:rPr>
          <w:rFonts w:ascii="TH SarabunPSK" w:hAnsi="TH SarabunPSK" w:cs="TH SarabunPSK"/>
          <w:sz w:val="32"/>
          <w:szCs w:val="32"/>
          <w:cs/>
        </w:rPr>
        <w:t>หรือโปรแกรม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F17A9" w:rsidRPr="001F17A9">
        <w:rPr>
          <w:rFonts w:ascii="TH SarabunPSK" w:hAnsi="TH SarabunPSK" w:cs="TH SarabunPSK"/>
          <w:sz w:val="32"/>
          <w:szCs w:val="32"/>
          <w:cs/>
        </w:rPr>
        <w:t xml:space="preserve">ๆ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F17A9" w:rsidRPr="001F17A9">
        <w:rPr>
          <w:rFonts w:ascii="TH SarabunPSK" w:hAnsi="TH SarabunPSK" w:cs="TH SarabunPSK"/>
          <w:sz w:val="32"/>
          <w:szCs w:val="32"/>
          <w:cs/>
        </w:rPr>
        <w:t>ต้องติดตั้งโดยที่ไม่ต้องลำบากหาเครื่องคอมพิวเตอร์มาติดตั้งเพิ่มเติม</w:t>
      </w:r>
    </w:p>
    <w:p w:rsidR="0077217E" w:rsidRDefault="002A50BD" w:rsidP="00B039C7">
      <w:pPr>
        <w:pStyle w:val="H2"/>
      </w:pPr>
      <w:bookmarkStart w:id="72" w:name="_Toc481082375"/>
      <w:bookmarkStart w:id="73" w:name="_Toc481135316"/>
      <w:r>
        <w:t>2.11</w:t>
      </w:r>
      <w:r w:rsidR="0077217E" w:rsidRPr="0077217E">
        <w:rPr>
          <w:cs/>
        </w:rPr>
        <w:t xml:space="preserve"> โปรแกรม </w:t>
      </w:r>
      <w:r w:rsidR="0077217E" w:rsidRPr="0077217E">
        <w:t>DB Browser for SQLite</w:t>
      </w:r>
      <w:bookmarkEnd w:id="72"/>
      <w:bookmarkEnd w:id="73"/>
    </w:p>
    <w:p w:rsidR="00374D58" w:rsidRDefault="00374D58" w:rsidP="004D484E">
      <w:pPr>
        <w:spacing w:line="276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  <w:lang w:val="en-GB" w:eastAsia="en-GB"/>
        </w:rPr>
        <w:drawing>
          <wp:inline distT="0" distB="0" distL="0" distR="0" wp14:anchorId="212BE392" wp14:editId="2BC60B97">
            <wp:extent cx="1080000" cy="1080000"/>
            <wp:effectExtent l="0" t="0" r="6350" b="6350"/>
            <wp:docPr id="63" name="รูปภาพ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8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80000" cy="10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84E" w:rsidRPr="00250F98" w:rsidRDefault="004D484E" w:rsidP="00B039C7">
      <w:pPr>
        <w:pStyle w:val="P1"/>
        <w:spacing w:after="0"/>
      </w:pPr>
      <w:bookmarkStart w:id="74" w:name="_Toc480889511"/>
      <w:bookmarkStart w:id="75" w:name="_Toc481143684"/>
      <w:r w:rsidRPr="00250F98">
        <w:rPr>
          <w:cs/>
        </w:rPr>
        <w:t xml:space="preserve">ภาพที่ </w:t>
      </w:r>
      <w:r w:rsidRPr="00250F98">
        <w:t>2-</w:t>
      </w:r>
      <w:r>
        <w:t xml:space="preserve">7 </w:t>
      </w:r>
      <w:r w:rsidRPr="00B039C7">
        <w:rPr>
          <w:b w:val="0"/>
          <w:bCs w:val="0"/>
          <w:cs/>
        </w:rPr>
        <w:t xml:space="preserve">สัญลักษณ์ของโปรแกรม </w:t>
      </w:r>
      <w:r w:rsidRPr="00B039C7">
        <w:rPr>
          <w:b w:val="0"/>
          <w:bCs w:val="0"/>
        </w:rPr>
        <w:t>DB Browser for SQLite</w:t>
      </w:r>
      <w:bookmarkEnd w:id="74"/>
      <w:bookmarkEnd w:id="75"/>
    </w:p>
    <w:p w:rsidR="00374D58" w:rsidRDefault="004D484E" w:rsidP="004D484E">
      <w:pPr>
        <w:spacing w:line="276" w:lineRule="auto"/>
        <w:rPr>
          <w:rFonts w:ascii="TH SarabunPSK" w:hAnsi="TH SarabunPSK" w:cs="TH SarabunPSK"/>
          <w:sz w:val="32"/>
          <w:szCs w:val="32"/>
        </w:rPr>
      </w:pPr>
      <w:r w:rsidRPr="00250F98">
        <w:rPr>
          <w:rFonts w:ascii="TH SarabunPSK" w:hAnsi="TH SarabunPSK" w:cs="TH SarabunPSK"/>
          <w:b/>
          <w:bCs/>
          <w:sz w:val="32"/>
          <w:szCs w:val="32"/>
          <w:cs/>
        </w:rPr>
        <w:t>ที่มา :</w:t>
      </w:r>
      <w:r w:rsidRPr="00250F98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74D58" w:rsidRPr="00374D58">
        <w:rPr>
          <w:rFonts w:ascii="TH SarabunPSK" w:hAnsi="TH SarabunPSK" w:cs="TH SarabunPSK"/>
          <w:sz w:val="32"/>
          <w:szCs w:val="32"/>
        </w:rPr>
        <w:t>macupdate.com (2560)</w:t>
      </w:r>
    </w:p>
    <w:p w:rsidR="004D484E" w:rsidRDefault="001E357D" w:rsidP="00374D58">
      <w:pPr>
        <w:spacing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1E357D">
        <w:rPr>
          <w:rFonts w:ascii="TH SarabunPSK" w:hAnsi="TH SarabunPSK" w:cs="TH SarabunPSK"/>
          <w:sz w:val="32"/>
          <w:szCs w:val="32"/>
        </w:rPr>
        <w:t xml:space="preserve">DB Browser for SQLite </w:t>
      </w:r>
      <w:r>
        <w:rPr>
          <w:rFonts w:ascii="TH SarabunPSK" w:hAnsi="TH SarabunPSK" w:cs="TH SarabunPSK" w:hint="cs"/>
          <w:sz w:val="32"/>
          <w:szCs w:val="32"/>
          <w:cs/>
        </w:rPr>
        <w:t>คือ โปรแกรมที่ใช้</w:t>
      </w:r>
      <w:r w:rsidR="00374D58" w:rsidRPr="00374D58">
        <w:rPr>
          <w:rFonts w:ascii="TH SarabunPSK" w:hAnsi="TH SarabunPSK" w:cs="TH SarabunPSK"/>
          <w:sz w:val="32"/>
          <w:szCs w:val="32"/>
          <w:cs/>
        </w:rPr>
        <w:t>จัดการข้อมูล (</w:t>
      </w:r>
      <w:r w:rsidR="00374D58" w:rsidRPr="00374D58">
        <w:rPr>
          <w:rFonts w:ascii="TH SarabunPSK" w:hAnsi="TH SarabunPSK" w:cs="TH SarabunPSK"/>
          <w:sz w:val="32"/>
          <w:szCs w:val="32"/>
        </w:rPr>
        <w:t xml:space="preserve">Database Administrator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74D58" w:rsidRPr="00374D58">
        <w:rPr>
          <w:rFonts w:ascii="TH SarabunPSK" w:hAnsi="TH SarabunPSK" w:cs="TH SarabunPSK"/>
          <w:sz w:val="32"/>
          <w:szCs w:val="32"/>
          <w:cs/>
        </w:rPr>
        <w:t>โดยโปรแกรม</w:t>
      </w:r>
      <w:r>
        <w:rPr>
          <w:rFonts w:ascii="TH SarabunPSK" w:hAnsi="TH SarabunPSK" w:cs="TH SarabunPSK" w:hint="cs"/>
          <w:sz w:val="32"/>
          <w:szCs w:val="32"/>
          <w:cs/>
        </w:rPr>
        <w:t>นี้</w:t>
      </w:r>
      <w:r w:rsidR="00374D58" w:rsidRPr="00374D58">
        <w:rPr>
          <w:rFonts w:ascii="TH SarabunPSK" w:hAnsi="TH SarabunPSK" w:cs="TH SarabunPSK"/>
          <w:sz w:val="32"/>
          <w:szCs w:val="32"/>
          <w:cs/>
        </w:rPr>
        <w:t>สามารถ</w:t>
      </w:r>
      <w:r>
        <w:rPr>
          <w:rFonts w:ascii="TH SarabunPSK" w:hAnsi="TH SarabunPSK" w:cs="TH SarabunPSK"/>
          <w:sz w:val="32"/>
          <w:szCs w:val="32"/>
          <w:cs/>
        </w:rPr>
        <w:t>เชื่อมต่อ</w:t>
      </w:r>
      <w:r w:rsidR="00374D58" w:rsidRPr="00374D58">
        <w:rPr>
          <w:rFonts w:ascii="TH SarabunPSK" w:hAnsi="TH SarabunPSK" w:cs="TH SarabunPSK"/>
          <w:sz w:val="32"/>
          <w:szCs w:val="32"/>
          <w:cs/>
        </w:rPr>
        <w:t>ฐานข้อมูล (</w:t>
      </w:r>
      <w:r w:rsidR="00374D58" w:rsidRPr="00374D58">
        <w:rPr>
          <w:rFonts w:ascii="TH SarabunPSK" w:hAnsi="TH SarabunPSK" w:cs="TH SarabunPSK"/>
          <w:sz w:val="32"/>
          <w:szCs w:val="32"/>
        </w:rPr>
        <w:t xml:space="preserve">Database) </w:t>
      </w:r>
      <w:r w:rsidR="00374D58" w:rsidRPr="00374D58">
        <w:rPr>
          <w:rFonts w:ascii="TH SarabunPSK" w:hAnsi="TH SarabunPSK" w:cs="TH SarabunPSK"/>
          <w:sz w:val="32"/>
          <w:szCs w:val="32"/>
          <w:cs/>
        </w:rPr>
        <w:t>ได้</w:t>
      </w:r>
      <w:r w:rsidR="00374D58">
        <w:rPr>
          <w:rFonts w:ascii="TH SarabunPSK" w:hAnsi="TH SarabunPSK" w:cs="TH SarabunPSK" w:hint="cs"/>
          <w:sz w:val="32"/>
          <w:szCs w:val="32"/>
          <w:cs/>
        </w:rPr>
        <w:t xml:space="preserve">มากมาย </w:t>
      </w:r>
      <w:r w:rsidR="00E3668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74D58" w:rsidRPr="00374D58">
        <w:rPr>
          <w:rFonts w:ascii="TH SarabunPSK" w:hAnsi="TH SarabunPSK" w:cs="TH SarabunPSK"/>
          <w:sz w:val="32"/>
          <w:szCs w:val="32"/>
          <w:cs/>
        </w:rPr>
        <w:t xml:space="preserve">เช่น </w:t>
      </w:r>
      <w:r w:rsidR="00374D58" w:rsidRPr="00374D58">
        <w:rPr>
          <w:rFonts w:ascii="TH SarabunPSK" w:hAnsi="TH SarabunPSK" w:cs="TH SarabunPSK"/>
          <w:sz w:val="32"/>
          <w:szCs w:val="32"/>
        </w:rPr>
        <w:t xml:space="preserve">Oracle, MS SQL Server, </w:t>
      </w:r>
      <w:r w:rsidR="007939E5">
        <w:rPr>
          <w:rFonts w:ascii="TH SarabunPSK" w:hAnsi="TH SarabunPSK" w:cs="TH SarabunPSK"/>
          <w:sz w:val="32"/>
          <w:szCs w:val="32"/>
        </w:rPr>
        <w:t>MySQL</w:t>
      </w:r>
      <w:r w:rsidR="00374D58" w:rsidRPr="00374D58">
        <w:rPr>
          <w:rFonts w:ascii="TH SarabunPSK" w:hAnsi="TH SarabunPSK" w:cs="TH SarabunPSK"/>
          <w:sz w:val="32"/>
          <w:szCs w:val="32"/>
        </w:rPr>
        <w:t xml:space="preserve">, OleDB, PostgreSQL, SQLite </w:t>
      </w:r>
      <w:r w:rsidR="00374D58" w:rsidRPr="00374D58">
        <w:rPr>
          <w:rFonts w:ascii="TH SarabunPSK" w:hAnsi="TH SarabunPSK" w:cs="TH SarabunPSK"/>
          <w:sz w:val="32"/>
          <w:szCs w:val="32"/>
          <w:cs/>
        </w:rPr>
        <w:t xml:space="preserve">ฯลฯ </w:t>
      </w:r>
      <w:r w:rsidR="00374D5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ละยังสามารถ</w:t>
      </w:r>
      <w:r w:rsidR="00374D58" w:rsidRPr="00374D58">
        <w:rPr>
          <w:rFonts w:ascii="TH SarabunPSK" w:hAnsi="TH SarabunPSK" w:cs="TH SarabunPSK"/>
          <w:sz w:val="32"/>
          <w:szCs w:val="32"/>
          <w:cs/>
        </w:rPr>
        <w:t>ส่งออกข้อมูล (</w:t>
      </w:r>
      <w:r w:rsidR="00374D58" w:rsidRPr="00374D58">
        <w:rPr>
          <w:rFonts w:ascii="TH SarabunPSK" w:hAnsi="TH SarabunPSK" w:cs="TH SarabunPSK"/>
          <w:sz w:val="32"/>
          <w:szCs w:val="32"/>
        </w:rPr>
        <w:t xml:space="preserve">Export Data) </w:t>
      </w:r>
      <w:r>
        <w:rPr>
          <w:rFonts w:ascii="TH SarabunPSK" w:hAnsi="TH SarabunPSK" w:cs="TH SarabunPSK" w:hint="cs"/>
          <w:sz w:val="32"/>
          <w:szCs w:val="32"/>
          <w:cs/>
        </w:rPr>
        <w:t>ใน</w:t>
      </w:r>
      <w:r w:rsidRPr="00374D58">
        <w:rPr>
          <w:rFonts w:ascii="TH SarabunPSK" w:hAnsi="TH SarabunPSK" w:cs="TH SarabunPSK"/>
          <w:sz w:val="32"/>
          <w:szCs w:val="32"/>
          <w:cs/>
        </w:rPr>
        <w:t>ฐานข้อมูล</w:t>
      </w:r>
      <w:r w:rsidR="00374D58" w:rsidRPr="00374D58">
        <w:rPr>
          <w:rFonts w:ascii="TH SarabunPSK" w:hAnsi="TH SarabunPSK" w:cs="TH SarabunPSK"/>
          <w:sz w:val="32"/>
          <w:szCs w:val="32"/>
          <w:cs/>
        </w:rPr>
        <w:t xml:space="preserve">ออกมาใช้งานในรูปแบบ </w:t>
      </w:r>
      <w:r w:rsidR="00374D58" w:rsidRPr="00374D58">
        <w:rPr>
          <w:rFonts w:ascii="TH SarabunPSK" w:hAnsi="TH SarabunPSK" w:cs="TH SarabunPSK"/>
          <w:sz w:val="32"/>
          <w:szCs w:val="32"/>
        </w:rPr>
        <w:t xml:space="preserve">CSV, HTML, Excel </w:t>
      </w:r>
      <w:r w:rsidR="00374D58" w:rsidRPr="00374D58">
        <w:rPr>
          <w:rFonts w:ascii="TH SarabunPSK" w:hAnsi="TH SarabunPSK" w:cs="TH SarabunPSK"/>
          <w:sz w:val="32"/>
          <w:szCs w:val="32"/>
          <w:cs/>
        </w:rPr>
        <w:t>ได้</w:t>
      </w:r>
    </w:p>
    <w:p w:rsidR="004D484E" w:rsidRDefault="004D484E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:rsidR="0077217E" w:rsidRDefault="002A50BD" w:rsidP="00B039C7">
      <w:pPr>
        <w:pStyle w:val="H2"/>
      </w:pPr>
      <w:bookmarkStart w:id="76" w:name="_Toc481082376"/>
      <w:bookmarkStart w:id="77" w:name="_Toc481135317"/>
      <w:r>
        <w:lastRenderedPageBreak/>
        <w:t>2.12</w:t>
      </w:r>
      <w:r w:rsidR="0077217E" w:rsidRPr="0077217E">
        <w:rPr>
          <w:cs/>
        </w:rPr>
        <w:t xml:space="preserve"> โปรแกรม </w:t>
      </w:r>
      <w:r w:rsidR="0077217E" w:rsidRPr="0077217E">
        <w:t>Adobe Dreamweaver</w:t>
      </w:r>
      <w:bookmarkEnd w:id="76"/>
      <w:bookmarkEnd w:id="77"/>
    </w:p>
    <w:p w:rsidR="001076FA" w:rsidRDefault="001076FA" w:rsidP="001076FA">
      <w:pPr>
        <w:spacing w:line="276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eastAsia="Times New Roman" w:hAnsi="TH SarabunPSK" w:cs="TH SarabunPSK"/>
          <w:b/>
          <w:bCs/>
          <w:caps/>
          <w:noProof/>
          <w:sz w:val="32"/>
          <w:szCs w:val="32"/>
          <w:lang w:val="en-GB" w:eastAsia="en-GB"/>
        </w:rPr>
        <w:drawing>
          <wp:inline distT="0" distB="0" distL="0" distR="0" wp14:anchorId="67B7787E" wp14:editId="04967569">
            <wp:extent cx="1488142" cy="1488142"/>
            <wp:effectExtent l="0" t="0" r="0" b="0"/>
            <wp:docPr id="58" name="รูปภาพ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Adobe-Dw-icon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00370" cy="150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84E" w:rsidRPr="00250F98" w:rsidRDefault="004D484E" w:rsidP="00B039C7">
      <w:pPr>
        <w:pStyle w:val="P1"/>
        <w:spacing w:after="0"/>
      </w:pPr>
      <w:bookmarkStart w:id="78" w:name="_Toc480889512"/>
      <w:bookmarkStart w:id="79" w:name="_Toc481143685"/>
      <w:r w:rsidRPr="00250F98">
        <w:rPr>
          <w:cs/>
        </w:rPr>
        <w:t xml:space="preserve">ภาพที่ </w:t>
      </w:r>
      <w:r w:rsidRPr="00250F98">
        <w:t>2-</w:t>
      </w:r>
      <w:r>
        <w:t>8</w:t>
      </w:r>
      <w:r w:rsidRPr="00250F98">
        <w:rPr>
          <w:cs/>
        </w:rPr>
        <w:t xml:space="preserve"> </w:t>
      </w:r>
      <w:r w:rsidRPr="00B039C7">
        <w:rPr>
          <w:b w:val="0"/>
          <w:bCs w:val="0"/>
          <w:cs/>
        </w:rPr>
        <w:t xml:space="preserve">สัญลักษณ์ของโปรแกรม </w:t>
      </w:r>
      <w:r w:rsidRPr="00B039C7">
        <w:rPr>
          <w:b w:val="0"/>
          <w:bCs w:val="0"/>
        </w:rPr>
        <w:t>Adobe Dreamweaver</w:t>
      </w:r>
      <w:bookmarkEnd w:id="78"/>
      <w:bookmarkEnd w:id="79"/>
    </w:p>
    <w:p w:rsidR="001076FA" w:rsidRPr="001076FA" w:rsidRDefault="004D484E" w:rsidP="004D484E">
      <w:pPr>
        <w:spacing w:line="276" w:lineRule="auto"/>
        <w:rPr>
          <w:rFonts w:ascii="TH SarabunPSK" w:hAnsi="TH SarabunPSK" w:cs="TH SarabunPSK"/>
          <w:sz w:val="32"/>
          <w:szCs w:val="32"/>
        </w:rPr>
      </w:pPr>
      <w:r w:rsidRPr="00250F98">
        <w:rPr>
          <w:rFonts w:ascii="TH SarabunPSK" w:hAnsi="TH SarabunPSK" w:cs="TH SarabunPSK"/>
          <w:b/>
          <w:bCs/>
          <w:sz w:val="32"/>
          <w:szCs w:val="32"/>
          <w:cs/>
        </w:rPr>
        <w:t>ที่มา :</w:t>
      </w:r>
      <w:r w:rsidRPr="00250F98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076FA" w:rsidRPr="001076FA">
        <w:rPr>
          <w:rFonts w:ascii="TH SarabunPSK" w:hAnsi="TH SarabunPSK" w:cs="TH SarabunPSK"/>
          <w:sz w:val="32"/>
          <w:szCs w:val="32"/>
        </w:rPr>
        <w:t>m.veryicon.com</w:t>
      </w:r>
      <w:r w:rsidR="001076FA">
        <w:rPr>
          <w:rFonts w:ascii="TH SarabunPSK" w:hAnsi="TH SarabunPSK" w:cs="TH SarabunPSK"/>
          <w:sz w:val="32"/>
          <w:szCs w:val="32"/>
        </w:rPr>
        <w:t xml:space="preserve"> (25</w:t>
      </w:r>
      <w:r w:rsidR="00EB1D74">
        <w:rPr>
          <w:rFonts w:ascii="TH SarabunPSK" w:hAnsi="TH SarabunPSK" w:cs="TH SarabunPSK"/>
          <w:sz w:val="32"/>
          <w:szCs w:val="32"/>
        </w:rPr>
        <w:t>60</w:t>
      </w:r>
      <w:r w:rsidR="001076FA">
        <w:rPr>
          <w:rFonts w:ascii="TH SarabunPSK" w:hAnsi="TH SarabunPSK" w:cs="TH SarabunPSK"/>
          <w:sz w:val="32"/>
          <w:szCs w:val="32"/>
        </w:rPr>
        <w:t>)</w:t>
      </w:r>
    </w:p>
    <w:p w:rsidR="001076FA" w:rsidRPr="00AD08B3" w:rsidRDefault="001076FA" w:rsidP="001076FA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D08B3">
        <w:rPr>
          <w:rFonts w:ascii="TH SarabunPSK" w:hAnsi="TH SarabunPSK" w:cs="TH SarabunPSK"/>
          <w:sz w:val="32"/>
          <w:szCs w:val="32"/>
        </w:rPr>
        <w:t xml:space="preserve">Adobe Dreamweaver </w:t>
      </w:r>
      <w:r w:rsidR="00E51AC6">
        <w:rPr>
          <w:rFonts w:ascii="TH SarabunPSK" w:hAnsi="TH SarabunPSK" w:cs="TH SarabunPSK"/>
          <w:sz w:val="32"/>
          <w:szCs w:val="32"/>
          <w:cs/>
        </w:rPr>
        <w:t>เป็นโปรแกรมสำ</w:t>
      </w:r>
      <w:r w:rsidRPr="00AD08B3">
        <w:rPr>
          <w:rFonts w:ascii="TH SarabunPSK" w:hAnsi="TH SarabunPSK" w:cs="TH SarabunPSK"/>
          <w:sz w:val="32"/>
          <w:szCs w:val="32"/>
          <w:cs/>
        </w:rPr>
        <w:t>หรับพัฒนาเว็บไซต์  ซึ่งมีคุณสมบัติครอบคลุมตั้งแต่การออกแบบและสร้างเว็บและสร้างเว็บเพจ</w:t>
      </w:r>
      <w:r w:rsidRPr="00AD08B3">
        <w:rPr>
          <w:rFonts w:ascii="TH SarabunPSK" w:hAnsi="TH SarabunPSK" w:cs="TH SarabunPSK"/>
          <w:sz w:val="32"/>
          <w:szCs w:val="32"/>
        </w:rPr>
        <w:t xml:space="preserve">, </w:t>
      </w:r>
      <w:r w:rsidRPr="00AD08B3">
        <w:rPr>
          <w:rFonts w:ascii="TH SarabunPSK" w:hAnsi="TH SarabunPSK" w:cs="TH SarabunPSK"/>
          <w:sz w:val="32"/>
          <w:szCs w:val="32"/>
          <w:cs/>
        </w:rPr>
        <w:t>การบริหารจัดการเว็บไซต์ ตลอดไปจนถึงการพัฒนาเว็บแอพพลิเคชั่นเบื้องต้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D08B3">
        <w:rPr>
          <w:rFonts w:ascii="TH SarabunPSK" w:hAnsi="TH SarabunPSK" w:cs="TH SarabunPSK"/>
          <w:sz w:val="32"/>
          <w:szCs w:val="32"/>
          <w:cs/>
        </w:rPr>
        <w:t xml:space="preserve"> โปรแกรมนี้ได้รับความนิยมเป็นอย่างมากเพราะมีคุณสมบัติเด่นคือใช้งานง่าย  มีเครื่องมือสำหรับวางข้อความ ภาพกราฟิก ตาราง แบบฟอร์ม มัลติมิเดีย  รวมทั้งองค์ประกอบต่าง ๆ  เพื่อโต้ตอบกับผู้ชมลงบนเว็บเพจได้ง่า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D08B3">
        <w:rPr>
          <w:rFonts w:ascii="TH SarabunPSK" w:hAnsi="TH SarabunPSK" w:cs="TH SarabunPSK"/>
          <w:sz w:val="32"/>
          <w:szCs w:val="32"/>
          <w:cs/>
        </w:rPr>
        <w:t xml:space="preserve"> โดยผู้ใช้ไม่จำเป็นต้องรู้จักภาษา </w:t>
      </w:r>
      <w:r w:rsidRPr="00AD08B3">
        <w:rPr>
          <w:rFonts w:ascii="TH SarabunPSK" w:hAnsi="TH SarabunPSK" w:cs="TH SarabunPSK"/>
          <w:sz w:val="32"/>
          <w:szCs w:val="32"/>
        </w:rPr>
        <w:t>HTML,</w:t>
      </w:r>
      <w:r w:rsidR="002A50BD">
        <w:rPr>
          <w:rFonts w:ascii="TH SarabunPSK" w:hAnsi="TH SarabunPSK" w:cs="TH SarabunPSK"/>
          <w:sz w:val="32"/>
          <w:szCs w:val="32"/>
        </w:rPr>
        <w:t xml:space="preserve"> </w:t>
      </w:r>
      <w:r w:rsidRPr="00AD08B3">
        <w:rPr>
          <w:rFonts w:ascii="TH SarabunPSK" w:hAnsi="TH SarabunPSK" w:cs="TH SarabunPSK"/>
          <w:sz w:val="32"/>
          <w:szCs w:val="32"/>
        </w:rPr>
        <w:t>CSS, Java</w:t>
      </w:r>
      <w:r w:rsidR="002A50BD">
        <w:rPr>
          <w:rFonts w:ascii="TH SarabunPSK" w:hAnsi="TH SarabunPSK" w:cs="TH SarabunPSK"/>
          <w:sz w:val="32"/>
          <w:szCs w:val="32"/>
        </w:rPr>
        <w:t xml:space="preserve"> </w:t>
      </w:r>
      <w:r w:rsidRPr="00AD08B3">
        <w:rPr>
          <w:rFonts w:ascii="TH SarabunPSK" w:hAnsi="TH SarabunPSK" w:cs="TH SarabunPSK"/>
          <w:sz w:val="32"/>
          <w:szCs w:val="32"/>
        </w:rPr>
        <w:t xml:space="preserve">Script </w:t>
      </w:r>
      <w:r w:rsidRPr="00AD08B3">
        <w:rPr>
          <w:rFonts w:ascii="TH SarabunPSK" w:hAnsi="TH SarabunPSK" w:cs="TH SarabunPSK"/>
          <w:sz w:val="32"/>
          <w:szCs w:val="32"/>
          <w:cs/>
        </w:rPr>
        <w:t>และภาษา</w:t>
      </w:r>
      <w:r w:rsidR="002A50BD" w:rsidRPr="002A50BD">
        <w:rPr>
          <w:rFonts w:ascii="TH SarabunPSK" w:hAnsi="TH SarabunPSK" w:cs="TH SarabunPSK"/>
          <w:sz w:val="32"/>
          <w:szCs w:val="32"/>
        </w:rPr>
        <w:t xml:space="preserve"> </w:t>
      </w:r>
      <w:r w:rsidR="002A50BD" w:rsidRPr="00AD08B3">
        <w:rPr>
          <w:rFonts w:ascii="TH SarabunPSK" w:hAnsi="TH SarabunPSK" w:cs="TH SarabunPSK"/>
          <w:sz w:val="32"/>
          <w:szCs w:val="32"/>
        </w:rPr>
        <w:t>Script</w:t>
      </w:r>
      <w:r w:rsidR="002A50BD" w:rsidRPr="00AD08B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D08B3">
        <w:rPr>
          <w:rFonts w:ascii="TH SarabunPSK" w:hAnsi="TH SarabunPSK" w:cs="TH SarabunPSK"/>
          <w:sz w:val="32"/>
          <w:szCs w:val="32"/>
          <w:cs/>
        </w:rPr>
        <w:t>อื่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D08B3">
        <w:rPr>
          <w:rFonts w:ascii="TH SarabunPSK" w:hAnsi="TH SarabunPSK" w:cs="TH SarabunPSK"/>
          <w:sz w:val="32"/>
          <w:szCs w:val="32"/>
          <w:cs/>
        </w:rPr>
        <w:t>ๆ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D08B3">
        <w:rPr>
          <w:rFonts w:ascii="TH SarabunPSK" w:hAnsi="TH SarabunPSK" w:cs="TH SarabunPSK"/>
          <w:sz w:val="32"/>
          <w:szCs w:val="32"/>
          <w:cs/>
        </w:rPr>
        <w:t xml:space="preserve"> ดังนั้นจึงเหมาะสำหรับผู้เริ่มต้นและผู้ใช้ทั่วไป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D08B3">
        <w:rPr>
          <w:rFonts w:ascii="TH SarabunPSK" w:hAnsi="TH SarabunPSK" w:cs="TH SarabunPSK"/>
          <w:sz w:val="32"/>
          <w:szCs w:val="32"/>
          <w:cs/>
        </w:rPr>
        <w:t xml:space="preserve"> นอกจากนี้</w:t>
      </w:r>
      <w:r w:rsidR="00E51AC6">
        <w:rPr>
          <w:rFonts w:ascii="TH SarabunPSK" w:hAnsi="TH SarabunPSK" w:cs="TH SarabunPSK"/>
          <w:sz w:val="32"/>
          <w:szCs w:val="32"/>
          <w:cs/>
        </w:rPr>
        <w:t>ยังมีคุณสมบัติขั้นสูงอีกมากมายสำ</w:t>
      </w:r>
      <w:r w:rsidRPr="00AD08B3">
        <w:rPr>
          <w:rFonts w:ascii="TH SarabunPSK" w:hAnsi="TH SarabunPSK" w:cs="TH SarabunPSK"/>
          <w:sz w:val="32"/>
          <w:szCs w:val="32"/>
          <w:cs/>
        </w:rPr>
        <w:t xml:space="preserve">หรับนักพัฒนาเว็บไซต์มืออาชีพด้วยเช่นกัน </w:t>
      </w:r>
      <w:r w:rsidRPr="00AD08B3">
        <w:rPr>
          <w:rFonts w:ascii="TH SarabunPSK" w:hAnsi="TH SarabunPSK" w:cs="TH SarabunPSK"/>
          <w:sz w:val="32"/>
          <w:szCs w:val="32"/>
        </w:rPr>
        <w:t xml:space="preserve">Dreamweaver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D08B3">
        <w:rPr>
          <w:rFonts w:ascii="TH SarabunPSK" w:hAnsi="TH SarabunPSK" w:cs="TH SarabunPSK"/>
          <w:sz w:val="32"/>
          <w:szCs w:val="32"/>
          <w:cs/>
        </w:rPr>
        <w:t>เป็นโปรแกรมที่ช่วยให้เขียนเว็บไซต์ได้ง่ายขึ้น แก้ไขได้ง่ายขึ้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D08B3">
        <w:rPr>
          <w:rFonts w:ascii="TH SarabunPSK" w:hAnsi="TH SarabunPSK" w:cs="TH SarabunPSK"/>
          <w:sz w:val="32"/>
          <w:szCs w:val="32"/>
          <w:cs/>
        </w:rPr>
        <w:t xml:space="preserve"> และมีเครื่องมืออำนวยความสะดวกมาก</w:t>
      </w:r>
      <w:r>
        <w:rPr>
          <w:rFonts w:ascii="TH SarabunPSK" w:hAnsi="TH SarabunPSK" w:cs="TH SarabunPSK"/>
          <w:sz w:val="32"/>
          <w:szCs w:val="32"/>
          <w:cs/>
        </w:rPr>
        <w:t>มายที่มีประโยชน์ในการทำเว็บไซต์</w:t>
      </w:r>
    </w:p>
    <w:p w:rsidR="001076FA" w:rsidRPr="00AD08B3" w:rsidRDefault="00EB1D74" w:rsidP="001076FA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2.13</w:t>
      </w:r>
      <w:r w:rsidR="001076FA" w:rsidRPr="00AD08B3">
        <w:rPr>
          <w:rFonts w:ascii="TH SarabunPSK" w:hAnsi="TH SarabunPSK" w:cs="TH SarabunPSK"/>
          <w:sz w:val="32"/>
          <w:szCs w:val="32"/>
        </w:rPr>
        <w:t>.1</w:t>
      </w:r>
      <w:r w:rsidR="001076FA" w:rsidRPr="00AD08B3">
        <w:rPr>
          <w:rFonts w:ascii="TH SarabunPSK" w:hAnsi="TH SarabunPSK" w:cs="TH SarabunPSK"/>
          <w:sz w:val="32"/>
          <w:szCs w:val="32"/>
          <w:cs/>
        </w:rPr>
        <w:t xml:space="preserve"> จุดเด่นของ </w:t>
      </w:r>
      <w:r w:rsidR="001076FA" w:rsidRPr="00AD08B3">
        <w:rPr>
          <w:rFonts w:ascii="TH SarabunPSK" w:hAnsi="TH SarabunPSK" w:cs="TH SarabunPSK"/>
          <w:sz w:val="32"/>
          <w:szCs w:val="32"/>
        </w:rPr>
        <w:t xml:space="preserve">Dreamweaver </w:t>
      </w:r>
    </w:p>
    <w:p w:rsidR="001076FA" w:rsidRPr="00AD08B3" w:rsidRDefault="001076FA" w:rsidP="00E51AC6">
      <w:pPr>
        <w:spacing w:after="0" w:line="276" w:lineRule="auto"/>
        <w:ind w:firstLine="1418"/>
        <w:jc w:val="thaiDistribute"/>
        <w:rPr>
          <w:rFonts w:ascii="TH SarabunPSK" w:hAnsi="TH SarabunPSK" w:cs="TH SarabunPSK"/>
          <w:sz w:val="32"/>
          <w:szCs w:val="32"/>
        </w:rPr>
      </w:pPr>
      <w:r w:rsidRPr="00AD08B3">
        <w:rPr>
          <w:rFonts w:ascii="TH SarabunPSK" w:hAnsi="TH SarabunPSK" w:cs="TH SarabunPSK"/>
          <w:sz w:val="32"/>
          <w:szCs w:val="32"/>
        </w:rPr>
        <w:t>1)</w:t>
      </w:r>
      <w:r w:rsidRPr="00AD08B3">
        <w:rPr>
          <w:rFonts w:ascii="TH SarabunPSK" w:hAnsi="TH SarabunPSK" w:cs="TH SarabunPSK"/>
          <w:sz w:val="32"/>
          <w:szCs w:val="32"/>
          <w:cs/>
        </w:rPr>
        <w:t xml:space="preserve"> โปรแกรมจะทำการแปลงรหัสคำสั่งให้เป็นภาษา </w:t>
      </w:r>
      <w:r w:rsidRPr="00AD08B3">
        <w:rPr>
          <w:rFonts w:ascii="TH SarabunPSK" w:hAnsi="TH SarabunPSK" w:cs="TH SarabunPSK"/>
          <w:sz w:val="32"/>
          <w:szCs w:val="32"/>
        </w:rPr>
        <w:t xml:space="preserve">HTML </w:t>
      </w:r>
      <w:r w:rsidRPr="00AD08B3">
        <w:rPr>
          <w:rFonts w:ascii="TH SarabunPSK" w:hAnsi="TH SarabunPSK" w:cs="TH SarabunPSK"/>
          <w:sz w:val="32"/>
          <w:szCs w:val="32"/>
          <w:cs/>
        </w:rPr>
        <w:t xml:space="preserve">โดยอัตโนมัติ ดังนั้น ผู้ใช้ที่ไม่มีความรู้ ด้านนี้ก็สามารถทำได้ มีแถบเครื่องมือหรือแถบคำสั่งที่ใช้ในการควบคุมการทำงาน แบ่งออกเป็นหมวดหมู่ จึงช่วยใน การทำงานที่ดีขึ้นและรวดเร็วยิ่งขึ้น </w:t>
      </w:r>
    </w:p>
    <w:p w:rsidR="001076FA" w:rsidRPr="00AD08B3" w:rsidRDefault="001076FA" w:rsidP="001076FA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D08B3">
        <w:rPr>
          <w:rFonts w:ascii="TH SarabunPSK" w:hAnsi="TH SarabunPSK" w:cs="TH SarabunPSK"/>
          <w:sz w:val="32"/>
          <w:szCs w:val="32"/>
        </w:rPr>
        <w:t>2)</w:t>
      </w:r>
      <w:r w:rsidRPr="00AD08B3">
        <w:rPr>
          <w:rFonts w:ascii="TH SarabunPSK" w:hAnsi="TH SarabunPSK" w:cs="TH SarabunPSK"/>
          <w:sz w:val="32"/>
          <w:szCs w:val="32"/>
          <w:cs/>
        </w:rPr>
        <w:t xml:space="preserve"> สนับสนุนเว็บเพจที่เป็นภาษาไทยได้ดี</w:t>
      </w:r>
    </w:p>
    <w:p w:rsidR="001076FA" w:rsidRPr="00AD08B3" w:rsidRDefault="001076FA" w:rsidP="001076FA">
      <w:pPr>
        <w:spacing w:after="0" w:line="276" w:lineRule="auto"/>
        <w:ind w:left="1440"/>
        <w:jc w:val="thaiDistribute"/>
        <w:rPr>
          <w:rFonts w:ascii="TH SarabunPSK" w:hAnsi="TH SarabunPSK" w:cs="TH SarabunPSK"/>
          <w:sz w:val="32"/>
          <w:szCs w:val="32"/>
        </w:rPr>
      </w:pPr>
      <w:r w:rsidRPr="00AD08B3">
        <w:rPr>
          <w:rFonts w:ascii="TH SarabunPSK" w:hAnsi="TH SarabunPSK" w:cs="TH SarabunPSK"/>
          <w:sz w:val="32"/>
          <w:szCs w:val="32"/>
        </w:rPr>
        <w:t>3)</w:t>
      </w:r>
      <w:r w:rsidRPr="00AD08B3">
        <w:rPr>
          <w:rFonts w:ascii="TH SarabunPSK" w:hAnsi="TH SarabunPSK" w:cs="TH SarabunPSK"/>
          <w:sz w:val="32"/>
          <w:szCs w:val="32"/>
          <w:cs/>
        </w:rPr>
        <w:t xml:space="preserve"> มีคุณสมบัติที่สามารถจัดการกับรูปภาพเคลื่อนไหว โดยไม่ต้องอาศัย </w:t>
      </w:r>
      <w:r w:rsidRPr="00AD08B3">
        <w:rPr>
          <w:rFonts w:ascii="TH SarabunPSK" w:hAnsi="TH SarabunPSK" w:cs="TH SarabunPSK"/>
          <w:sz w:val="32"/>
          <w:szCs w:val="32"/>
        </w:rPr>
        <w:t xml:space="preserve">Plug-in </w:t>
      </w:r>
    </w:p>
    <w:p w:rsidR="001076FA" w:rsidRPr="00AD08B3" w:rsidRDefault="001076FA" w:rsidP="001076FA">
      <w:pPr>
        <w:spacing w:after="0" w:line="276" w:lineRule="auto"/>
        <w:ind w:left="1440"/>
        <w:jc w:val="thaiDistribute"/>
        <w:rPr>
          <w:rFonts w:ascii="TH SarabunPSK" w:hAnsi="TH SarabunPSK" w:cs="TH SarabunPSK"/>
          <w:sz w:val="32"/>
          <w:szCs w:val="32"/>
        </w:rPr>
      </w:pPr>
      <w:r w:rsidRPr="00AD08B3">
        <w:rPr>
          <w:rFonts w:ascii="TH SarabunPSK" w:hAnsi="TH SarabunPSK" w:cs="TH SarabunPSK"/>
          <w:sz w:val="32"/>
          <w:szCs w:val="32"/>
        </w:rPr>
        <w:t>4)</w:t>
      </w:r>
      <w:r w:rsidRPr="00AD08B3">
        <w:rPr>
          <w:rFonts w:ascii="TH SarabunPSK" w:hAnsi="TH SarabunPSK" w:cs="TH SarabunPSK"/>
          <w:sz w:val="32"/>
          <w:szCs w:val="32"/>
          <w:cs/>
        </w:rPr>
        <w:t xml:space="preserve"> สามารถเรียกใช้ตารางจากภายนอก โดยการ </w:t>
      </w:r>
      <w:r w:rsidRPr="00AD08B3">
        <w:rPr>
          <w:rFonts w:ascii="TH SarabunPSK" w:hAnsi="TH SarabunPSK" w:cs="TH SarabunPSK"/>
          <w:sz w:val="32"/>
          <w:szCs w:val="32"/>
        </w:rPr>
        <w:t>Import</w:t>
      </w:r>
      <w:r w:rsidRPr="00AD08B3">
        <w:rPr>
          <w:rFonts w:ascii="TH SarabunPSK" w:hAnsi="TH SarabunPSK" w:cs="TH SarabunPSK"/>
          <w:sz w:val="32"/>
          <w:szCs w:val="32"/>
          <w:cs/>
        </w:rPr>
        <w:t xml:space="preserve"> จาก </w:t>
      </w:r>
      <w:r w:rsidRPr="00AD08B3">
        <w:rPr>
          <w:rFonts w:ascii="TH SarabunPSK" w:hAnsi="TH SarabunPSK" w:cs="TH SarabunPSK"/>
          <w:sz w:val="32"/>
          <w:szCs w:val="32"/>
        </w:rPr>
        <w:t xml:space="preserve">Text File </w:t>
      </w:r>
    </w:p>
    <w:p w:rsidR="001076FA" w:rsidRPr="00AD08B3" w:rsidRDefault="001076FA" w:rsidP="001076FA">
      <w:pPr>
        <w:spacing w:after="0" w:line="276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D08B3">
        <w:rPr>
          <w:rFonts w:ascii="TH SarabunPSK" w:hAnsi="TH SarabunPSK" w:cs="TH SarabunPSK"/>
          <w:sz w:val="32"/>
          <w:szCs w:val="32"/>
        </w:rPr>
        <w:t>5)</w:t>
      </w:r>
      <w:r w:rsidRPr="00AD08B3">
        <w:rPr>
          <w:rFonts w:ascii="TH SarabunPSK" w:hAnsi="TH SarabunPSK" w:cs="TH SarabunPSK"/>
          <w:sz w:val="32"/>
          <w:szCs w:val="32"/>
          <w:cs/>
        </w:rPr>
        <w:t xml:space="preserve"> เป็นโปรแกรมที่สามารถสนับสนุนการใช้งาน </w:t>
      </w:r>
      <w:r w:rsidRPr="00AD08B3">
        <w:rPr>
          <w:rFonts w:ascii="TH SarabunPSK" w:hAnsi="TH SarabunPSK" w:cs="TH SarabunPSK"/>
          <w:sz w:val="32"/>
          <w:szCs w:val="32"/>
        </w:rPr>
        <w:t xml:space="preserve">CSS (Cascading Style Sheet) </w:t>
      </w:r>
    </w:p>
    <w:p w:rsidR="004D484E" w:rsidRDefault="001076FA" w:rsidP="00E51AC6">
      <w:pPr>
        <w:spacing w:line="276" w:lineRule="auto"/>
        <w:ind w:firstLine="1418"/>
        <w:jc w:val="thaiDistribute"/>
        <w:rPr>
          <w:rFonts w:ascii="TH SarabunPSK" w:hAnsi="TH SarabunPSK" w:cs="TH SarabunPSK"/>
          <w:sz w:val="32"/>
          <w:szCs w:val="32"/>
        </w:rPr>
      </w:pPr>
      <w:r w:rsidRPr="00AD08B3">
        <w:rPr>
          <w:rFonts w:ascii="TH SarabunPSK" w:hAnsi="TH SarabunPSK" w:cs="TH SarabunPSK"/>
          <w:sz w:val="32"/>
          <w:szCs w:val="32"/>
        </w:rPr>
        <w:t xml:space="preserve">6) </w:t>
      </w:r>
      <w:r w:rsidRPr="00AD08B3">
        <w:rPr>
          <w:rFonts w:ascii="TH SarabunPSK" w:hAnsi="TH SarabunPSK" w:cs="TH SarabunPSK"/>
          <w:sz w:val="32"/>
          <w:szCs w:val="32"/>
          <w:cs/>
        </w:rPr>
        <w:t xml:space="preserve">มีความสามารถในการทำ </w:t>
      </w:r>
      <w:r w:rsidRPr="00AD08B3">
        <w:rPr>
          <w:rFonts w:ascii="TH SarabunPSK" w:hAnsi="TH SarabunPSK" w:cs="TH SarabunPSK"/>
          <w:sz w:val="32"/>
          <w:szCs w:val="32"/>
        </w:rPr>
        <w:t xml:space="preserve">Drop down Menu </w:t>
      </w:r>
      <w:r w:rsidRPr="00AD08B3">
        <w:rPr>
          <w:rFonts w:ascii="TH SarabunPSK" w:hAnsi="TH SarabunPSK" w:cs="TH SarabunPSK"/>
          <w:sz w:val="32"/>
          <w:szCs w:val="32"/>
          <w:cs/>
        </w:rPr>
        <w:t>รวมถึงการทำให้รูปภาพเ</w:t>
      </w:r>
      <w:r>
        <w:rPr>
          <w:rFonts w:ascii="TH SarabunPSK" w:hAnsi="TH SarabunPSK" w:cs="TH SarabunPSK"/>
          <w:sz w:val="32"/>
          <w:szCs w:val="32"/>
          <w:cs/>
        </w:rPr>
        <w:t>ปลี่ยนเมื่อนำเมาส์ไปชี้ เป็นต้น</w:t>
      </w:r>
    </w:p>
    <w:p w:rsidR="004D484E" w:rsidRDefault="004D484E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:rsidR="00EB1D74" w:rsidRDefault="002A50BD" w:rsidP="00B039C7">
      <w:pPr>
        <w:pStyle w:val="H2"/>
      </w:pPr>
      <w:bookmarkStart w:id="80" w:name="_Toc481082377"/>
      <w:bookmarkStart w:id="81" w:name="_Toc481135318"/>
      <w:r>
        <w:lastRenderedPageBreak/>
        <w:t>2.13</w:t>
      </w:r>
      <w:r w:rsidR="0077217E" w:rsidRPr="0077217E">
        <w:rPr>
          <w:cs/>
        </w:rPr>
        <w:t xml:space="preserve"> โปรแกรม </w:t>
      </w:r>
      <w:r w:rsidR="0077217E" w:rsidRPr="0077217E">
        <w:t>AppServ</w:t>
      </w:r>
      <w:bookmarkEnd w:id="80"/>
      <w:bookmarkEnd w:id="81"/>
    </w:p>
    <w:p w:rsidR="00EB1D74" w:rsidRDefault="00EB1D74" w:rsidP="00EB1D74">
      <w:pPr>
        <w:spacing w:line="276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  <w:lang w:val="en-GB" w:eastAsia="en-GB"/>
        </w:rPr>
        <w:drawing>
          <wp:inline distT="0" distB="0" distL="0" distR="0" wp14:anchorId="1B22E562" wp14:editId="24C6A8D6">
            <wp:extent cx="2750516" cy="1079500"/>
            <wp:effectExtent l="0" t="0" r="0" b="6350"/>
            <wp:docPr id="59" name="รูปภาพ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4.png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0467"/>
                    <a:stretch/>
                  </pic:blipFill>
                  <pic:spPr bwMode="auto">
                    <a:xfrm>
                      <a:off x="0" y="0"/>
                      <a:ext cx="2751790" cy="108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484E" w:rsidRPr="00250F98" w:rsidRDefault="004D484E" w:rsidP="00B039C7">
      <w:pPr>
        <w:pStyle w:val="P1"/>
        <w:spacing w:after="0"/>
      </w:pPr>
      <w:bookmarkStart w:id="82" w:name="_Toc480889513"/>
      <w:bookmarkStart w:id="83" w:name="_Toc481143686"/>
      <w:r w:rsidRPr="00250F98">
        <w:rPr>
          <w:cs/>
        </w:rPr>
        <w:t xml:space="preserve">ภาพที่ </w:t>
      </w:r>
      <w:r w:rsidRPr="00250F98">
        <w:t>2-</w:t>
      </w:r>
      <w:r>
        <w:t>9</w:t>
      </w:r>
      <w:r w:rsidRPr="00250F98">
        <w:rPr>
          <w:cs/>
        </w:rPr>
        <w:t xml:space="preserve"> </w:t>
      </w:r>
      <w:r w:rsidRPr="00B039C7">
        <w:rPr>
          <w:b w:val="0"/>
          <w:bCs w:val="0"/>
          <w:cs/>
        </w:rPr>
        <w:t xml:space="preserve">สัญลักษณ์ของโปรแกรม </w:t>
      </w:r>
      <w:r w:rsidRPr="00B039C7">
        <w:rPr>
          <w:b w:val="0"/>
          <w:bCs w:val="0"/>
        </w:rPr>
        <w:t>AppServ</w:t>
      </w:r>
      <w:bookmarkEnd w:id="82"/>
      <w:bookmarkEnd w:id="83"/>
    </w:p>
    <w:p w:rsidR="00EB1D74" w:rsidRDefault="004D484E" w:rsidP="004D484E">
      <w:pPr>
        <w:spacing w:line="276" w:lineRule="auto"/>
        <w:rPr>
          <w:rFonts w:ascii="TH SarabunPSK" w:hAnsi="TH SarabunPSK" w:cs="TH SarabunPSK"/>
          <w:sz w:val="32"/>
          <w:szCs w:val="32"/>
        </w:rPr>
      </w:pPr>
      <w:r w:rsidRPr="00250F98">
        <w:rPr>
          <w:rFonts w:ascii="TH SarabunPSK" w:hAnsi="TH SarabunPSK" w:cs="TH SarabunPSK"/>
          <w:b/>
          <w:bCs/>
          <w:sz w:val="32"/>
          <w:szCs w:val="32"/>
          <w:cs/>
        </w:rPr>
        <w:t>ที่มา :</w:t>
      </w:r>
      <w:r w:rsidRPr="00250F98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3774E" w:rsidRPr="00F3774E">
        <w:rPr>
          <w:rFonts w:ascii="TH SarabunPSK" w:hAnsi="TH SarabunPSK" w:cs="TH SarabunPSK"/>
          <w:sz w:val="32"/>
          <w:szCs w:val="32"/>
        </w:rPr>
        <w:t>rattapongart.wordpress.com (2560)</w:t>
      </w:r>
    </w:p>
    <w:p w:rsidR="00EB1D74" w:rsidRDefault="001A01FE" w:rsidP="00EB1D74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1A01FE">
        <w:rPr>
          <w:rFonts w:ascii="TH SarabunPSK" w:hAnsi="TH SarabunPSK" w:cs="TH SarabunPSK"/>
          <w:sz w:val="32"/>
          <w:szCs w:val="32"/>
          <w:cs/>
        </w:rPr>
        <w:t xml:space="preserve">ภาณุพงศ์  ปัญญาดี </w:t>
      </w:r>
      <w:r>
        <w:rPr>
          <w:rFonts w:ascii="TH SarabunPSK" w:hAnsi="TH SarabunPSK" w:cs="TH SarabunPSK" w:hint="cs"/>
          <w:sz w:val="32"/>
          <w:szCs w:val="32"/>
          <w:cs/>
        </w:rPr>
        <w:t>(</w:t>
      </w:r>
      <w:r w:rsidR="00585CF7">
        <w:rPr>
          <w:rFonts w:ascii="TH SarabunPSK" w:hAnsi="TH SarabunPSK" w:cs="TH SarabunPSK"/>
          <w:sz w:val="32"/>
          <w:szCs w:val="32"/>
          <w:cs/>
        </w:rPr>
        <w:t>2556</w:t>
      </w:r>
      <w:r w:rsidRPr="001A01FE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B3192E" w:rsidRPr="00B3192E">
        <w:rPr>
          <w:rFonts w:ascii="TH SarabunPSK" w:hAnsi="TH SarabunPSK" w:cs="TH SarabunPSK"/>
          <w:sz w:val="32"/>
          <w:szCs w:val="32"/>
          <w:cs/>
        </w:rPr>
        <w:t>ได้อธิบายเกี่ยวกับ</w:t>
      </w:r>
      <w:r w:rsidR="00EB1D74" w:rsidRPr="004A5EFE">
        <w:rPr>
          <w:rFonts w:ascii="TH SarabunPSK" w:hAnsi="TH SarabunPSK" w:cs="TH SarabunPSK"/>
          <w:sz w:val="32"/>
          <w:szCs w:val="32"/>
          <w:cs/>
        </w:rPr>
        <w:t>โปรแกรม</w:t>
      </w:r>
      <w:r w:rsidR="00EB1D74">
        <w:rPr>
          <w:rFonts w:ascii="TH SarabunPSK" w:hAnsi="TH SarabunPSK" w:cs="TH SarabunPSK"/>
          <w:sz w:val="32"/>
          <w:szCs w:val="32"/>
        </w:rPr>
        <w:t xml:space="preserve"> </w:t>
      </w:r>
      <w:r w:rsidR="00EB1D74" w:rsidRPr="004A5EFE">
        <w:rPr>
          <w:rFonts w:ascii="TH SarabunPSK" w:hAnsi="TH SarabunPSK" w:cs="TH SarabunPSK"/>
          <w:sz w:val="32"/>
          <w:szCs w:val="32"/>
        </w:rPr>
        <w:t>AppServ</w:t>
      </w:r>
      <w:r w:rsidR="00B3192E">
        <w:rPr>
          <w:rFonts w:ascii="TH SarabunPSK" w:hAnsi="TH SarabunPSK" w:cs="TH SarabunPSK"/>
          <w:sz w:val="32"/>
          <w:szCs w:val="32"/>
        </w:rPr>
        <w:t xml:space="preserve"> </w:t>
      </w:r>
      <w:r w:rsidR="00B3192E">
        <w:rPr>
          <w:rFonts w:ascii="TH SarabunPSK" w:hAnsi="TH SarabunPSK" w:cs="TH SarabunPSK" w:hint="cs"/>
          <w:sz w:val="32"/>
          <w:szCs w:val="32"/>
          <w:cs/>
        </w:rPr>
        <w:t xml:space="preserve">ไว้ว่า  </w:t>
      </w:r>
      <w:r w:rsidR="00B3192E" w:rsidRPr="004A5EFE">
        <w:rPr>
          <w:rFonts w:ascii="TH SarabunPSK" w:hAnsi="TH SarabunPSK" w:cs="TH SarabunPSK"/>
          <w:sz w:val="32"/>
          <w:szCs w:val="32"/>
          <w:cs/>
        </w:rPr>
        <w:t>โปรแกรม</w:t>
      </w:r>
      <w:r w:rsidR="00B3192E">
        <w:rPr>
          <w:rFonts w:ascii="TH SarabunPSK" w:hAnsi="TH SarabunPSK" w:cs="TH SarabunPSK"/>
          <w:sz w:val="32"/>
          <w:szCs w:val="32"/>
        </w:rPr>
        <w:t xml:space="preserve"> </w:t>
      </w:r>
      <w:r w:rsidR="00B3192E" w:rsidRPr="004A5EFE">
        <w:rPr>
          <w:rFonts w:ascii="TH SarabunPSK" w:hAnsi="TH SarabunPSK" w:cs="TH SarabunPSK"/>
          <w:sz w:val="32"/>
          <w:szCs w:val="32"/>
        </w:rPr>
        <w:t>AppServ</w:t>
      </w:r>
      <w:r w:rsidR="00EB1D74" w:rsidRPr="004A5EFE">
        <w:rPr>
          <w:rFonts w:ascii="TH SarabunPSK" w:hAnsi="TH SarabunPSK" w:cs="TH SarabunPSK"/>
          <w:sz w:val="32"/>
          <w:szCs w:val="32"/>
        </w:rPr>
        <w:t xml:space="preserve"> </w:t>
      </w:r>
      <w:r w:rsidR="00EB1D74" w:rsidRPr="004A5EFE">
        <w:rPr>
          <w:rFonts w:ascii="TH SarabunPSK" w:hAnsi="TH SarabunPSK" w:cs="TH SarabunPSK"/>
          <w:sz w:val="32"/>
          <w:szCs w:val="32"/>
          <w:cs/>
        </w:rPr>
        <w:t>คื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EB1D74" w:rsidRPr="004A5EFE">
        <w:rPr>
          <w:rFonts w:ascii="TH SarabunPSK" w:hAnsi="TH SarabunPSK" w:cs="TH SarabunPSK"/>
          <w:sz w:val="32"/>
          <w:szCs w:val="32"/>
          <w:cs/>
        </w:rPr>
        <w:t xml:space="preserve">โปรแกรมที่รวบรวมเอา </w:t>
      </w:r>
      <w:r w:rsidR="00EB1D74" w:rsidRPr="004A5EFE">
        <w:rPr>
          <w:rFonts w:ascii="TH SarabunPSK" w:hAnsi="TH SarabunPSK" w:cs="TH SarabunPSK"/>
          <w:sz w:val="32"/>
          <w:szCs w:val="32"/>
        </w:rPr>
        <w:t xml:space="preserve">Open Source Software </w:t>
      </w:r>
      <w:r w:rsidR="00EB1D74" w:rsidRPr="004A5EFE">
        <w:rPr>
          <w:rFonts w:ascii="TH SarabunPSK" w:hAnsi="TH SarabunPSK" w:cs="TH SarabunPSK"/>
          <w:sz w:val="32"/>
          <w:szCs w:val="32"/>
          <w:cs/>
        </w:rPr>
        <w:t xml:space="preserve">หลายๆ อย่างมารวมกันโดยมี </w:t>
      </w:r>
      <w:r w:rsidR="00EB1D74" w:rsidRPr="004A5EFE">
        <w:rPr>
          <w:rFonts w:ascii="TH SarabunPSK" w:hAnsi="TH SarabunPSK" w:cs="TH SarabunPSK"/>
          <w:sz w:val="32"/>
          <w:szCs w:val="32"/>
        </w:rPr>
        <w:t xml:space="preserve">Package </w:t>
      </w:r>
      <w:r w:rsidR="00EB1D74" w:rsidRPr="004A5EFE">
        <w:rPr>
          <w:rFonts w:ascii="TH SarabunPSK" w:hAnsi="TH SarabunPSK" w:cs="TH SarabunPSK"/>
          <w:sz w:val="32"/>
          <w:szCs w:val="32"/>
          <w:cs/>
        </w:rPr>
        <w:t xml:space="preserve">หลักดังนี้  </w:t>
      </w:r>
      <w:r w:rsidR="00EB1D74">
        <w:rPr>
          <w:rFonts w:ascii="TH SarabunPSK" w:hAnsi="TH SarabunPSK" w:cs="TH SarabunPSK"/>
          <w:sz w:val="32"/>
          <w:szCs w:val="32"/>
        </w:rPr>
        <w:t>Apache, PHP, MySQL</w:t>
      </w:r>
      <w:r w:rsidR="00EB1D74" w:rsidRPr="004A5EFE">
        <w:rPr>
          <w:rFonts w:ascii="TH SarabunPSK" w:hAnsi="TH SarabunPSK" w:cs="TH SarabunPSK"/>
          <w:sz w:val="32"/>
          <w:szCs w:val="32"/>
        </w:rPr>
        <w:t>, phpMyAdmin</w:t>
      </w:r>
    </w:p>
    <w:p w:rsidR="00EB1D74" w:rsidRPr="00F3774E" w:rsidRDefault="00EB1D74" w:rsidP="00F3774E">
      <w:pPr>
        <w:spacing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F7B3E">
        <w:rPr>
          <w:rFonts w:ascii="TH SarabunPSK" w:hAnsi="TH SarabunPSK" w:cs="TH SarabunPSK"/>
          <w:sz w:val="32"/>
          <w:szCs w:val="32"/>
          <w:cs/>
        </w:rPr>
        <w:t xml:space="preserve">จุดประสงค์หลักของการรวมรวบ </w:t>
      </w:r>
      <w:r w:rsidRPr="009F7B3E">
        <w:rPr>
          <w:rFonts w:ascii="TH SarabunPSK" w:hAnsi="TH SarabunPSK" w:cs="TH SarabunPSK"/>
          <w:sz w:val="32"/>
          <w:szCs w:val="32"/>
        </w:rPr>
        <w:t>Open Source Software</w:t>
      </w:r>
      <w:r>
        <w:rPr>
          <w:rFonts w:ascii="TH SarabunPSK" w:hAnsi="TH SarabunPSK" w:cs="TH SarabunPSK"/>
          <w:sz w:val="32"/>
          <w:szCs w:val="32"/>
        </w:rPr>
        <w:t xml:space="preserve">  </w:t>
      </w:r>
      <w:r w:rsidRPr="009F7B3E">
        <w:rPr>
          <w:rFonts w:ascii="TH SarabunPSK" w:hAnsi="TH SarabunPSK" w:cs="TH SarabunPSK"/>
          <w:sz w:val="32"/>
          <w:szCs w:val="32"/>
          <w:cs/>
        </w:rPr>
        <w:t>เหล่านี้เพื่อทำให้การติดตั้งโปรแกรมต่างๆ ที่ได้กล่าวมาให้ง่ายขึ้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F7B3E">
        <w:rPr>
          <w:rFonts w:ascii="TH SarabunPSK" w:hAnsi="TH SarabunPSK" w:cs="TH SarabunPSK"/>
          <w:sz w:val="32"/>
          <w:szCs w:val="32"/>
          <w:cs/>
        </w:rPr>
        <w:t xml:space="preserve"> เพื่อลดขั้นตอนการติดตั้งที่แสนจะยุ่งยากและใช้เวลานาน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F7B3E">
        <w:rPr>
          <w:rFonts w:ascii="TH SarabunPSK" w:hAnsi="TH SarabunPSK" w:cs="TH SarabunPSK"/>
          <w:sz w:val="32"/>
          <w:szCs w:val="32"/>
          <w:cs/>
        </w:rPr>
        <w:t>โดยผู้ใช้งานเพียง</w:t>
      </w:r>
      <w:r w:rsidR="002A50BD" w:rsidRPr="002A50BD">
        <w:t xml:space="preserve"> </w:t>
      </w:r>
      <w:r w:rsidR="002A50BD" w:rsidRPr="002A50BD">
        <w:rPr>
          <w:rFonts w:ascii="TH SarabunPSK" w:hAnsi="TH SarabunPSK" w:cs="TH SarabunPSK"/>
          <w:sz w:val="32"/>
          <w:szCs w:val="32"/>
        </w:rPr>
        <w:t xml:space="preserve">double click </w:t>
      </w:r>
      <w:r w:rsidRPr="009F7B3E">
        <w:rPr>
          <w:rFonts w:ascii="TH SarabunPSK" w:hAnsi="TH SarabunPSK" w:cs="TH SarabunPSK"/>
          <w:sz w:val="32"/>
          <w:szCs w:val="32"/>
        </w:rPr>
        <w:t xml:space="preserve">setup </w:t>
      </w:r>
      <w:r w:rsidRPr="009F7B3E">
        <w:rPr>
          <w:rFonts w:ascii="TH SarabunPSK" w:hAnsi="TH SarabunPSK" w:cs="TH SarabunPSK"/>
          <w:sz w:val="32"/>
          <w:szCs w:val="32"/>
          <w:cs/>
        </w:rPr>
        <w:t xml:space="preserve">ภายในเวลา </w:t>
      </w:r>
      <w:r w:rsidRPr="009F7B3E">
        <w:rPr>
          <w:rFonts w:ascii="TH SarabunPSK" w:hAnsi="TH SarabunPSK" w:cs="TH SarabunPSK"/>
          <w:sz w:val="32"/>
          <w:szCs w:val="32"/>
        </w:rPr>
        <w:t xml:space="preserve">1 </w:t>
      </w:r>
      <w:r w:rsidRPr="009F7B3E">
        <w:rPr>
          <w:rFonts w:ascii="TH SarabunPSK" w:hAnsi="TH SarabunPSK" w:cs="TH SarabunPSK"/>
          <w:sz w:val="32"/>
          <w:szCs w:val="32"/>
          <w:cs/>
        </w:rPr>
        <w:t xml:space="preserve">นาที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F7B3E">
        <w:rPr>
          <w:rFonts w:ascii="TH SarabunPSK" w:hAnsi="TH SarabunPSK" w:cs="TH SarabunPSK"/>
          <w:sz w:val="32"/>
          <w:szCs w:val="32"/>
          <w:cs/>
        </w:rPr>
        <w:t>ทุกอย่างก็ติดตั้งเสร็จสมบูรณ์ระบบ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F7B3E">
        <w:rPr>
          <w:rFonts w:ascii="TH SarabunPSK" w:hAnsi="TH SarabunPSK" w:cs="TH SarabunPSK"/>
          <w:sz w:val="32"/>
          <w:szCs w:val="32"/>
          <w:cs/>
        </w:rPr>
        <w:t>ๆ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F7B3E">
        <w:rPr>
          <w:rFonts w:ascii="TH SarabunPSK" w:hAnsi="TH SarabunPSK" w:cs="TH SarabunPSK"/>
          <w:sz w:val="32"/>
          <w:szCs w:val="32"/>
          <w:cs/>
        </w:rPr>
        <w:t xml:space="preserve"> ก็พร้อมที่จะทำงานได้ทันทีทั้ง </w:t>
      </w:r>
      <w:r w:rsidRPr="009F7B3E">
        <w:rPr>
          <w:rFonts w:ascii="TH SarabunPSK" w:hAnsi="TH SarabunPSK" w:cs="TH SarabunPSK"/>
          <w:sz w:val="32"/>
          <w:szCs w:val="32"/>
        </w:rPr>
        <w:t>Web Server, Database Server</w:t>
      </w:r>
    </w:p>
    <w:p w:rsidR="00F3774E" w:rsidRPr="00F3774E" w:rsidRDefault="002A50BD" w:rsidP="00B039C7">
      <w:pPr>
        <w:pStyle w:val="H2"/>
      </w:pPr>
      <w:bookmarkStart w:id="84" w:name="_Toc481082378"/>
      <w:bookmarkStart w:id="85" w:name="_Toc481135319"/>
      <w:r>
        <w:t>2.14</w:t>
      </w:r>
      <w:r w:rsidR="0077217E" w:rsidRPr="00F3774E">
        <w:rPr>
          <w:cs/>
        </w:rPr>
        <w:t xml:space="preserve"> ระบบระบบร้านอาหารที่ได้รับความนิยม</w:t>
      </w:r>
      <w:bookmarkEnd w:id="84"/>
      <w:bookmarkEnd w:id="85"/>
    </w:p>
    <w:p w:rsidR="00F3774E" w:rsidRPr="0053421B" w:rsidRDefault="002A50BD" w:rsidP="00F3774E">
      <w:pPr>
        <w:pStyle w:val="H3"/>
        <w:ind w:firstLine="720"/>
      </w:pPr>
      <w:bookmarkStart w:id="86" w:name="_Toc481082379"/>
      <w:bookmarkStart w:id="87" w:name="_Toc481135320"/>
      <w:r>
        <w:t>2.14</w:t>
      </w:r>
      <w:r w:rsidR="00F3774E" w:rsidRPr="0053421B">
        <w:t xml:space="preserve">.1 </w:t>
      </w:r>
      <w:r w:rsidR="00F3774E" w:rsidRPr="0053421B">
        <w:rPr>
          <w:cs/>
        </w:rPr>
        <w:t xml:space="preserve">ระบบร้านอาหารของบริษัท </w:t>
      </w:r>
      <w:r w:rsidR="00F3774E" w:rsidRPr="0053421B">
        <w:t>MK RESTAURANTS</w:t>
      </w:r>
      <w:bookmarkEnd w:id="86"/>
      <w:bookmarkEnd w:id="87"/>
    </w:p>
    <w:p w:rsidR="00F3774E" w:rsidRPr="0053421B" w:rsidRDefault="00F3774E" w:rsidP="00F3774E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กันยกร เลิศสุขศักดิ์ดา</w:t>
      </w:r>
      <w:r w:rsidRPr="0053421B">
        <w:rPr>
          <w:rFonts w:ascii="TH SarabunPSK" w:hAnsi="TH SarabunPSK" w:cs="TH SarabunPSK"/>
          <w:sz w:val="32"/>
          <w:szCs w:val="32"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  <w:cs/>
        </w:rPr>
        <w:t>(</w:t>
      </w:r>
      <w:r w:rsidRPr="0053421B">
        <w:rPr>
          <w:rFonts w:ascii="TH SarabunPSK" w:hAnsi="TH SarabunPSK" w:cs="TH SarabunPSK"/>
          <w:sz w:val="32"/>
          <w:szCs w:val="32"/>
        </w:rPr>
        <w:t xml:space="preserve">2556) 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ได้อธิบายถึงหลักการทำงานของระบบร้านอาหารของบริษัท </w:t>
      </w:r>
      <w:r w:rsidRPr="0053421B">
        <w:rPr>
          <w:rFonts w:ascii="TH SarabunPSK" w:hAnsi="TH SarabunPSK" w:cs="TH SarabunPSK"/>
          <w:sz w:val="32"/>
          <w:szCs w:val="32"/>
        </w:rPr>
        <w:t>MK RESTAURANTS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 ซึ่งมีลักษณะเป็น </w:t>
      </w:r>
      <w:r w:rsidRPr="0053421B">
        <w:rPr>
          <w:rFonts w:ascii="TH SarabunPSK" w:hAnsi="TH SarabunPSK" w:cs="TH SarabunPSK"/>
          <w:sz w:val="32"/>
          <w:szCs w:val="32"/>
        </w:rPr>
        <w:t>Web Application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 โดยใช้เครื่อง </w:t>
      </w:r>
      <w:r w:rsidRPr="0053421B">
        <w:rPr>
          <w:rFonts w:ascii="TH SarabunPSK" w:hAnsi="TH SarabunPSK" w:cs="TH SarabunPSK"/>
          <w:sz w:val="32"/>
          <w:szCs w:val="32"/>
        </w:rPr>
        <w:t>PDA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</w:rPr>
        <w:t>(Personal Digital Assistant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) บน </w:t>
      </w:r>
      <w:r w:rsidRPr="0053421B">
        <w:rPr>
          <w:rFonts w:ascii="TH SarabunPSK" w:hAnsi="TH SarabunPSK" w:cs="TH SarabunPSK"/>
          <w:sz w:val="32"/>
          <w:szCs w:val="32"/>
        </w:rPr>
        <w:t xml:space="preserve">Linux server 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เป็นตัวรับ </w:t>
      </w:r>
      <w:r w:rsidRPr="0053421B">
        <w:rPr>
          <w:rFonts w:ascii="TH SarabunPSK" w:hAnsi="TH SarabunPSK" w:cs="TH SarabunPSK"/>
          <w:sz w:val="32"/>
          <w:szCs w:val="32"/>
        </w:rPr>
        <w:t xml:space="preserve">Order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การสั่งอาหารจากลูกค้า </w:t>
      </w:r>
      <w:r w:rsidRPr="0053421B">
        <w:rPr>
          <w:rFonts w:ascii="TH SarabunPSK" w:hAnsi="TH SarabunPSK" w:cs="TH SarabunPSK"/>
          <w:sz w:val="32"/>
          <w:szCs w:val="32"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แล้วส่งผ่าน </w:t>
      </w:r>
      <w:r w:rsidRPr="0053421B">
        <w:rPr>
          <w:rFonts w:ascii="TH SarabunPSK" w:hAnsi="TH SarabunPSK" w:cs="TH SarabunPSK"/>
          <w:sz w:val="32"/>
          <w:szCs w:val="32"/>
        </w:rPr>
        <w:t xml:space="preserve">Wireless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ที่อยู่ในวง </w:t>
      </w:r>
      <w:r w:rsidRPr="0053421B">
        <w:rPr>
          <w:rFonts w:ascii="TH SarabunPSK" w:hAnsi="TH SarabunPSK" w:cs="TH SarabunPSK"/>
          <w:sz w:val="32"/>
          <w:szCs w:val="32"/>
        </w:rPr>
        <w:t xml:space="preserve">LAN </w:t>
      </w:r>
      <w:r w:rsidRPr="0053421B">
        <w:rPr>
          <w:rFonts w:ascii="TH SarabunPSK" w:hAnsi="TH SarabunPSK" w:cs="TH SarabunPSK"/>
          <w:sz w:val="32"/>
          <w:szCs w:val="32"/>
          <w:cs/>
        </w:rPr>
        <w:t>เดียวกัน  ไปเก็บบันทึกที่ฐานข้อมูล  โดยมีการขั้นตอนการทำงานดังนี้</w:t>
      </w:r>
    </w:p>
    <w:p w:rsidR="00F3774E" w:rsidRPr="0053421B" w:rsidRDefault="00F3774E" w:rsidP="00F3774E">
      <w:pPr>
        <w:spacing w:after="0" w:line="276" w:lineRule="auto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1)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พนักงานรับ </w:t>
      </w:r>
      <w:r w:rsidRPr="0053421B">
        <w:rPr>
          <w:rFonts w:ascii="TH SarabunPSK" w:hAnsi="TH SarabunPSK" w:cs="TH SarabunPSK"/>
          <w:sz w:val="32"/>
          <w:szCs w:val="32"/>
        </w:rPr>
        <w:t xml:space="preserve">Order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บันทึกลง </w:t>
      </w:r>
      <w:r w:rsidRPr="0053421B">
        <w:rPr>
          <w:rFonts w:ascii="TH SarabunPSK" w:hAnsi="TH SarabunPSK" w:cs="TH SarabunPSK"/>
          <w:sz w:val="32"/>
          <w:szCs w:val="32"/>
        </w:rPr>
        <w:t xml:space="preserve">PDA </w:t>
      </w:r>
      <w:r w:rsidRPr="0053421B">
        <w:rPr>
          <w:rFonts w:ascii="TH SarabunPSK" w:hAnsi="TH SarabunPSK" w:cs="TH SarabunPSK"/>
          <w:sz w:val="32"/>
          <w:szCs w:val="32"/>
          <w:cs/>
        </w:rPr>
        <w:t>ที่ติดตั้งโปรแกรมเฉพาะ</w:t>
      </w:r>
    </w:p>
    <w:p w:rsidR="00F3774E" w:rsidRPr="0053421B" w:rsidRDefault="00F3774E" w:rsidP="00F3774E">
      <w:pPr>
        <w:spacing w:after="0" w:line="276" w:lineRule="auto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2)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เมื่อพนักงานกดบันทึกหรือจบรายการ  รายการที่บันทึกไว้ก็จะถูกส่งไปยังห้องครัว</w:t>
      </w:r>
    </w:p>
    <w:p w:rsidR="00F3774E" w:rsidRPr="0053421B" w:rsidRDefault="00F3774E" w:rsidP="00F3774E">
      <w:pPr>
        <w:spacing w:after="0" w:line="276" w:lineRule="auto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3)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เมื่อห้องครัวได้รับรายการอาหาร  ก็จะจัดอาหารออกมา</w:t>
      </w:r>
      <w:r w:rsidRPr="0053421B">
        <w:rPr>
          <w:rFonts w:ascii="TH SarabunPSK" w:hAnsi="TH SarabunPSK" w:cs="TH SarabunPSK"/>
          <w:cs/>
        </w:rPr>
        <w:t>เสิร์ฟให้ลูกค้า</w:t>
      </w:r>
    </w:p>
    <w:p w:rsidR="00F3774E" w:rsidRPr="0053421B" w:rsidRDefault="00F3774E" w:rsidP="00F3774E">
      <w:pPr>
        <w:spacing w:line="276" w:lineRule="auto"/>
        <w:ind w:firstLine="720"/>
        <w:rPr>
          <w:rFonts w:ascii="TH SarabunPSK" w:hAnsi="TH SarabunPSK" w:cs="TH SarabunPSK"/>
          <w:noProof/>
        </w:rPr>
      </w:pPr>
      <w:r>
        <w:rPr>
          <w:rFonts w:ascii="TH SarabunPSK" w:hAnsi="TH SarabunPSK" w:cs="TH SarabunPSK"/>
          <w:sz w:val="32"/>
          <w:szCs w:val="32"/>
          <w:cs/>
        </w:rPr>
        <w:t>4)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จากนั้นยอดขายจะถูกส่งเข้าสู่สำนักงานใหญ่</w:t>
      </w:r>
    </w:p>
    <w:p w:rsidR="00F3774E" w:rsidRPr="0053421B" w:rsidRDefault="00F3774E" w:rsidP="00F3774E">
      <w:pPr>
        <w:spacing w:after="0" w:line="276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3421B">
        <w:rPr>
          <w:rFonts w:ascii="TH SarabunPSK" w:hAnsi="TH SarabunPSK" w:cs="TH SarabunPSK"/>
          <w:noProof/>
          <w:lang w:val="en-GB" w:eastAsia="en-GB"/>
        </w:rPr>
        <w:lastRenderedPageBreak/>
        <w:drawing>
          <wp:inline distT="0" distB="0" distL="0" distR="0" wp14:anchorId="7447D11D" wp14:editId="022E284B">
            <wp:extent cx="3596185" cy="2519680"/>
            <wp:effectExtent l="0" t="0" r="4445" b="0"/>
            <wp:docPr id="3" name="รูปภาพ 3" descr="http://3.bp.blogspot.com/_EPZ6RLu9-jQ/TJDvtNX0GKI/AAAAAAAAAAU/o75s8qv4ZS0/s1600/attachfile_pda-r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3.bp.blogspot.com/_EPZ6RLu9-jQ/TJDvtNX0GKI/AAAAAAAAAAU/o75s8qv4ZS0/s1600/attachfile_pda-res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r="1175"/>
                    <a:stretch/>
                  </pic:blipFill>
                  <pic:spPr bwMode="auto">
                    <a:xfrm>
                      <a:off x="0" y="0"/>
                      <a:ext cx="3596642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774E" w:rsidRPr="0053421B" w:rsidRDefault="00F3774E" w:rsidP="00F3774E">
      <w:pPr>
        <w:pStyle w:val="P1"/>
        <w:spacing w:after="0" w:line="276" w:lineRule="auto"/>
        <w:rPr>
          <w:cs/>
        </w:rPr>
      </w:pPr>
      <w:bookmarkStart w:id="88" w:name="_Toc480889514"/>
      <w:bookmarkStart w:id="89" w:name="_Toc481143687"/>
      <w:r w:rsidRPr="0053421B">
        <w:rPr>
          <w:cs/>
        </w:rPr>
        <w:t xml:space="preserve">ภาพที่ </w:t>
      </w:r>
      <w:r w:rsidR="000F52B2">
        <w:t>2-</w:t>
      </w:r>
      <w:r w:rsidR="004D484E">
        <w:rPr>
          <w:rFonts w:hint="cs"/>
          <w:cs/>
        </w:rPr>
        <w:t>10</w:t>
      </w:r>
      <w:r w:rsidRPr="0053421B">
        <w:rPr>
          <w:cs/>
        </w:rPr>
        <w:t xml:space="preserve"> </w:t>
      </w:r>
      <w:r w:rsidRPr="0053421B">
        <w:rPr>
          <w:b w:val="0"/>
          <w:bCs w:val="0"/>
          <w:cs/>
        </w:rPr>
        <w:t xml:space="preserve">การทำงานของระบบร้านอาหารของบริษัท </w:t>
      </w:r>
      <w:r w:rsidRPr="0053421B">
        <w:rPr>
          <w:b w:val="0"/>
          <w:bCs w:val="0"/>
        </w:rPr>
        <w:t>MK RESTAURANTS</w:t>
      </w:r>
      <w:bookmarkEnd w:id="88"/>
      <w:bookmarkEnd w:id="89"/>
    </w:p>
    <w:p w:rsidR="00F3774E" w:rsidRPr="0053421B" w:rsidRDefault="00F3774E" w:rsidP="00F3774E">
      <w:pPr>
        <w:spacing w:line="276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 xml:space="preserve">ที่มา : </w:t>
      </w:r>
      <w:r w:rsidRPr="0053421B">
        <w:rPr>
          <w:rFonts w:ascii="TH SarabunPSK" w:hAnsi="TH SarabunPSK" w:cs="TH SarabunPSK"/>
          <w:sz w:val="32"/>
          <w:szCs w:val="32"/>
          <w:cs/>
        </w:rPr>
        <w:t>กันยกร เลิศสุขศักดิ์ดา</w:t>
      </w:r>
      <w:r w:rsidRPr="0053421B">
        <w:rPr>
          <w:rFonts w:ascii="TH SarabunPSK" w:hAnsi="TH SarabunPSK" w:cs="TH SarabunPSK"/>
          <w:sz w:val="32"/>
          <w:szCs w:val="32"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2560</w:t>
      </w:r>
      <w:r w:rsidRPr="0053421B">
        <w:rPr>
          <w:rFonts w:ascii="TH SarabunPSK" w:hAnsi="TH SarabunPSK" w:cs="TH SarabunPSK"/>
          <w:sz w:val="32"/>
          <w:szCs w:val="32"/>
        </w:rPr>
        <w:t>)</w:t>
      </w:r>
    </w:p>
    <w:p w:rsidR="00F3774E" w:rsidRPr="0053421B" w:rsidRDefault="00F3774E" w:rsidP="00F3774E">
      <w:pPr>
        <w:spacing w:after="0" w:line="276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>MK RESTAURANTS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มีอุปกรณ์ที่ใช้เกี่ยวกับระบบดังนี้</w:t>
      </w:r>
    </w:p>
    <w:p w:rsidR="00F3774E" w:rsidRPr="0053421B" w:rsidRDefault="00F3774E" w:rsidP="00F3774E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) </w:t>
      </w:r>
      <w:r w:rsidRPr="0053421B">
        <w:rPr>
          <w:rFonts w:ascii="TH SarabunPSK" w:hAnsi="TH SarabunPSK" w:cs="TH SarabunPSK"/>
          <w:sz w:val="32"/>
          <w:szCs w:val="32"/>
          <w:cs/>
        </w:rPr>
        <w:t>เครื่องคอมพิวเตอร์แม่ข่าย ที่เก็บฐานข้อมูลเกี่ยวกับ ราคา</w:t>
      </w:r>
      <w:r w:rsidRPr="0053421B">
        <w:rPr>
          <w:rFonts w:ascii="TH SarabunPSK" w:hAnsi="TH SarabunPSK" w:cs="TH SarabunPSK"/>
          <w:sz w:val="32"/>
          <w:szCs w:val="32"/>
        </w:rPr>
        <w:t xml:space="preserve">, </w:t>
      </w:r>
      <w:r w:rsidRPr="0053421B">
        <w:rPr>
          <w:rFonts w:ascii="TH SarabunPSK" w:hAnsi="TH SarabunPSK" w:cs="TH SarabunPSK"/>
          <w:sz w:val="32"/>
          <w:szCs w:val="32"/>
          <w:cs/>
        </w:rPr>
        <w:t>ยอดขายและยอดคงเหลือ</w:t>
      </w:r>
      <w:r w:rsidRPr="0053421B">
        <w:rPr>
          <w:rFonts w:ascii="TH SarabunPSK" w:hAnsi="TH SarabunPSK" w:cs="TH SarabunPSK"/>
          <w:sz w:val="32"/>
          <w:szCs w:val="32"/>
        </w:rPr>
        <w:t xml:space="preserve">,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รายการ </w:t>
      </w:r>
      <w:r w:rsidRPr="0053421B">
        <w:rPr>
          <w:rFonts w:ascii="TH SarabunPSK" w:hAnsi="TH SarabunPSK" w:cs="TH SarabunPSK"/>
          <w:sz w:val="32"/>
          <w:szCs w:val="32"/>
        </w:rPr>
        <w:t xml:space="preserve">Order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การสั่งอาหารและบิลชำระค่าอาหาร  หรืออาจจะเชื่อมต่อกับระบบโครงข่ายกับเครื่องหลักศูนย์กลางของ </w:t>
      </w:r>
      <w:r w:rsidRPr="0053421B">
        <w:rPr>
          <w:rFonts w:ascii="TH SarabunPSK" w:hAnsi="TH SarabunPSK" w:cs="TH SarabunPSK"/>
          <w:sz w:val="32"/>
          <w:szCs w:val="32"/>
        </w:rPr>
        <w:t>MK RESTAURANTS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ทั้งหมด</w:t>
      </w:r>
    </w:p>
    <w:p w:rsidR="00F3774E" w:rsidRPr="0053421B" w:rsidRDefault="00F3774E" w:rsidP="00F3774E">
      <w:pPr>
        <w:spacing w:after="0" w:line="276" w:lineRule="auto"/>
        <w:ind w:firstLine="720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>2)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เครื่อง </w:t>
      </w:r>
      <w:r w:rsidRPr="0053421B">
        <w:rPr>
          <w:rFonts w:ascii="TH SarabunPSK" w:hAnsi="TH SarabunPSK" w:cs="TH SarabunPSK"/>
          <w:sz w:val="32"/>
          <w:szCs w:val="32"/>
        </w:rPr>
        <w:t xml:space="preserve">PDA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เป็นเครื่องที่พนักงานเอาไว้รับ </w:t>
      </w:r>
      <w:r w:rsidRPr="0053421B">
        <w:rPr>
          <w:rFonts w:ascii="TH SarabunPSK" w:hAnsi="TH SarabunPSK" w:cs="TH SarabunPSK"/>
          <w:sz w:val="32"/>
          <w:szCs w:val="32"/>
        </w:rPr>
        <w:t xml:space="preserve">Order </w:t>
      </w:r>
      <w:r w:rsidRPr="0053421B">
        <w:rPr>
          <w:rFonts w:ascii="TH SarabunPSK" w:hAnsi="TH SarabunPSK" w:cs="TH SarabunPSK"/>
          <w:sz w:val="32"/>
          <w:szCs w:val="32"/>
          <w:cs/>
        </w:rPr>
        <w:t>การสั่งอาหารจากลูกค้า</w:t>
      </w:r>
    </w:p>
    <w:p w:rsidR="00F3774E" w:rsidRPr="0053421B" w:rsidRDefault="00F3774E" w:rsidP="00F3774E">
      <w:pPr>
        <w:spacing w:after="0" w:line="276" w:lineRule="auto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3)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โปรแกรมเฉพาะที่ถูกพัฒนาขึ้นมา ติดตั้งลงบน </w:t>
      </w:r>
      <w:r w:rsidRPr="0053421B">
        <w:rPr>
          <w:rFonts w:ascii="TH SarabunPSK" w:hAnsi="TH SarabunPSK" w:cs="TH SarabunPSK"/>
          <w:sz w:val="32"/>
          <w:szCs w:val="32"/>
        </w:rPr>
        <w:t>PDA</w:t>
      </w:r>
    </w:p>
    <w:p w:rsidR="00F3774E" w:rsidRPr="0053421B" w:rsidRDefault="00F3774E" w:rsidP="00F3774E">
      <w:pPr>
        <w:spacing w:after="0" w:line="276" w:lineRule="auto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4)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เครื่องพิมพ์ที่ประจำไว้ที่ครัว</w:t>
      </w:r>
    </w:p>
    <w:p w:rsidR="00F3774E" w:rsidRPr="0053421B" w:rsidRDefault="00F3774E" w:rsidP="00F3774E">
      <w:pPr>
        <w:spacing w:line="276" w:lineRule="auto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5)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ระบบ </w:t>
      </w:r>
      <w:r w:rsidRPr="0053421B">
        <w:rPr>
          <w:rFonts w:ascii="TH SarabunPSK" w:hAnsi="TH SarabunPSK" w:cs="TH SarabunPSK"/>
          <w:sz w:val="32"/>
          <w:szCs w:val="32"/>
        </w:rPr>
        <w:t>Wireless Network</w:t>
      </w:r>
    </w:p>
    <w:p w:rsidR="004D484E" w:rsidRDefault="00F3774E" w:rsidP="00F3774E">
      <w:pPr>
        <w:spacing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 xml:space="preserve">การนำระบบสารสนเทศมาใช้ในการดำเนินธุรกิจนั้น  สามารถลดค่าต้นทุนใช้จ่ายและจำนวนพนักงานที่รับภาระให้น้อยลง  และไม่ทำให้เกิดความวุ่นวายในร้าน  การนำเอาระบบ </w:t>
      </w:r>
      <w:r w:rsidRPr="0053421B">
        <w:rPr>
          <w:rFonts w:ascii="TH SarabunPSK" w:hAnsi="TH SarabunPSK" w:cs="TH SarabunPSK"/>
          <w:sz w:val="32"/>
          <w:szCs w:val="32"/>
        </w:rPr>
        <w:t xml:space="preserve">PDA </w:t>
      </w:r>
      <w:r w:rsidRPr="0053421B">
        <w:rPr>
          <w:rFonts w:ascii="TH SarabunPSK" w:hAnsi="TH SarabunPSK" w:cs="TH SarabunPSK"/>
          <w:sz w:val="32"/>
          <w:szCs w:val="32"/>
          <w:cs/>
        </w:rPr>
        <w:t>มาช่วยจดจำข้อมูลการสั่งอาหารที่รับจากลูกค้า  ทำให้เกิดความรวดเร็วในการปฏิบัติงาน  มีความแม่นยำในการทำงานมากขึ้น  ผู้บริโภคได้รับความพึงพอใจจากการปฏิบัติงานที่รวดเร็ว  และถูกต้อง  ส่งผลให้ธุรกิจเจริญเติบโตอย่างรวดเร็ว</w:t>
      </w:r>
    </w:p>
    <w:p w:rsidR="004D484E" w:rsidRDefault="004D484E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:rsidR="00F3774E" w:rsidRDefault="002A50BD" w:rsidP="00F3774E">
      <w:pPr>
        <w:spacing w:after="0" w:line="276" w:lineRule="auto"/>
        <w:ind w:left="720" w:firstLine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2.14</w:t>
      </w:r>
      <w:r w:rsidR="00F3774E" w:rsidRPr="0053421B">
        <w:rPr>
          <w:rFonts w:ascii="TH SarabunPSK" w:hAnsi="TH SarabunPSK" w:cs="TH SarabunPSK"/>
          <w:b/>
          <w:bCs/>
          <w:sz w:val="32"/>
          <w:szCs w:val="32"/>
        </w:rPr>
        <w:t xml:space="preserve">.1.1 </w:t>
      </w:r>
      <w:r w:rsidR="00F3774E" w:rsidRPr="0053421B">
        <w:rPr>
          <w:rFonts w:ascii="TH SarabunPSK" w:hAnsi="TH SarabunPSK" w:cs="TH SarabunPSK"/>
          <w:b/>
          <w:bCs/>
          <w:sz w:val="32"/>
          <w:szCs w:val="32"/>
          <w:cs/>
        </w:rPr>
        <w:t xml:space="preserve">เครื่อง </w:t>
      </w:r>
      <w:r w:rsidR="00F3774E" w:rsidRPr="0053421B">
        <w:rPr>
          <w:rFonts w:ascii="TH SarabunPSK" w:hAnsi="TH SarabunPSK" w:cs="TH SarabunPSK"/>
          <w:b/>
          <w:bCs/>
          <w:sz w:val="32"/>
          <w:szCs w:val="32"/>
        </w:rPr>
        <w:t xml:space="preserve">PDA </w:t>
      </w:r>
      <w:r w:rsidR="00F3774E" w:rsidRPr="0053421B">
        <w:rPr>
          <w:rFonts w:ascii="TH SarabunPSK" w:hAnsi="TH SarabunPSK" w:cs="TH SarabunPSK"/>
          <w:b/>
          <w:bCs/>
          <w:sz w:val="32"/>
          <w:szCs w:val="32"/>
          <w:cs/>
        </w:rPr>
        <w:t>คืออะไร</w:t>
      </w:r>
    </w:p>
    <w:p w:rsidR="00F3774E" w:rsidRPr="0053421B" w:rsidRDefault="00F3774E" w:rsidP="00F3774E">
      <w:pPr>
        <w:spacing w:after="0" w:line="276" w:lineRule="auto"/>
        <w:jc w:val="center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noProof/>
          <w:sz w:val="32"/>
          <w:szCs w:val="32"/>
          <w:lang w:val="en-GB" w:eastAsia="en-GB"/>
        </w:rPr>
        <w:drawing>
          <wp:inline distT="0" distB="0" distL="0" distR="0" wp14:anchorId="3FCC884F" wp14:editId="249607FC">
            <wp:extent cx="1539065" cy="1980000"/>
            <wp:effectExtent l="0" t="0" r="4445" b="1270"/>
            <wp:docPr id="13" name="รูปภาพ 13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9065" cy="19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774E" w:rsidRPr="0053421B" w:rsidRDefault="00F3774E" w:rsidP="00F3774E">
      <w:pPr>
        <w:pStyle w:val="P1"/>
        <w:spacing w:after="0" w:line="276" w:lineRule="auto"/>
        <w:rPr>
          <w:cs/>
        </w:rPr>
      </w:pPr>
      <w:bookmarkStart w:id="90" w:name="_Toc480889515"/>
      <w:bookmarkStart w:id="91" w:name="_Toc481143688"/>
      <w:r w:rsidRPr="0053421B">
        <w:rPr>
          <w:cs/>
        </w:rPr>
        <w:t xml:space="preserve">ภาพที่ </w:t>
      </w:r>
      <w:r w:rsidR="004D484E">
        <w:t>2-11</w:t>
      </w:r>
      <w:r w:rsidRPr="0053421B">
        <w:rPr>
          <w:cs/>
        </w:rPr>
        <w:t xml:space="preserve"> </w:t>
      </w:r>
      <w:r w:rsidRPr="0053421B">
        <w:rPr>
          <w:b w:val="0"/>
          <w:bCs w:val="0"/>
          <w:cs/>
        </w:rPr>
        <w:t xml:space="preserve">เครื่อง </w:t>
      </w:r>
      <w:r w:rsidRPr="0053421B">
        <w:rPr>
          <w:b w:val="0"/>
          <w:bCs w:val="0"/>
        </w:rPr>
        <w:t>PDA (Personal Digital Assistant</w:t>
      </w:r>
      <w:r w:rsidRPr="0053421B">
        <w:rPr>
          <w:b w:val="0"/>
          <w:bCs w:val="0"/>
          <w:cs/>
        </w:rPr>
        <w:t>)</w:t>
      </w:r>
      <w:bookmarkEnd w:id="90"/>
      <w:bookmarkEnd w:id="91"/>
    </w:p>
    <w:p w:rsidR="00F3774E" w:rsidRPr="00F3774E" w:rsidRDefault="00F3774E" w:rsidP="00F3774E">
      <w:pPr>
        <w:spacing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>ที่มา :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สุมลรัตน์ สังขศิลา</w:t>
      </w:r>
      <w:r>
        <w:rPr>
          <w:rFonts w:ascii="TH SarabunPSK" w:hAnsi="TH SarabunPSK" w:cs="TH SarabunPSK"/>
          <w:sz w:val="32"/>
          <w:szCs w:val="32"/>
        </w:rPr>
        <w:t xml:space="preserve"> (2560</w:t>
      </w:r>
      <w:r w:rsidRPr="0053421B">
        <w:rPr>
          <w:rFonts w:ascii="TH SarabunPSK" w:hAnsi="TH SarabunPSK" w:cs="TH SarabunPSK"/>
          <w:sz w:val="32"/>
          <w:szCs w:val="32"/>
        </w:rPr>
        <w:t>)</w:t>
      </w:r>
    </w:p>
    <w:p w:rsidR="00F3774E" w:rsidRPr="0053421B" w:rsidRDefault="00F3774E" w:rsidP="00F3774E">
      <w:pPr>
        <w:spacing w:line="276" w:lineRule="auto"/>
        <w:ind w:firstLine="1418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 xml:space="preserve">PDA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ย่อมาจาก </w:t>
      </w:r>
      <w:r w:rsidRPr="0053421B">
        <w:rPr>
          <w:rFonts w:ascii="TH SarabunPSK" w:hAnsi="TH SarabunPSK" w:cs="TH SarabunPSK"/>
          <w:sz w:val="32"/>
          <w:szCs w:val="32"/>
        </w:rPr>
        <w:t xml:space="preserve">Personal Digital Assistant </w:t>
      </w:r>
      <w:r w:rsidRPr="0053421B">
        <w:rPr>
          <w:rFonts w:ascii="TH SarabunPSK" w:hAnsi="TH SarabunPSK" w:cs="TH SarabunPSK"/>
          <w:sz w:val="32"/>
          <w:szCs w:val="32"/>
          <w:cs/>
        </w:rPr>
        <w:t>คือ อุปกรณ์คอมพิวเตอร์พกพาขนาดเล็ก  ซึ่งช่วยอำนวยความสะดวกในการจดบันทึก</w:t>
      </w:r>
      <w:r w:rsidRPr="0053421B">
        <w:rPr>
          <w:rFonts w:ascii="TH SarabunPSK" w:hAnsi="TH SarabunPSK" w:cs="TH SarabunPSK"/>
          <w:sz w:val="32"/>
          <w:szCs w:val="32"/>
        </w:rPr>
        <w:t xml:space="preserve">, </w:t>
      </w:r>
      <w:r w:rsidRPr="0053421B">
        <w:rPr>
          <w:rFonts w:ascii="TH SarabunPSK" w:hAnsi="TH SarabunPSK" w:cs="TH SarabunPSK"/>
          <w:sz w:val="32"/>
          <w:szCs w:val="32"/>
          <w:cs/>
        </w:rPr>
        <w:t>เก็บข้อมูล</w:t>
      </w:r>
      <w:r w:rsidRPr="0053421B">
        <w:rPr>
          <w:rFonts w:ascii="TH SarabunPSK" w:hAnsi="TH SarabunPSK" w:cs="TH SarabunPSK"/>
          <w:sz w:val="32"/>
          <w:szCs w:val="32"/>
        </w:rPr>
        <w:t xml:space="preserve">, </w:t>
      </w:r>
      <w:r w:rsidRPr="0053421B">
        <w:rPr>
          <w:rFonts w:ascii="TH SarabunPSK" w:hAnsi="TH SarabunPSK" w:cs="TH SarabunPSK"/>
          <w:sz w:val="32"/>
          <w:szCs w:val="32"/>
          <w:cs/>
        </w:rPr>
        <w:t>เตือนเวลานัดหมาย หรือจัดการงานต่าง ๆ  ได้อย่างสะดวกและรวดเร็ว  รวมไปถึงความสามารถของการเพิ่มเติม</w:t>
      </w:r>
      <w:r w:rsidRPr="00531F9D">
        <w:rPr>
          <w:rFonts w:ascii="TH SarabunPSK" w:hAnsi="TH SarabunPSK" w:cs="TH SarabunPSK"/>
          <w:sz w:val="32"/>
          <w:szCs w:val="32"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</w:rPr>
        <w:t>Application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 เพื่อให้ใช้งานด้านอื่นๆได้  สามารถทำงานได้ใกล้เคียงกับคอมพิวเตอร์ส่วนบุคคลเลยทีเดียว  เช่น การทำเอกสาร </w:t>
      </w:r>
      <w:r w:rsidRPr="0053421B">
        <w:rPr>
          <w:rFonts w:ascii="TH SarabunPSK" w:hAnsi="TH SarabunPSK" w:cs="TH SarabunPSK"/>
          <w:sz w:val="32"/>
          <w:szCs w:val="32"/>
        </w:rPr>
        <w:t xml:space="preserve">Word, Excel </w:t>
      </w:r>
      <w:r w:rsidRPr="0053421B">
        <w:rPr>
          <w:rFonts w:ascii="TH SarabunPSK" w:hAnsi="TH SarabunPSK" w:cs="TH SarabunPSK"/>
          <w:sz w:val="32"/>
          <w:szCs w:val="32"/>
          <w:cs/>
        </w:rPr>
        <w:t>หรือแม้กระทั่งการใช้งานอินเตอร์เน็ต (</w:t>
      </w:r>
      <w:r w:rsidRPr="0053421B">
        <w:rPr>
          <w:rFonts w:ascii="TH SarabunPSK" w:hAnsi="TH SarabunPSK" w:cs="TH SarabunPSK"/>
          <w:sz w:val="32"/>
          <w:szCs w:val="32"/>
        </w:rPr>
        <w:t xml:space="preserve">Internet) 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ในการค้นหาข้อมูลต่าง ๆ หรือการรับ-ส่ง </w:t>
      </w:r>
      <w:r w:rsidRPr="0053421B">
        <w:rPr>
          <w:rFonts w:ascii="TH SarabunPSK" w:hAnsi="TH SarabunPSK" w:cs="TH SarabunPSK"/>
          <w:sz w:val="32"/>
          <w:szCs w:val="32"/>
        </w:rPr>
        <w:t xml:space="preserve">E-Mail </w:t>
      </w:r>
      <w:r w:rsidRPr="0053421B">
        <w:rPr>
          <w:rFonts w:ascii="TH SarabunPSK" w:hAnsi="TH SarabunPSK" w:cs="TH SarabunPSK"/>
          <w:sz w:val="32"/>
          <w:szCs w:val="32"/>
          <w:cs/>
        </w:rPr>
        <w:t>และอีกอย่างที่สำคัญคือสามารถทำงานด้านมัลติมีเดีย  เช่น ดูหนัง ฟังเพลง ได้อีกด้วย</w:t>
      </w:r>
    </w:p>
    <w:p w:rsidR="00F3774E" w:rsidRPr="0053421B" w:rsidRDefault="00F3774E" w:rsidP="00F3774E">
      <w:pPr>
        <w:pStyle w:val="H3"/>
      </w:pPr>
      <w:r w:rsidRPr="0053421B">
        <w:rPr>
          <w:cs/>
        </w:rPr>
        <w:tab/>
      </w:r>
      <w:bookmarkStart w:id="92" w:name="_Toc481082380"/>
      <w:bookmarkStart w:id="93" w:name="_Toc481135321"/>
      <w:r w:rsidR="002A50BD">
        <w:rPr>
          <w:cs/>
        </w:rPr>
        <w:t>2.14</w:t>
      </w:r>
      <w:r w:rsidRPr="0053421B">
        <w:rPr>
          <w:cs/>
        </w:rPr>
        <w:t xml:space="preserve">.2 ระบบร้านอาหาร </w:t>
      </w:r>
      <w:r w:rsidRPr="0053421B">
        <w:t>FoodStory Owner</w:t>
      </w:r>
      <w:bookmarkEnd w:id="92"/>
      <w:bookmarkEnd w:id="93"/>
    </w:p>
    <w:p w:rsidR="00F3774E" w:rsidRPr="0053421B" w:rsidRDefault="00F3774E" w:rsidP="00F3774E">
      <w:pPr>
        <w:spacing w:line="276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3421B">
        <w:rPr>
          <w:rFonts w:ascii="TH SarabunPSK" w:hAnsi="TH SarabunPSK" w:cs="TH SarabunPSK"/>
          <w:noProof/>
          <w:lang w:val="en-GB" w:eastAsia="en-GB"/>
        </w:rPr>
        <w:drawing>
          <wp:inline distT="0" distB="0" distL="0" distR="0" wp14:anchorId="2ABD0B64" wp14:editId="316AC1B0">
            <wp:extent cx="2904019" cy="2160000"/>
            <wp:effectExtent l="0" t="0" r="0" b="0"/>
            <wp:docPr id="15" name="รูปภาพ 15" descr="http://www.foodstory.co/images/printer-bott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www.foodstory.co/images/printer-botto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1198"/>
                    <a:stretch/>
                  </pic:blipFill>
                  <pic:spPr bwMode="auto">
                    <a:xfrm>
                      <a:off x="0" y="0"/>
                      <a:ext cx="2904019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774E" w:rsidRPr="0053421B" w:rsidRDefault="00F3774E" w:rsidP="00F3774E">
      <w:pPr>
        <w:pStyle w:val="P1"/>
        <w:spacing w:after="0" w:line="276" w:lineRule="auto"/>
        <w:rPr>
          <w:cs/>
        </w:rPr>
      </w:pPr>
      <w:bookmarkStart w:id="94" w:name="_Toc480889516"/>
      <w:bookmarkStart w:id="95" w:name="_Toc481143689"/>
      <w:r w:rsidRPr="0053421B">
        <w:rPr>
          <w:cs/>
        </w:rPr>
        <w:t xml:space="preserve">ภาพที่ </w:t>
      </w:r>
      <w:r w:rsidR="004D484E">
        <w:t>2-12</w:t>
      </w:r>
      <w:r w:rsidRPr="0053421B">
        <w:t xml:space="preserve"> </w:t>
      </w:r>
      <w:r w:rsidRPr="0053421B">
        <w:rPr>
          <w:b w:val="0"/>
          <w:bCs w:val="0"/>
          <w:cs/>
        </w:rPr>
        <w:t xml:space="preserve">ระบบร้านอาหาร </w:t>
      </w:r>
      <w:r w:rsidRPr="0053421B">
        <w:rPr>
          <w:b w:val="0"/>
          <w:bCs w:val="0"/>
        </w:rPr>
        <w:t>FoodStory Owner</w:t>
      </w:r>
      <w:bookmarkEnd w:id="94"/>
      <w:bookmarkEnd w:id="95"/>
    </w:p>
    <w:p w:rsidR="00F3774E" w:rsidRPr="0053421B" w:rsidRDefault="00F3774E" w:rsidP="00F3774E">
      <w:pPr>
        <w:spacing w:line="276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>ที่มา :</w:t>
      </w:r>
      <w:r w:rsidRPr="0053421B">
        <w:rPr>
          <w:rFonts w:ascii="TH SarabunPSK" w:hAnsi="TH SarabunPSK" w:cs="TH SarabunPSK"/>
          <w:sz w:val="32"/>
          <w:szCs w:val="32"/>
        </w:rPr>
        <w:t xml:space="preserve"> foodstory.co (2560)</w:t>
      </w:r>
    </w:p>
    <w:p w:rsidR="00F3774E" w:rsidRPr="0053421B" w:rsidRDefault="00F3774E" w:rsidP="007E740F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ภาวิณีย์ เจริญยิ่ง (2559)  ได้อธิบายเกี่ยวกับระบบร้านอาหาร </w:t>
      </w:r>
      <w:r w:rsidRPr="0053421B">
        <w:rPr>
          <w:rFonts w:ascii="TH SarabunPSK" w:hAnsi="TH SarabunPSK" w:cs="TH SarabunPSK"/>
          <w:sz w:val="32"/>
          <w:szCs w:val="32"/>
        </w:rPr>
        <w:t>FoodStory Owner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ไว้ว่า  ระบบร้านอาหาร </w:t>
      </w:r>
      <w:r w:rsidRPr="0053421B">
        <w:rPr>
          <w:rFonts w:ascii="TH SarabunPSK" w:hAnsi="TH SarabunPSK" w:cs="TH SarabunPSK"/>
          <w:sz w:val="32"/>
          <w:szCs w:val="32"/>
        </w:rPr>
        <w:t>FoodStory Owner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 เป็น</w:t>
      </w:r>
      <w:r w:rsidRPr="00531F9D">
        <w:rPr>
          <w:rFonts w:ascii="TH SarabunPSK" w:hAnsi="TH SarabunPSK" w:cs="TH SarabunPSK"/>
          <w:sz w:val="32"/>
          <w:szCs w:val="32"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</w:rPr>
        <w:t>Application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การบริหารจัดการระบบในร้านอาหารมี  โดย</w:t>
      </w:r>
      <w:r w:rsidRPr="0053421B">
        <w:rPr>
          <w:rFonts w:ascii="TH SarabunPSK" w:hAnsi="TH SarabunPSK" w:cs="TH SarabunPSK"/>
          <w:sz w:val="32"/>
          <w:szCs w:val="32"/>
          <w:cs/>
        </w:rPr>
        <w:lastRenderedPageBreak/>
        <w:t xml:space="preserve">การเพิ่มประสิทธิภาพให้กับพนักงานสามารถเริ่มสั่งอาหารและคิดเงินได้ที่โต๊ะ  โดยไม่ต้องเดินกลับไปกลับมา  และยังสามารถบริหารจัดการต้นทุนของเมนูต่าง ๆ ด้วยระบบบริหารจัดการสต็อกอีกทั้งยังเพิ่มโอกาสทางการขายโดยเปลี่ยนร้านอาหารธรรมดาให้เป็นร้านอาหาร </w:t>
      </w:r>
      <w:r w:rsidRPr="0053421B">
        <w:rPr>
          <w:rFonts w:ascii="TH SarabunPSK" w:hAnsi="TH SarabunPSK" w:cs="TH SarabunPSK"/>
          <w:sz w:val="32"/>
          <w:szCs w:val="32"/>
        </w:rPr>
        <w:t xml:space="preserve">Online 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ด้วยระบบ </w:t>
      </w:r>
      <w:r w:rsidRPr="0053421B">
        <w:rPr>
          <w:rFonts w:ascii="TH SarabunPSK" w:hAnsi="TH SarabunPSK" w:cs="TH SarabunPSK"/>
          <w:sz w:val="32"/>
          <w:szCs w:val="32"/>
        </w:rPr>
        <w:t xml:space="preserve">Ecosystem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ที่ทำให้เจ้าของร้านและลูกค้าเชื่อมต่อกันสะดวกสบายมากขึ้น  ซึ่งทำให้ลูกค้าสามารถจองโต๊ะอาหารหรือสั่งอาหารไปรับประทานที่บ้าน หรือที่ทำงาน   โดยการเชื่อมต่อเรียก </w:t>
      </w:r>
      <w:r w:rsidRPr="0053421B">
        <w:rPr>
          <w:rFonts w:ascii="TH SarabunPSK" w:hAnsi="TH SarabunPSK" w:cs="TH SarabunPSK"/>
          <w:sz w:val="32"/>
          <w:szCs w:val="32"/>
        </w:rPr>
        <w:t xml:space="preserve">Messenger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มารับอาหารที่ร้านไปส่งยังที่หมายได้ถึงแม้จะไม่มี </w:t>
      </w:r>
      <w:r w:rsidRPr="0053421B">
        <w:rPr>
          <w:rFonts w:ascii="TH SarabunPSK" w:hAnsi="TH SarabunPSK" w:cs="TH SarabunPSK"/>
          <w:sz w:val="32"/>
          <w:szCs w:val="32"/>
        </w:rPr>
        <w:t xml:space="preserve">Messenger </w:t>
      </w:r>
      <w:r w:rsidRPr="0053421B">
        <w:rPr>
          <w:rFonts w:ascii="TH SarabunPSK" w:hAnsi="TH SarabunPSK" w:cs="TH SarabunPSK"/>
          <w:sz w:val="32"/>
          <w:szCs w:val="32"/>
          <w:cs/>
        </w:rPr>
        <w:t>เป็นของตัวเอง   สุดท้ายแล้วผู้ประกอบการร้านอาหารยังจะได้ รายงานผลประกอบการเพื่อนำไปวิ</w:t>
      </w:r>
      <w:r w:rsidR="007E740F">
        <w:rPr>
          <w:rFonts w:ascii="TH SarabunPSK" w:hAnsi="TH SarabunPSK" w:cs="TH SarabunPSK"/>
          <w:sz w:val="32"/>
          <w:szCs w:val="32"/>
          <w:cs/>
        </w:rPr>
        <w:t>เคราะห์และปรับกลยุทธ์ให้เหมาะสม</w:t>
      </w:r>
      <w:r w:rsidR="007E740F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53421B">
        <w:rPr>
          <w:rFonts w:ascii="TH SarabunPSK" w:hAnsi="TH SarabunPSK" w:cs="TH SarabunPSK"/>
          <w:sz w:val="32"/>
          <w:szCs w:val="32"/>
          <w:cs/>
        </w:rPr>
        <w:t>โดยสรุปคุณสมบัติและความสามารถของ</w:t>
      </w:r>
      <w:r w:rsidRPr="00531F9D">
        <w:rPr>
          <w:rFonts w:ascii="TH SarabunPSK" w:hAnsi="TH SarabunPSK" w:cs="TH SarabunPSK"/>
          <w:sz w:val="32"/>
          <w:szCs w:val="32"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</w:rPr>
        <w:t xml:space="preserve">Application FoodStory Owner </w:t>
      </w:r>
      <w:r w:rsidRPr="0053421B">
        <w:rPr>
          <w:rFonts w:ascii="TH SarabunPSK" w:hAnsi="TH SarabunPSK" w:cs="TH SarabunPSK"/>
          <w:sz w:val="32"/>
          <w:szCs w:val="32"/>
          <w:cs/>
        </w:rPr>
        <w:t>เพิ่มเติม</w:t>
      </w:r>
    </w:p>
    <w:p w:rsidR="00F3774E" w:rsidRPr="001A01FE" w:rsidRDefault="001A01FE" w:rsidP="001A01FE">
      <w:pPr>
        <w:spacing w:after="0" w:line="276" w:lineRule="auto"/>
        <w:ind w:firstLine="71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)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 xml:space="preserve">มีระบบ </w:t>
      </w:r>
      <w:r w:rsidR="00F3774E" w:rsidRPr="001A01FE">
        <w:rPr>
          <w:rFonts w:ascii="TH SarabunPSK" w:hAnsi="TH SarabunPSK" w:cs="TH SarabunPSK"/>
          <w:sz w:val="32"/>
          <w:szCs w:val="32"/>
        </w:rPr>
        <w:t xml:space="preserve">Table Layout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>แบบจำลองในการจัดวางโต๊ะอาหาร</w:t>
      </w:r>
    </w:p>
    <w:p w:rsidR="00F3774E" w:rsidRPr="001A01FE" w:rsidRDefault="001A01FE" w:rsidP="001A01FE">
      <w:pPr>
        <w:spacing w:after="0" w:line="276" w:lineRule="auto"/>
        <w:ind w:firstLine="70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2)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 xml:space="preserve">มีระบบ </w:t>
      </w:r>
      <w:r w:rsidR="00F3774E" w:rsidRPr="001A01FE">
        <w:rPr>
          <w:rFonts w:ascii="TH SarabunPSK" w:hAnsi="TH SarabunPSK" w:cs="TH SarabunPSK"/>
          <w:sz w:val="32"/>
          <w:szCs w:val="32"/>
        </w:rPr>
        <w:t xml:space="preserve">Reservation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>ที่รองรับการสั่งจองโต๊ะอาหาร ผ่านทาง</w:t>
      </w:r>
      <w:r w:rsidR="00F3774E" w:rsidRPr="001A01FE">
        <w:rPr>
          <w:rFonts w:ascii="TH SarabunPSK" w:hAnsi="TH SarabunPSK" w:cs="TH SarabunPSK"/>
          <w:sz w:val="32"/>
          <w:szCs w:val="32"/>
        </w:rPr>
        <w:t xml:space="preserve"> Application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3774E" w:rsidRPr="001A01FE">
        <w:rPr>
          <w:rFonts w:ascii="TH SarabunPSK" w:hAnsi="TH SarabunPSK" w:cs="TH SarabunPSK"/>
          <w:sz w:val="32"/>
          <w:szCs w:val="32"/>
        </w:rPr>
        <w:t xml:space="preserve">FoodStory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>บน</w:t>
      </w:r>
      <w:r w:rsidR="00F3774E" w:rsidRPr="001A01FE">
        <w:rPr>
          <w:rFonts w:ascii="TH SarabunPSK" w:hAnsi="TH SarabunPSK" w:cs="TH SarabunPSK"/>
          <w:sz w:val="32"/>
          <w:szCs w:val="32"/>
        </w:rPr>
        <w:t xml:space="preserve"> Smartphone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 xml:space="preserve"> ได้</w:t>
      </w:r>
    </w:p>
    <w:p w:rsidR="00F3774E" w:rsidRPr="001A01FE" w:rsidRDefault="001A01FE" w:rsidP="001A01FE">
      <w:pPr>
        <w:spacing w:after="0" w:line="276" w:lineRule="auto"/>
        <w:ind w:firstLine="70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3)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 xml:space="preserve">มีระบบ </w:t>
      </w:r>
      <w:r w:rsidR="00F3774E" w:rsidRPr="001A01FE">
        <w:rPr>
          <w:rFonts w:ascii="TH SarabunPSK" w:hAnsi="TH SarabunPSK" w:cs="TH SarabunPSK"/>
          <w:sz w:val="32"/>
          <w:szCs w:val="32"/>
        </w:rPr>
        <w:t xml:space="preserve">e-Bill &amp; Payment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>ในการทำธุรกรรมการเงินและการบัญชีต่าง ๆ  เช่น การคิดเงินทอน</w:t>
      </w:r>
      <w:r w:rsidR="00F3774E" w:rsidRPr="001A01FE">
        <w:rPr>
          <w:rFonts w:ascii="TH SarabunPSK" w:hAnsi="TH SarabunPSK" w:cs="TH SarabunPSK"/>
          <w:sz w:val="32"/>
          <w:szCs w:val="32"/>
        </w:rPr>
        <w:t xml:space="preserve">,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>ออกใบแจ้งหนี้</w:t>
      </w:r>
      <w:r w:rsidR="00F3774E" w:rsidRPr="001A01FE">
        <w:rPr>
          <w:rFonts w:ascii="TH SarabunPSK" w:hAnsi="TH SarabunPSK" w:cs="TH SarabunPSK"/>
          <w:sz w:val="32"/>
          <w:szCs w:val="32"/>
        </w:rPr>
        <w:t xml:space="preserve">,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>ออกใบเสร็จ</w:t>
      </w:r>
      <w:r w:rsidR="00F3774E" w:rsidRPr="001A01FE">
        <w:rPr>
          <w:rFonts w:ascii="TH SarabunPSK" w:hAnsi="TH SarabunPSK" w:cs="TH SarabunPSK"/>
          <w:sz w:val="32"/>
          <w:szCs w:val="32"/>
        </w:rPr>
        <w:t xml:space="preserve">,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>ใบรายการลดราคา จากโปรโมชั่น</w:t>
      </w:r>
      <w:r w:rsidR="00F3774E" w:rsidRPr="001A01FE">
        <w:rPr>
          <w:rFonts w:ascii="TH SarabunPSK" w:hAnsi="TH SarabunPSK" w:cs="TH SarabunPSK"/>
          <w:sz w:val="32"/>
          <w:szCs w:val="32"/>
        </w:rPr>
        <w:t xml:space="preserve">,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>การชำระแบบแบ่งจ่ายบิลได้</w:t>
      </w:r>
    </w:p>
    <w:p w:rsidR="00F3774E" w:rsidRPr="001A01FE" w:rsidRDefault="001A01FE" w:rsidP="001A01FE">
      <w:pPr>
        <w:spacing w:after="0" w:line="276" w:lineRule="auto"/>
        <w:ind w:left="71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4)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 xml:space="preserve">มีระบบ </w:t>
      </w:r>
      <w:r w:rsidR="00F3774E" w:rsidRPr="001A01FE">
        <w:rPr>
          <w:rFonts w:ascii="TH SarabunPSK" w:hAnsi="TH SarabunPSK" w:cs="TH SarabunPSK"/>
          <w:sz w:val="32"/>
          <w:szCs w:val="32"/>
        </w:rPr>
        <w:t xml:space="preserve">e-Promotion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>สามารถสร้างโปรโมชั่น พร้อมส่งไปยังกลุ่มลูกค้าได้ในทันที</w:t>
      </w:r>
    </w:p>
    <w:p w:rsidR="00F3774E" w:rsidRPr="001A01FE" w:rsidRDefault="001A01FE" w:rsidP="001A01FE">
      <w:pPr>
        <w:spacing w:after="0" w:line="276" w:lineRule="auto"/>
        <w:ind w:firstLine="70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5)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>มีระบบจัดการ และตรวจสอบส่วนผสมของวัตถุดิบทั้งหมด เพื่อควบคุมต้นทุนอาหารในแต่ละจาน และไม่พลาดจำนวน ณ ปัจจุบันของส่วนผสมที่จะหมดสต็อก</w:t>
      </w:r>
    </w:p>
    <w:p w:rsidR="00F3774E" w:rsidRPr="001A01FE" w:rsidRDefault="001A01FE" w:rsidP="001A01FE">
      <w:pPr>
        <w:spacing w:line="276" w:lineRule="auto"/>
        <w:ind w:left="71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6)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 xml:space="preserve">สามารถใช้งานได้อย่างปลอดภัย ด้วยระบบการเข้ารหัสแบบ </w:t>
      </w:r>
      <w:r w:rsidR="00F3774E" w:rsidRPr="001A01FE">
        <w:rPr>
          <w:rFonts w:ascii="TH SarabunPSK" w:hAnsi="TH SarabunPSK" w:cs="TH SarabunPSK"/>
          <w:sz w:val="32"/>
          <w:szCs w:val="32"/>
        </w:rPr>
        <w:t>PIN Account</w:t>
      </w:r>
    </w:p>
    <w:p w:rsidR="00F3774E" w:rsidRPr="0053421B" w:rsidRDefault="00F3774E" w:rsidP="00F3774E">
      <w:pPr>
        <w:pStyle w:val="H3"/>
        <w:spacing w:after="240"/>
      </w:pPr>
      <w:r w:rsidRPr="0053421B">
        <w:rPr>
          <w:cs/>
        </w:rPr>
        <w:tab/>
      </w:r>
      <w:bookmarkStart w:id="96" w:name="_Toc481082381"/>
      <w:bookmarkStart w:id="97" w:name="_Toc481135322"/>
      <w:r w:rsidR="002A50BD">
        <w:rPr>
          <w:cs/>
        </w:rPr>
        <w:t>2.14</w:t>
      </w:r>
      <w:r w:rsidRPr="0053421B">
        <w:rPr>
          <w:cs/>
        </w:rPr>
        <w:t xml:space="preserve">.3 ระบบร้านอาหาร </w:t>
      </w:r>
      <w:r w:rsidRPr="0053421B">
        <w:t>FR SME</w:t>
      </w:r>
      <w:bookmarkEnd w:id="96"/>
      <w:bookmarkEnd w:id="97"/>
    </w:p>
    <w:p w:rsidR="00F3774E" w:rsidRPr="0053421B" w:rsidRDefault="00F3774E" w:rsidP="00F3774E">
      <w:pPr>
        <w:spacing w:line="276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3421B">
        <w:rPr>
          <w:rFonts w:ascii="TH SarabunPSK" w:hAnsi="TH SarabunPSK" w:cs="TH SarabunPSK"/>
          <w:noProof/>
          <w:lang w:val="en-GB" w:eastAsia="en-GB"/>
        </w:rPr>
        <w:drawing>
          <wp:inline distT="0" distB="0" distL="0" distR="0" wp14:anchorId="679545EA" wp14:editId="64A81F10">
            <wp:extent cx="3319929" cy="2160000"/>
            <wp:effectExtent l="0" t="0" r="0" b="0"/>
            <wp:docPr id="2" name="รูปภาพ 2" descr="http://fr-asia.com/wp-content/uploads/tmp/opentable-400x26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fr-asia.com/wp-content/uploads/tmp/opentable-400x260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9929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774E" w:rsidRPr="0053421B" w:rsidRDefault="00F3774E" w:rsidP="00F3774E">
      <w:pPr>
        <w:pStyle w:val="P1"/>
        <w:spacing w:after="0" w:line="276" w:lineRule="auto"/>
      </w:pPr>
      <w:bookmarkStart w:id="98" w:name="_Toc480889517"/>
      <w:bookmarkStart w:id="99" w:name="_Toc481143690"/>
      <w:r w:rsidRPr="0053421B">
        <w:rPr>
          <w:cs/>
        </w:rPr>
        <w:t xml:space="preserve">ภาพที่ </w:t>
      </w:r>
      <w:r w:rsidR="004D484E">
        <w:t>2-13</w:t>
      </w:r>
      <w:r w:rsidRPr="0053421B">
        <w:t xml:space="preserve"> </w:t>
      </w:r>
      <w:r w:rsidRPr="0053421B">
        <w:rPr>
          <w:b w:val="0"/>
          <w:bCs w:val="0"/>
          <w:cs/>
        </w:rPr>
        <w:t xml:space="preserve">โปรแกรมร้านอาหาร </w:t>
      </w:r>
      <w:r w:rsidRPr="0053421B">
        <w:rPr>
          <w:b w:val="0"/>
          <w:bCs w:val="0"/>
        </w:rPr>
        <w:t>FR SME</w:t>
      </w:r>
      <w:bookmarkEnd w:id="98"/>
      <w:bookmarkEnd w:id="99"/>
    </w:p>
    <w:p w:rsidR="00F3774E" w:rsidRPr="0053421B" w:rsidRDefault="00F3774E" w:rsidP="00F3774E">
      <w:pPr>
        <w:spacing w:line="276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>ที่มา :</w:t>
      </w:r>
      <w:r w:rsidRPr="0053421B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fr-asia.com</w:t>
      </w:r>
      <w:r w:rsidRPr="0053421B">
        <w:rPr>
          <w:rFonts w:ascii="TH SarabunPSK" w:hAnsi="TH SarabunPSK" w:cs="TH SarabunPSK"/>
          <w:sz w:val="32"/>
          <w:szCs w:val="32"/>
        </w:rPr>
        <w:t xml:space="preserve"> (2560)</w:t>
      </w:r>
    </w:p>
    <w:p w:rsidR="00F3774E" w:rsidRPr="0053421B" w:rsidRDefault="00F3774E" w:rsidP="00F3774E">
      <w:pPr>
        <w:spacing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 xml:space="preserve">ระบบร้านอาหาร </w:t>
      </w:r>
      <w:r w:rsidRPr="0053421B">
        <w:rPr>
          <w:rFonts w:ascii="TH SarabunPSK" w:hAnsi="TH SarabunPSK" w:cs="TH SarabunPSK"/>
          <w:sz w:val="32"/>
          <w:szCs w:val="32"/>
        </w:rPr>
        <w:t xml:space="preserve">FR SME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เป็นระบบจัดการร้านอาหารที่ถูกออกแบบเพื่อรองรับการใช้งานสำหรับร้านประเภท </w:t>
      </w:r>
      <w:r w:rsidRPr="0053421B">
        <w:rPr>
          <w:rFonts w:ascii="TH SarabunPSK" w:hAnsi="TH SarabunPSK" w:cs="TH SarabunPSK"/>
          <w:sz w:val="32"/>
          <w:szCs w:val="32"/>
        </w:rPr>
        <w:t xml:space="preserve">SME  </w:t>
      </w:r>
      <w:r w:rsidRPr="0053421B">
        <w:rPr>
          <w:rFonts w:ascii="TH SarabunPSK" w:hAnsi="TH SarabunPSK" w:cs="TH SarabunPSK"/>
          <w:sz w:val="32"/>
          <w:szCs w:val="32"/>
          <w:cs/>
        </w:rPr>
        <w:t>ไม่ว่าจะเป็น ร้านก๋วยเตี๋ยว ข้าวราดแกง อาหารจานเดียว ฯ  เป็นระบบที่ถูก</w:t>
      </w:r>
      <w:r w:rsidRPr="0053421B">
        <w:rPr>
          <w:rFonts w:ascii="TH SarabunPSK" w:hAnsi="TH SarabunPSK" w:cs="TH SarabunPSK"/>
          <w:sz w:val="32"/>
          <w:szCs w:val="32"/>
          <w:cs/>
        </w:rPr>
        <w:lastRenderedPageBreak/>
        <w:t xml:space="preserve">ออกแบบมาเพื่อรองรับการใช้งานที่สะดวกและง่าย  รองรับการทำงานแบบระบบ </w:t>
      </w:r>
      <w:r w:rsidRPr="0053421B">
        <w:rPr>
          <w:rFonts w:ascii="TH SarabunPSK" w:hAnsi="TH SarabunPSK" w:cs="TH SarabunPSK"/>
          <w:sz w:val="32"/>
          <w:szCs w:val="32"/>
        </w:rPr>
        <w:t xml:space="preserve">Touch Screen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และยังทำงานบนมือถือได้อีกด้วย  ทุกการใช้งานสามารถตอบสนองความต้องการมากที่สุด  มีความยืดหยุ่น และคล่องตัวในการรับ </w:t>
      </w:r>
      <w:r w:rsidRPr="0053421B">
        <w:rPr>
          <w:rFonts w:ascii="TH SarabunPSK" w:hAnsi="TH SarabunPSK" w:cs="TH SarabunPSK"/>
          <w:sz w:val="32"/>
          <w:szCs w:val="32"/>
        </w:rPr>
        <w:t xml:space="preserve">Order </w:t>
      </w:r>
      <w:r w:rsidRPr="0053421B">
        <w:rPr>
          <w:rFonts w:ascii="TH SarabunPSK" w:hAnsi="TH SarabunPSK" w:cs="TH SarabunPSK"/>
          <w:sz w:val="32"/>
          <w:szCs w:val="32"/>
          <w:cs/>
        </w:rPr>
        <w:t>ตามลักษณะร้านได้ทุกรูปแบบ  รองรับการทำงานตั้งแต่ การเปิดโต๊ะ การย้ายโต๊ะ การรวมโต๊ะ</w:t>
      </w:r>
      <w:r w:rsidRPr="0053421B">
        <w:rPr>
          <w:rFonts w:ascii="TH SarabunPSK" w:hAnsi="TH SarabunPSK" w:cs="TH SarabunPSK"/>
          <w:sz w:val="32"/>
          <w:szCs w:val="32"/>
        </w:rPr>
        <w:t xml:space="preserve">, </w:t>
      </w:r>
      <w:r w:rsidRPr="0053421B">
        <w:rPr>
          <w:rFonts w:ascii="TH SarabunPSK" w:hAnsi="TH SarabunPSK" w:cs="TH SarabunPSK"/>
          <w:sz w:val="32"/>
          <w:szCs w:val="32"/>
          <w:cs/>
        </w:rPr>
        <w:t>สั่งอาหาร</w:t>
      </w:r>
      <w:r w:rsidRPr="0053421B">
        <w:rPr>
          <w:rFonts w:ascii="TH SarabunPSK" w:hAnsi="TH SarabunPSK" w:cs="TH SarabunPSK"/>
          <w:sz w:val="32"/>
          <w:szCs w:val="32"/>
        </w:rPr>
        <w:t xml:space="preserve">, 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และชำระเงิน มีระบบหน้าร้าน  และหลังร้านเพื่อง่ายต่อการใช้งาน มีระบบผูกสูตรอาหารเพื่อตัดสต็อกสามารถควบคุมต้นทุนวัตถุดิบได้ และสามารถพิมพ์รายงานสรุปที่มีประโยชน์และสวยงาม ที่สำคัญยังมีระบบรายงานผ่านมือถือแบบ </w:t>
      </w:r>
      <w:r w:rsidRPr="0053421B">
        <w:rPr>
          <w:rFonts w:ascii="TH SarabunPSK" w:hAnsi="TH SarabunPSK" w:cs="TH SarabunPSK"/>
          <w:sz w:val="32"/>
          <w:szCs w:val="32"/>
        </w:rPr>
        <w:t xml:space="preserve">Real Time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ที่ใช้งานง่ายอีกด้วย  โดยสามารถสรุปคุณสมบัติหลัก ๆ ของระบบได้ดังนี้ </w:t>
      </w:r>
    </w:p>
    <w:p w:rsidR="00F3774E" w:rsidRPr="0053421B" w:rsidRDefault="00F3774E" w:rsidP="00F3774E">
      <w:pPr>
        <w:spacing w:after="0" w:line="276" w:lineRule="auto"/>
        <w:jc w:val="center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noProof/>
          <w:sz w:val="32"/>
          <w:szCs w:val="32"/>
          <w:lang w:val="en-GB" w:eastAsia="en-GB"/>
        </w:rPr>
        <w:drawing>
          <wp:inline distT="0" distB="0" distL="0" distR="0" wp14:anchorId="20BC88B9" wp14:editId="7BD5E7DC">
            <wp:extent cx="2694836" cy="1800000"/>
            <wp:effectExtent l="0" t="0" r="0" b="0"/>
            <wp:docPr id="5" name="รูปภาพ 5" descr="http://fr-asia.com/wp-content/uploads/tmp/DDD_6226-2-400x26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fr-asia.com/wp-content/uploads/tmp/DDD_6226-2-400x267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4836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3421B">
        <w:rPr>
          <w:rFonts w:ascii="TH SarabunPSK" w:hAnsi="TH SarabunPSK" w:cs="TH SarabunPSK"/>
          <w:noProof/>
          <w:lang w:val="en-GB" w:eastAsia="en-GB"/>
        </w:rPr>
        <w:drawing>
          <wp:inline distT="0" distB="0" distL="0" distR="0" wp14:anchorId="582CEE23" wp14:editId="4EB8A16F">
            <wp:extent cx="2694837" cy="1800000"/>
            <wp:effectExtent l="0" t="0" r="0" b="0"/>
            <wp:docPr id="14" name="รูปภาพ 14" descr="http://fr-asia.com/wp-content/uploads/tmp/mobile-order-400x26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fr-asia.com/wp-content/uploads/tmp/mobile-order-400x267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4837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774E" w:rsidRPr="0053421B" w:rsidRDefault="00F3774E" w:rsidP="00F3774E">
      <w:pPr>
        <w:pStyle w:val="P1"/>
        <w:spacing w:before="240" w:after="0" w:line="276" w:lineRule="auto"/>
      </w:pPr>
      <w:bookmarkStart w:id="100" w:name="_Toc480889518"/>
      <w:bookmarkStart w:id="101" w:name="_Toc481143691"/>
      <w:r w:rsidRPr="0053421B">
        <w:rPr>
          <w:cs/>
        </w:rPr>
        <w:t xml:space="preserve">ภาพที่ </w:t>
      </w:r>
      <w:r w:rsidR="004D484E">
        <w:t>2-14</w:t>
      </w:r>
      <w:r w:rsidRPr="0053421B">
        <w:t xml:space="preserve"> </w:t>
      </w:r>
      <w:r w:rsidRPr="0053421B">
        <w:rPr>
          <w:b w:val="0"/>
          <w:bCs w:val="0"/>
          <w:cs/>
        </w:rPr>
        <w:t xml:space="preserve">การใช้งานระบบร้านอาหาร </w:t>
      </w:r>
      <w:r w:rsidRPr="0053421B">
        <w:rPr>
          <w:b w:val="0"/>
          <w:bCs w:val="0"/>
        </w:rPr>
        <w:t>FR SME</w:t>
      </w:r>
      <w:bookmarkEnd w:id="100"/>
      <w:bookmarkEnd w:id="101"/>
    </w:p>
    <w:p w:rsidR="00F3774E" w:rsidRPr="0053421B" w:rsidRDefault="00F3774E" w:rsidP="00F3774E">
      <w:pPr>
        <w:spacing w:line="276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>ที่มา :</w:t>
      </w:r>
      <w:r w:rsidRPr="0053421B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fr-asia.com</w:t>
      </w:r>
      <w:r w:rsidRPr="0053421B">
        <w:rPr>
          <w:rFonts w:ascii="TH SarabunPSK" w:hAnsi="TH SarabunPSK" w:cs="TH SarabunPSK"/>
          <w:sz w:val="32"/>
          <w:szCs w:val="32"/>
        </w:rPr>
        <w:t xml:space="preserve"> (2560)</w:t>
      </w:r>
    </w:p>
    <w:p w:rsidR="00F3774E" w:rsidRPr="001A01FE" w:rsidRDefault="001A01FE" w:rsidP="001A01FE">
      <w:pPr>
        <w:spacing w:after="0" w:line="276" w:lineRule="auto"/>
        <w:ind w:firstLine="710"/>
        <w:rPr>
          <w:rFonts w:ascii="TH SarabunPSK" w:hAnsi="TH SarabunPSK" w:cs="TH SarabunPSK"/>
          <w:sz w:val="32"/>
          <w:szCs w:val="32"/>
        </w:rPr>
      </w:pPr>
      <w:r w:rsidRPr="001A01FE">
        <w:rPr>
          <w:rFonts w:ascii="TH SarabunPSK" w:hAnsi="TH SarabunPSK" w:cs="TH SarabunPSK"/>
          <w:sz w:val="32"/>
          <w:szCs w:val="32"/>
          <w:cs/>
        </w:rPr>
        <w:t xml:space="preserve">1)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 xml:space="preserve">รองรับการทำงานแบบระบบ </w:t>
      </w:r>
      <w:r w:rsidR="00F3774E" w:rsidRPr="001A01FE">
        <w:rPr>
          <w:rFonts w:ascii="TH SarabunPSK" w:hAnsi="TH SarabunPSK" w:cs="TH SarabunPSK"/>
          <w:sz w:val="32"/>
          <w:szCs w:val="32"/>
        </w:rPr>
        <w:t xml:space="preserve">Touch Screen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>และโทรศัพท์มือถือ</w:t>
      </w:r>
    </w:p>
    <w:p w:rsidR="00F3774E" w:rsidRPr="001A01FE" w:rsidRDefault="001A01FE" w:rsidP="001A01FE">
      <w:pPr>
        <w:spacing w:after="0" w:line="276" w:lineRule="auto"/>
        <w:ind w:left="71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2)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>เปิดโต๊ะ เพื่อเริ่มสั่งอาหาร โดยเลือกสร้างโซนโต๊ะได้ไม่จำกัด</w:t>
      </w:r>
    </w:p>
    <w:p w:rsidR="00F3774E" w:rsidRPr="001A01FE" w:rsidRDefault="001A01FE" w:rsidP="001A01FE">
      <w:pPr>
        <w:spacing w:after="0" w:line="276" w:lineRule="auto"/>
        <w:ind w:left="71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3)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>รวมโต๊ะ</w:t>
      </w:r>
      <w:r w:rsidR="00F3774E" w:rsidRPr="001A01FE">
        <w:rPr>
          <w:rFonts w:ascii="TH SarabunPSK" w:hAnsi="TH SarabunPSK" w:cs="TH SarabunPSK"/>
          <w:sz w:val="32"/>
          <w:szCs w:val="32"/>
        </w:rPr>
        <w:t xml:space="preserve">,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>แยกโต๊ะ</w:t>
      </w:r>
      <w:r w:rsidR="00F3774E" w:rsidRPr="001A01FE">
        <w:rPr>
          <w:rFonts w:ascii="TH SarabunPSK" w:hAnsi="TH SarabunPSK" w:cs="TH SarabunPSK"/>
          <w:sz w:val="32"/>
          <w:szCs w:val="32"/>
        </w:rPr>
        <w:t xml:space="preserve">,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>ย้ายโต๊ะ ได้ตามสถานการณ์จริง</w:t>
      </w:r>
    </w:p>
    <w:p w:rsidR="00F3774E" w:rsidRPr="001A01FE" w:rsidRDefault="001A01FE" w:rsidP="001A01FE">
      <w:pPr>
        <w:spacing w:after="0" w:line="276" w:lineRule="auto"/>
        <w:ind w:left="71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4)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>ชำระเงิน ที่แคชเชียร์</w:t>
      </w:r>
    </w:p>
    <w:p w:rsidR="00F3774E" w:rsidRPr="001A01FE" w:rsidRDefault="001A01FE" w:rsidP="001A01FE">
      <w:pPr>
        <w:spacing w:after="0" w:line="276" w:lineRule="auto"/>
        <w:ind w:left="71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5)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>เพิ่ม/ลดสต็อกวัตถุดิบ</w:t>
      </w:r>
    </w:p>
    <w:p w:rsidR="00F3774E" w:rsidRPr="001A01FE" w:rsidRDefault="001A01FE" w:rsidP="001A01FE">
      <w:pPr>
        <w:spacing w:after="0" w:line="276" w:lineRule="auto"/>
        <w:ind w:left="71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6)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>สามารถพิมพ์รายงานต่าง ๆ ได้</w:t>
      </w:r>
    </w:p>
    <w:p w:rsidR="0077217E" w:rsidRPr="001A01FE" w:rsidRDefault="001A01FE" w:rsidP="001A01FE">
      <w:pPr>
        <w:spacing w:line="276" w:lineRule="auto"/>
        <w:ind w:firstLine="70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7)</w:t>
      </w:r>
      <w:r w:rsidR="00BF5CF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3774E" w:rsidRPr="001A01FE">
        <w:rPr>
          <w:rFonts w:ascii="TH SarabunPSK" w:hAnsi="TH SarabunPSK" w:cs="TH SarabunPSK"/>
          <w:sz w:val="32"/>
          <w:szCs w:val="32"/>
          <w:cs/>
        </w:rPr>
        <w:t>สร้างหมวดหมู่ของอาหารและสามารถกำหนดได้ว่าเป็นอาหารหรือเครื่องดื่มใช้รูปร่วมกับรายชื่ออาหารได้ทั้งภาษาไทย  และอังกฤษ</w:t>
      </w:r>
    </w:p>
    <w:p w:rsidR="0077217E" w:rsidRPr="0077217E" w:rsidRDefault="002A50BD" w:rsidP="00B039C7">
      <w:pPr>
        <w:pStyle w:val="H2"/>
      </w:pPr>
      <w:bookmarkStart w:id="102" w:name="_Toc481082382"/>
      <w:bookmarkStart w:id="103" w:name="_Toc481135323"/>
      <w:r>
        <w:t>2.15</w:t>
      </w:r>
      <w:r w:rsidR="0077217E" w:rsidRPr="0077217E">
        <w:t xml:space="preserve"> </w:t>
      </w:r>
      <w:r w:rsidR="0077217E" w:rsidRPr="0077217E">
        <w:rPr>
          <w:cs/>
        </w:rPr>
        <w:t>งานวิจัยที่เกี่ยวข้อง</w:t>
      </w:r>
      <w:bookmarkEnd w:id="102"/>
      <w:bookmarkEnd w:id="103"/>
    </w:p>
    <w:p w:rsidR="00306235" w:rsidRPr="0053421B" w:rsidRDefault="00306235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นนิดา สร้อยดอกสน</w:t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  <w:cs/>
        </w:rPr>
        <w:t>(2556)  ได้ศึกษาการพัฒนาระบบสั่งอาหารบนไอแพดเพื่อใช้</w:t>
      </w:r>
      <w:r w:rsidR="00863F47" w:rsidRPr="0053421B">
        <w:rPr>
          <w:rFonts w:ascii="TH SarabunPSK" w:hAnsi="TH SarabunPSK" w:cs="TH SarabunPSK"/>
          <w:sz w:val="32"/>
          <w:szCs w:val="32"/>
          <w:cs/>
        </w:rPr>
        <w:t>บริหารร้านอาหารหั</w:t>
      </w:r>
      <w:r w:rsidRPr="0053421B">
        <w:rPr>
          <w:rFonts w:ascii="TH SarabunPSK" w:hAnsi="TH SarabunPSK" w:cs="TH SarabunPSK"/>
          <w:sz w:val="32"/>
          <w:szCs w:val="32"/>
          <w:cs/>
        </w:rPr>
        <w:t>วปลาช่องนนทรี</w:t>
      </w:r>
      <w:r w:rsidR="00863F47" w:rsidRPr="0053421B">
        <w:rPr>
          <w:rFonts w:ascii="TH SarabunPSK" w:hAnsi="TH SarabunPSK" w:cs="TH SarabunPSK"/>
          <w:sz w:val="32"/>
          <w:szCs w:val="32"/>
          <w:cs/>
        </w:rPr>
        <w:t xml:space="preserve">  และศึกษาความพึงพอใจ</w:t>
      </w:r>
      <w:r w:rsidR="002C02C5" w:rsidRPr="0053421B">
        <w:rPr>
          <w:rFonts w:ascii="TH SarabunPSK" w:hAnsi="TH SarabunPSK" w:cs="TH SarabunPSK"/>
          <w:sz w:val="32"/>
          <w:szCs w:val="32"/>
          <w:cs/>
        </w:rPr>
        <w:t>จาก</w:t>
      </w:r>
      <w:r w:rsidR="00863F47" w:rsidRPr="0053421B">
        <w:rPr>
          <w:rFonts w:ascii="TH SarabunPSK" w:hAnsi="TH SarabunPSK" w:cs="TH SarabunPSK"/>
          <w:sz w:val="32"/>
          <w:szCs w:val="32"/>
          <w:cs/>
        </w:rPr>
        <w:t>ผู้ใช้ระบบ  โดยมีการพัฒนาระบบออกเป็น 2 ส่วน  ได้แก่  ส่วนของ</w:t>
      </w:r>
      <w:r w:rsidR="00531F9D" w:rsidRPr="00531F9D">
        <w:rPr>
          <w:rFonts w:ascii="TH SarabunPSK" w:hAnsi="TH SarabunPSK" w:cs="TH SarabunPSK"/>
          <w:sz w:val="32"/>
          <w:szCs w:val="32"/>
        </w:rPr>
        <w:t xml:space="preserve"> </w:t>
      </w:r>
      <w:r w:rsidR="00531F9D" w:rsidRPr="0053421B">
        <w:rPr>
          <w:rFonts w:ascii="TH SarabunPSK" w:hAnsi="TH SarabunPSK" w:cs="TH SarabunPSK"/>
          <w:sz w:val="32"/>
          <w:szCs w:val="32"/>
        </w:rPr>
        <w:t>Application</w:t>
      </w:r>
      <w:r w:rsidR="00531F9D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63F47" w:rsidRPr="0053421B">
        <w:rPr>
          <w:rFonts w:ascii="TH SarabunPSK" w:hAnsi="TH SarabunPSK" w:cs="TH SarabunPSK"/>
          <w:sz w:val="32"/>
          <w:szCs w:val="32"/>
          <w:cs/>
        </w:rPr>
        <w:t>บนไอแพด</w:t>
      </w:r>
      <w:r w:rsidR="00863F47" w:rsidRPr="0053421B">
        <w:rPr>
          <w:rFonts w:ascii="TH SarabunPSK" w:hAnsi="TH SarabunPSK" w:cs="TH SarabunPSK"/>
          <w:sz w:val="32"/>
          <w:szCs w:val="32"/>
        </w:rPr>
        <w:t xml:space="preserve">  </w:t>
      </w:r>
      <w:r w:rsidR="00863F47" w:rsidRPr="0053421B">
        <w:rPr>
          <w:rFonts w:ascii="TH SarabunPSK" w:hAnsi="TH SarabunPSK" w:cs="TH SarabunPSK"/>
          <w:sz w:val="32"/>
          <w:szCs w:val="32"/>
          <w:cs/>
        </w:rPr>
        <w:t xml:space="preserve">ซึ่งถูกพัฒนาขึ้นด้วยภาษา </w:t>
      </w:r>
      <w:r w:rsidR="00863F47" w:rsidRPr="0053421B">
        <w:rPr>
          <w:rFonts w:ascii="TH SarabunPSK" w:hAnsi="TH SarabunPSK" w:cs="TH SarabunPSK"/>
          <w:sz w:val="32"/>
          <w:szCs w:val="32"/>
        </w:rPr>
        <w:t xml:space="preserve">Objective-C  </w:t>
      </w:r>
      <w:r w:rsidR="00863F47" w:rsidRPr="0053421B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863F47" w:rsidRPr="0053421B">
        <w:rPr>
          <w:rFonts w:ascii="TH SarabunPSK" w:hAnsi="TH SarabunPSK" w:cs="TH SarabunPSK"/>
          <w:sz w:val="32"/>
          <w:szCs w:val="32"/>
        </w:rPr>
        <w:t xml:space="preserve">XCode </w:t>
      </w:r>
      <w:r w:rsidR="00863F47" w:rsidRPr="0053421B">
        <w:rPr>
          <w:rFonts w:ascii="TH SarabunPSK" w:hAnsi="TH SarabunPSK" w:cs="TH SarabunPSK"/>
          <w:sz w:val="32"/>
          <w:szCs w:val="32"/>
          <w:cs/>
        </w:rPr>
        <w:t xml:space="preserve">เป็นเครื่องมือในการพัฒนา  และ </w:t>
      </w:r>
      <w:r w:rsidR="00863F47" w:rsidRPr="0053421B">
        <w:rPr>
          <w:rFonts w:ascii="TH SarabunPSK" w:hAnsi="TH SarabunPSK" w:cs="TH SarabunPSK"/>
          <w:sz w:val="32"/>
          <w:szCs w:val="32"/>
        </w:rPr>
        <w:t xml:space="preserve">SQLite </w:t>
      </w:r>
      <w:r w:rsidR="00863F47" w:rsidRPr="0053421B">
        <w:rPr>
          <w:rFonts w:ascii="TH SarabunPSK" w:hAnsi="TH SarabunPSK" w:cs="TH SarabunPSK"/>
          <w:sz w:val="32"/>
          <w:szCs w:val="32"/>
          <w:cs/>
        </w:rPr>
        <w:t>ในการจัดการฐานข้อมูล  และในส่วนของ</w:t>
      </w:r>
      <w:r w:rsidR="00531F9D" w:rsidRPr="00531F9D">
        <w:rPr>
          <w:rFonts w:ascii="TH SarabunPSK" w:hAnsi="TH SarabunPSK" w:cs="TH SarabunPSK"/>
          <w:sz w:val="32"/>
          <w:szCs w:val="32"/>
        </w:rPr>
        <w:t xml:space="preserve"> </w:t>
      </w:r>
      <w:r w:rsidR="00531F9D" w:rsidRPr="0053421B">
        <w:rPr>
          <w:rFonts w:ascii="TH SarabunPSK" w:hAnsi="TH SarabunPSK" w:cs="TH SarabunPSK"/>
          <w:sz w:val="32"/>
          <w:szCs w:val="32"/>
        </w:rPr>
        <w:t>Application</w:t>
      </w:r>
      <w:r w:rsidR="00531F9D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63F47" w:rsidRPr="0053421B">
        <w:rPr>
          <w:rFonts w:ascii="TH SarabunPSK" w:hAnsi="TH SarabunPSK" w:cs="TH SarabunPSK"/>
          <w:sz w:val="32"/>
          <w:szCs w:val="32"/>
          <w:cs/>
        </w:rPr>
        <w:t xml:space="preserve">บนเซิร์ฟเวอร์  ซึ่งถูกพัฒนาขึ้นด้วยภาษา </w:t>
      </w:r>
      <w:r w:rsidR="00863F47" w:rsidRPr="0053421B">
        <w:rPr>
          <w:rFonts w:ascii="TH SarabunPSK" w:hAnsi="TH SarabunPSK" w:cs="TH SarabunPSK"/>
          <w:sz w:val="32"/>
          <w:szCs w:val="32"/>
        </w:rPr>
        <w:t xml:space="preserve">C#.NET  </w:t>
      </w:r>
      <w:r w:rsidR="00863F47" w:rsidRPr="0053421B">
        <w:rPr>
          <w:rFonts w:ascii="TH SarabunPSK" w:hAnsi="TH SarabunPSK" w:cs="TH SarabunPSK"/>
          <w:sz w:val="32"/>
          <w:szCs w:val="32"/>
          <w:cs/>
        </w:rPr>
        <w:t xml:space="preserve">เละใช้โปรแกรม </w:t>
      </w:r>
      <w:r w:rsidR="00863F47" w:rsidRPr="0053421B">
        <w:rPr>
          <w:rFonts w:ascii="TH SarabunPSK" w:hAnsi="TH SarabunPSK" w:cs="TH SarabunPSK"/>
          <w:sz w:val="32"/>
          <w:szCs w:val="32"/>
        </w:rPr>
        <w:t xml:space="preserve">Microsoft Visual Studio 2010 </w:t>
      </w:r>
      <w:r w:rsidR="00863F47" w:rsidRPr="0053421B">
        <w:rPr>
          <w:rFonts w:ascii="TH SarabunPSK" w:hAnsi="TH SarabunPSK" w:cs="TH SarabunPSK"/>
          <w:sz w:val="32"/>
          <w:szCs w:val="32"/>
          <w:cs/>
        </w:rPr>
        <w:t>เป็น</w:t>
      </w:r>
      <w:r w:rsidR="00863F47" w:rsidRPr="0053421B">
        <w:rPr>
          <w:rFonts w:ascii="TH SarabunPSK" w:hAnsi="TH SarabunPSK" w:cs="TH SarabunPSK"/>
          <w:sz w:val="32"/>
          <w:szCs w:val="32"/>
          <w:cs/>
        </w:rPr>
        <w:lastRenderedPageBreak/>
        <w:t>เครื่องมือในการพัฒนา</w:t>
      </w:r>
      <w:r w:rsidR="002C02C5" w:rsidRPr="0053421B">
        <w:rPr>
          <w:rFonts w:ascii="TH SarabunPSK" w:hAnsi="TH SarabunPSK" w:cs="TH SarabunPSK"/>
          <w:sz w:val="32"/>
          <w:szCs w:val="32"/>
          <w:cs/>
        </w:rPr>
        <w:t xml:space="preserve">  และ </w:t>
      </w:r>
      <w:r w:rsidR="002C02C5" w:rsidRPr="0053421B">
        <w:rPr>
          <w:rFonts w:ascii="TH SarabunPSK" w:hAnsi="TH SarabunPSK" w:cs="TH SarabunPSK"/>
          <w:sz w:val="32"/>
          <w:szCs w:val="32"/>
        </w:rPr>
        <w:t xml:space="preserve">Microsoft SQL Server 2008 R2 </w:t>
      </w:r>
      <w:r w:rsidR="002C02C5" w:rsidRPr="0053421B">
        <w:rPr>
          <w:rFonts w:ascii="TH SarabunPSK" w:hAnsi="TH SarabunPSK" w:cs="TH SarabunPSK"/>
          <w:sz w:val="32"/>
          <w:szCs w:val="32"/>
          <w:cs/>
        </w:rPr>
        <w:t>ในการจัดการฐานข้อมูลบนเซิร์ฟเวอร์  โดยมีทดลองใช้งานระบบที่ร้านอาหารหัวปลาช่องนนทรี  และประเมินความพึงพอใจจากผู้ใช้ระบบ  โดยจะแบ่งผู้ประเมินเป็น 2 กลุ่ม  ได้แก่  ผู้ดูแลระบบ ซึ่งเป็นเจ้าของร้าน  เละแคชเชียร์  จำนวน 2 คน  และกลุ่มผู้ใช้ ซึ่งเป็นลูกค้า  จำนวน 10 คน  ผลการประเมิน พบว่า  ผลการประเมินความพึงพอใจของผู้ดูแลระบบด้านความสวยงามอยู่ในระดับมากที่สุด  และด้านการใช้งานอยู่ในระดับมาก  และผลการประเมินความพึงพอใจของผู้ใช้</w:t>
      </w:r>
      <w:r w:rsidR="00E126DA" w:rsidRPr="0053421B">
        <w:rPr>
          <w:rFonts w:ascii="TH SarabunPSK" w:hAnsi="TH SarabunPSK" w:cs="TH SarabunPSK"/>
          <w:sz w:val="32"/>
          <w:szCs w:val="32"/>
          <w:cs/>
        </w:rPr>
        <w:t>ด้านความสวยงามและด้านการใช้งานอยู่ในระดับมาก</w:t>
      </w:r>
    </w:p>
    <w:p w:rsidR="00403607" w:rsidRPr="0053421B" w:rsidRDefault="00741355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 xml:space="preserve">ธีรพงศ์ ชูชื่น และจิรรัฐ ศรีโชค </w:t>
      </w:r>
      <w:r w:rsidR="00071FFB" w:rsidRPr="0053421B">
        <w:rPr>
          <w:rFonts w:ascii="TH SarabunPSK" w:hAnsi="TH SarabunPSK" w:cs="TH SarabunPSK"/>
          <w:sz w:val="32"/>
          <w:szCs w:val="32"/>
          <w:cs/>
        </w:rPr>
        <w:t>(</w:t>
      </w:r>
      <w:r w:rsidRPr="0053421B">
        <w:rPr>
          <w:rFonts w:ascii="TH SarabunPSK" w:hAnsi="TH SarabunPSK" w:cs="TH SarabunPSK"/>
          <w:sz w:val="32"/>
          <w:szCs w:val="32"/>
          <w:cs/>
        </w:rPr>
        <w:t>2555</w:t>
      </w:r>
      <w:r w:rsidR="00071FFB" w:rsidRPr="0053421B">
        <w:rPr>
          <w:rFonts w:ascii="TH SarabunPSK" w:hAnsi="TH SarabunPSK" w:cs="TH SarabunPSK"/>
          <w:sz w:val="32"/>
          <w:szCs w:val="32"/>
          <w:cs/>
        </w:rPr>
        <w:t>)</w:t>
      </w:r>
      <w:r w:rsidR="001431BF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30D0A" w:rsidRPr="0053421B">
        <w:rPr>
          <w:rFonts w:ascii="TH SarabunPSK" w:hAnsi="TH SarabunPSK" w:cs="TH SarabunPSK"/>
          <w:sz w:val="32"/>
          <w:szCs w:val="32"/>
          <w:cs/>
        </w:rPr>
        <w:t>ได้</w:t>
      </w:r>
      <w:r w:rsidRPr="0053421B">
        <w:rPr>
          <w:rFonts w:ascii="TH SarabunPSK" w:hAnsi="TH SarabunPSK" w:cs="TH SarabunPSK"/>
          <w:sz w:val="32"/>
          <w:szCs w:val="32"/>
          <w:cs/>
        </w:rPr>
        <w:t>ศึกษา</w:t>
      </w:r>
      <w:r w:rsidR="00230D0A" w:rsidRPr="0053421B">
        <w:rPr>
          <w:rFonts w:ascii="TH SarabunPSK" w:hAnsi="TH SarabunPSK" w:cs="TH SarabunPSK"/>
          <w:sz w:val="32"/>
          <w:szCs w:val="32"/>
          <w:cs/>
        </w:rPr>
        <w:t>การ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พัฒนาระบบการจัดการร้านอาหาร </w:t>
      </w:r>
      <w:r w:rsidR="00230D0A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45706" w:rsidRPr="0053421B">
        <w:rPr>
          <w:rFonts w:ascii="TH SarabunPSK" w:hAnsi="TH SarabunPSK" w:cs="TH SarabunPSK"/>
          <w:sz w:val="32"/>
          <w:szCs w:val="32"/>
          <w:cs/>
        </w:rPr>
        <w:t>ซึ่ง</w:t>
      </w:r>
      <w:r w:rsidR="00230D0A" w:rsidRPr="0053421B">
        <w:rPr>
          <w:rFonts w:ascii="TH SarabunPSK" w:hAnsi="TH SarabunPSK" w:cs="TH SarabunPSK"/>
          <w:sz w:val="32"/>
          <w:szCs w:val="32"/>
          <w:cs/>
        </w:rPr>
        <w:t>มีลักษณะเป็น</w:t>
      </w:r>
      <w:r w:rsidR="00531F9D" w:rsidRPr="0053421B">
        <w:rPr>
          <w:rFonts w:ascii="TH SarabunPSK" w:hAnsi="TH SarabunPSK" w:cs="TH SarabunPSK"/>
          <w:sz w:val="32"/>
          <w:szCs w:val="32"/>
        </w:rPr>
        <w:t xml:space="preserve"> </w:t>
      </w:r>
      <w:r w:rsidR="00531F9D">
        <w:rPr>
          <w:rFonts w:ascii="TH SarabunPSK" w:hAnsi="TH SarabunPSK" w:cs="TH SarabunPSK"/>
          <w:sz w:val="32"/>
          <w:szCs w:val="32"/>
        </w:rPr>
        <w:t>Web-Based Application</w:t>
      </w:r>
      <w:r w:rsidR="00230D0A" w:rsidRPr="0053421B">
        <w:rPr>
          <w:rFonts w:ascii="TH SarabunPSK" w:hAnsi="TH SarabunPSK" w:cs="TH SarabunPSK"/>
          <w:sz w:val="32"/>
          <w:szCs w:val="32"/>
        </w:rPr>
        <w:t xml:space="preserve">  </w:t>
      </w:r>
      <w:r w:rsidR="00845706" w:rsidRPr="0053421B">
        <w:rPr>
          <w:rFonts w:ascii="TH SarabunPSK" w:hAnsi="TH SarabunPSK" w:cs="TH SarabunPSK"/>
          <w:sz w:val="32"/>
          <w:szCs w:val="32"/>
          <w:cs/>
        </w:rPr>
        <w:t xml:space="preserve">ที่พัฒนาโดยภาษา </w:t>
      </w:r>
      <w:r w:rsidR="00845706" w:rsidRPr="0053421B">
        <w:rPr>
          <w:rFonts w:ascii="TH SarabunPSK" w:hAnsi="TH SarabunPSK" w:cs="TH SarabunPSK"/>
          <w:sz w:val="32"/>
          <w:szCs w:val="32"/>
        </w:rPr>
        <w:t xml:space="preserve">PHP </w:t>
      </w:r>
      <w:r w:rsidR="00845706" w:rsidRPr="0053421B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845706" w:rsidRPr="0053421B">
        <w:rPr>
          <w:rFonts w:ascii="TH SarabunPSK" w:hAnsi="TH SarabunPSK" w:cs="TH SarabunPSK"/>
          <w:sz w:val="32"/>
          <w:szCs w:val="32"/>
        </w:rPr>
        <w:t>HTML</w:t>
      </w:r>
      <w:r w:rsidR="00230D0A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45706" w:rsidRPr="0053421B">
        <w:rPr>
          <w:rFonts w:ascii="TH SarabunPSK" w:hAnsi="TH SarabunPSK" w:cs="TH SarabunPSK"/>
          <w:sz w:val="32"/>
          <w:szCs w:val="32"/>
          <w:cs/>
        </w:rPr>
        <w:t xml:space="preserve">โดยใช้ </w:t>
      </w:r>
      <w:r w:rsidR="00845706" w:rsidRPr="0053421B">
        <w:rPr>
          <w:rFonts w:ascii="TH SarabunPSK" w:hAnsi="TH SarabunPSK" w:cs="TH SarabunPSK"/>
          <w:sz w:val="32"/>
          <w:szCs w:val="32"/>
        </w:rPr>
        <w:t xml:space="preserve">MySQL client version 5.0.51a </w:t>
      </w:r>
      <w:r w:rsidR="00845706" w:rsidRPr="0053421B">
        <w:rPr>
          <w:rFonts w:ascii="TH SarabunPSK" w:hAnsi="TH SarabunPSK" w:cs="TH SarabunPSK"/>
          <w:sz w:val="32"/>
          <w:szCs w:val="32"/>
          <w:cs/>
        </w:rPr>
        <w:t xml:space="preserve">เป็นตัวจัดการฐานข้อมูล  </w:t>
      </w:r>
      <w:r w:rsidRPr="0053421B">
        <w:rPr>
          <w:rFonts w:ascii="TH SarabunPSK" w:hAnsi="TH SarabunPSK" w:cs="TH SarabunPSK"/>
          <w:sz w:val="32"/>
          <w:szCs w:val="32"/>
          <w:cs/>
        </w:rPr>
        <w:t>และ</w:t>
      </w:r>
      <w:r w:rsidR="00845706" w:rsidRPr="0053421B">
        <w:rPr>
          <w:rFonts w:ascii="TH SarabunPSK" w:hAnsi="TH SarabunPSK" w:cs="TH SarabunPSK"/>
          <w:sz w:val="32"/>
          <w:szCs w:val="32"/>
          <w:cs/>
        </w:rPr>
        <w:t>ได้</w:t>
      </w:r>
      <w:r w:rsidRPr="0053421B">
        <w:rPr>
          <w:rFonts w:ascii="TH SarabunPSK" w:hAnsi="TH SarabunPSK" w:cs="TH SarabunPSK"/>
          <w:sz w:val="32"/>
          <w:szCs w:val="32"/>
          <w:cs/>
        </w:rPr>
        <w:t>ศึกษาความพึงพอใจของผู้ใช้ระบบ</w:t>
      </w:r>
      <w:r w:rsidR="00845706" w:rsidRPr="0053421B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53421B">
        <w:rPr>
          <w:rFonts w:ascii="TH SarabunPSK" w:hAnsi="TH SarabunPSK" w:cs="TH SarabunPSK"/>
          <w:sz w:val="32"/>
          <w:szCs w:val="32"/>
          <w:cs/>
        </w:rPr>
        <w:t>โดยใช้แบบสอบถามในการเก็บข้อมูล  จากกลุ่มตัวอย่าง 2 กลุ่ม คือ ผู้เชี่ยวชาญจำนวน 3 คน  เละผู้ใช้งานทั่วไปจำนวน 15 คน  จากผลการประเมินพบว่าค่าเฉลี่ยของผู้เชี่ยวชาญเท่ากับ 4.2</w:t>
      </w:r>
      <w:r w:rsidR="007B2C32" w:rsidRPr="0053421B">
        <w:rPr>
          <w:rFonts w:ascii="TH SarabunPSK" w:hAnsi="TH SarabunPSK" w:cs="TH SarabunPSK"/>
          <w:sz w:val="32"/>
          <w:szCs w:val="32"/>
          <w:cs/>
        </w:rPr>
        <w:t>0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 เละค่าเฉลี่ยของผู้ใช้งานทั่วไปเท่ากับ 4.47  มีส่วนเบี่ยงเบนมาตรฐานเท่ากับ 0.49  จึงสามารถสรุปได้ว่า ระบบที่พัฒนาขึ้นนี้มีความพึงพอใจอยู่ในระบบดีมาก  เละสามารถนำไปใช้งานภายในร้านอาหารได้อย่างมีประสิทธิภาพ</w:t>
      </w:r>
    </w:p>
    <w:p w:rsidR="002B464D" w:rsidRPr="0053421B" w:rsidRDefault="00845706" w:rsidP="009D348F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 xml:space="preserve">พรทิพย์ วรรณสุทธิ์ และณภัทรกฤต จันทวงศ์ (2558) </w:t>
      </w:r>
      <w:r w:rsidR="001431BF"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  <w:cs/>
        </w:rPr>
        <w:t>ได้ศึกษา</w:t>
      </w:r>
      <w:r w:rsidR="00CD7BA2" w:rsidRPr="0053421B">
        <w:rPr>
          <w:rFonts w:ascii="TH SarabunPSK" w:hAnsi="TH SarabunPSK" w:cs="TH SarabunPSK"/>
          <w:sz w:val="32"/>
          <w:szCs w:val="32"/>
          <w:cs/>
        </w:rPr>
        <w:t xml:space="preserve">การพัฒนาระบบการจัดการร้านอาหาร  ที่ประกอบไปด้วยระบบย่อย 4 ระบบ  ได้แก่ ระบบการจองโต๊ะ  ระบบการสั่งอาหาร  ระบบการชำระเงิน  และระบบรายงานต่าง ๆ  พัฒนาโดยใช้โปรแกรม </w:t>
      </w:r>
      <w:r w:rsidR="00CD7BA2" w:rsidRPr="0053421B">
        <w:rPr>
          <w:rFonts w:ascii="TH SarabunPSK" w:hAnsi="TH SarabunPSK" w:cs="TH SarabunPSK"/>
          <w:sz w:val="32"/>
          <w:szCs w:val="32"/>
        </w:rPr>
        <w:t>Visual Basic</w:t>
      </w:r>
      <w:r w:rsidR="00CD7BA2" w:rsidRPr="0053421B">
        <w:rPr>
          <w:rFonts w:ascii="TH SarabunPSK" w:hAnsi="TH SarabunPSK" w:cs="TH SarabunPSK"/>
          <w:sz w:val="32"/>
          <w:szCs w:val="32"/>
          <w:cs/>
        </w:rPr>
        <w:t xml:space="preserve">  และใช้ </w:t>
      </w:r>
      <w:r w:rsidR="00CD7BA2" w:rsidRPr="0053421B">
        <w:rPr>
          <w:rFonts w:ascii="TH SarabunPSK" w:hAnsi="TH SarabunPSK" w:cs="TH SarabunPSK"/>
          <w:sz w:val="32"/>
          <w:szCs w:val="32"/>
        </w:rPr>
        <w:t>Microsoft Office Access</w:t>
      </w:r>
      <w:r w:rsidR="00CD7BA2" w:rsidRPr="0053421B">
        <w:rPr>
          <w:rFonts w:ascii="TH SarabunPSK" w:hAnsi="TH SarabunPSK" w:cs="TH SarabunPSK"/>
          <w:sz w:val="32"/>
          <w:szCs w:val="32"/>
          <w:cs/>
        </w:rPr>
        <w:t xml:space="preserve"> เป็นฐานข้อมูล  และได้</w:t>
      </w:r>
      <w:r w:rsidR="001431BF" w:rsidRPr="0053421B">
        <w:rPr>
          <w:rFonts w:ascii="TH SarabunPSK" w:hAnsi="TH SarabunPSK" w:cs="TH SarabunPSK"/>
          <w:sz w:val="32"/>
          <w:szCs w:val="32"/>
          <w:cs/>
        </w:rPr>
        <w:t>มีการทดลองใช้งานระบบเพื่อประเมินความพึงพอใจของผู้ใช้ระบบ  4 ด้าน  ประกอบด้วย ด้านการทำงานได้ตามฟังก์ชันงานของระบบ (</w:t>
      </w:r>
      <w:r w:rsidR="001431BF" w:rsidRPr="0053421B">
        <w:rPr>
          <w:rFonts w:ascii="TH SarabunPSK" w:hAnsi="TH SarabunPSK" w:cs="TH SarabunPSK"/>
          <w:sz w:val="32"/>
          <w:szCs w:val="32"/>
        </w:rPr>
        <w:t>Functionality</w:t>
      </w:r>
      <w:r w:rsidR="001431BF" w:rsidRPr="0053421B">
        <w:rPr>
          <w:rFonts w:ascii="TH SarabunPSK" w:hAnsi="TH SarabunPSK" w:cs="TH SarabunPSK"/>
          <w:sz w:val="32"/>
          <w:szCs w:val="32"/>
          <w:cs/>
        </w:rPr>
        <w:t xml:space="preserve">) ด้านประสิทธิภาพ </w:t>
      </w:r>
      <w:r w:rsidR="001431BF" w:rsidRPr="0053421B">
        <w:rPr>
          <w:rFonts w:ascii="TH SarabunPSK" w:hAnsi="TH SarabunPSK" w:cs="TH SarabunPSK"/>
          <w:sz w:val="32"/>
          <w:szCs w:val="32"/>
        </w:rPr>
        <w:t xml:space="preserve">(Performance) </w:t>
      </w:r>
      <w:r w:rsidR="001431BF" w:rsidRPr="0053421B">
        <w:rPr>
          <w:rFonts w:ascii="TH SarabunPSK" w:hAnsi="TH SarabunPSK" w:cs="TH SarabunPSK"/>
          <w:sz w:val="32"/>
          <w:szCs w:val="32"/>
          <w:cs/>
        </w:rPr>
        <w:t xml:space="preserve">ด้านความง่ายต่อการใช้งานระบบ </w:t>
      </w:r>
      <w:r w:rsidR="001431BF" w:rsidRPr="0053421B">
        <w:rPr>
          <w:rFonts w:ascii="TH SarabunPSK" w:hAnsi="TH SarabunPSK" w:cs="TH SarabunPSK"/>
          <w:sz w:val="32"/>
          <w:szCs w:val="32"/>
        </w:rPr>
        <w:t xml:space="preserve">(Usability) </w:t>
      </w:r>
      <w:r w:rsidR="001431BF" w:rsidRPr="0053421B">
        <w:rPr>
          <w:rFonts w:ascii="TH SarabunPSK" w:hAnsi="TH SarabunPSK" w:cs="TH SarabunPSK"/>
          <w:sz w:val="32"/>
          <w:szCs w:val="32"/>
          <w:cs/>
        </w:rPr>
        <w:t xml:space="preserve">และด้านการรักษาความปลอดภัยของข้อมูลในระบบ </w:t>
      </w:r>
      <w:r w:rsidR="001431BF" w:rsidRPr="0053421B">
        <w:rPr>
          <w:rFonts w:ascii="TH SarabunPSK" w:hAnsi="TH SarabunPSK" w:cs="TH SarabunPSK"/>
          <w:sz w:val="32"/>
          <w:szCs w:val="32"/>
        </w:rPr>
        <w:t xml:space="preserve">(Security)  </w:t>
      </w:r>
      <w:r w:rsidR="001431BF" w:rsidRPr="0053421B">
        <w:rPr>
          <w:rFonts w:ascii="TH SarabunPSK" w:hAnsi="TH SarabunPSK" w:cs="TH SarabunPSK"/>
          <w:sz w:val="32"/>
          <w:szCs w:val="32"/>
          <w:cs/>
        </w:rPr>
        <w:t xml:space="preserve">จากการประเมินพบว่า ด้านการทำงานได้ตามฟังก์ชันงานของระบบ ได้ค่าเฉลี่ย 4.25  ด้านประสิทธิภาพ ได้ค่าเฉลี่ย </w:t>
      </w:r>
      <w:r w:rsidR="007B2C32" w:rsidRPr="0053421B">
        <w:rPr>
          <w:rFonts w:ascii="TH SarabunPSK" w:hAnsi="TH SarabunPSK" w:cs="TH SarabunPSK"/>
          <w:sz w:val="32"/>
          <w:szCs w:val="32"/>
          <w:cs/>
        </w:rPr>
        <w:t>3.90</w:t>
      </w:r>
      <w:r w:rsidR="001431BF" w:rsidRPr="0053421B">
        <w:rPr>
          <w:rFonts w:ascii="TH SarabunPSK" w:hAnsi="TH SarabunPSK" w:cs="TH SarabunPSK"/>
          <w:sz w:val="32"/>
          <w:szCs w:val="32"/>
          <w:cs/>
        </w:rPr>
        <w:t xml:space="preserve">  ด้านความง่ายต่อการใช้งานระบบ ได้ค่าเฉลี่ย </w:t>
      </w:r>
      <w:r w:rsidR="007B2C32" w:rsidRPr="0053421B">
        <w:rPr>
          <w:rFonts w:ascii="TH SarabunPSK" w:hAnsi="TH SarabunPSK" w:cs="TH SarabunPSK"/>
          <w:sz w:val="32"/>
          <w:szCs w:val="32"/>
          <w:cs/>
        </w:rPr>
        <w:t>3.85</w:t>
      </w:r>
      <w:r w:rsidR="001431BF" w:rsidRPr="0053421B">
        <w:rPr>
          <w:rFonts w:ascii="TH SarabunPSK" w:hAnsi="TH SarabunPSK" w:cs="TH SarabunPSK"/>
          <w:sz w:val="32"/>
          <w:szCs w:val="32"/>
          <w:cs/>
        </w:rPr>
        <w:t xml:space="preserve">  และด้านการรักษาความปลอดภัยของข้อมูลในระบบ</w:t>
      </w:r>
      <w:r w:rsidR="007B2C32" w:rsidRPr="0053421B">
        <w:rPr>
          <w:rFonts w:ascii="TH SarabunPSK" w:hAnsi="TH SarabunPSK" w:cs="TH SarabunPSK"/>
          <w:sz w:val="32"/>
          <w:szCs w:val="32"/>
          <w:cs/>
        </w:rPr>
        <w:t xml:space="preserve"> ได้ค่าเฉลี่ย 3.25  และความพึงพอใจโดยรวม ได้ค่าเฉลี่ย 3.81</w:t>
      </w:r>
    </w:p>
    <w:p w:rsidR="00CB0209" w:rsidRPr="0053421B" w:rsidRDefault="00CB0209" w:rsidP="009D348F">
      <w:pPr>
        <w:spacing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br w:type="page"/>
      </w:r>
    </w:p>
    <w:bookmarkStart w:id="104" w:name="_Toc481082383"/>
    <w:bookmarkStart w:id="105" w:name="_Toc481135324"/>
    <w:p w:rsidR="0053421B" w:rsidRPr="005C0D57" w:rsidRDefault="0096406D" w:rsidP="009D348F">
      <w:pPr>
        <w:pStyle w:val="H1"/>
        <w:jc w:val="center"/>
        <w:rPr>
          <w:sz w:val="36"/>
          <w:szCs w:val="36"/>
        </w:rPr>
      </w:pPr>
      <w:r>
        <w:rPr>
          <w:noProof/>
          <w:lang w:val="en-GB" w:eastAsia="en-GB"/>
        </w:rPr>
        <w:lastRenderedPageBreak/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1C160EAC" wp14:editId="153D8CD1">
                <wp:simplePos x="0" y="0"/>
                <wp:positionH relativeFrom="column">
                  <wp:posOffset>2597150</wp:posOffset>
                </wp:positionH>
                <wp:positionV relativeFrom="paragraph">
                  <wp:posOffset>-869950</wp:posOffset>
                </wp:positionV>
                <wp:extent cx="257175" cy="209550"/>
                <wp:effectExtent l="0" t="0" r="9525" b="0"/>
                <wp:wrapNone/>
                <wp:docPr id="22" name="สี่เหลี่ยมผืนผ้ามุมมน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7175" cy="209550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A1BA63E" id="สี่เหลี่ยมผืนผ้ามุมมน 22" o:spid="_x0000_s1026" style="position:absolute;margin-left:204.5pt;margin-top:-68.5pt;width:20.25pt;height:16.5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" fillcolor="white [3212]" stroked="f" strokeweight="1pt">
                <v:stroke joinstyle="miter"/>
              </v:roundrect>
            </w:pict>
          </mc:Fallback>
        </mc:AlternateContent>
      </w:r>
      <w:r w:rsidR="0053421B" w:rsidRPr="005C0D57">
        <w:rPr>
          <w:rFonts w:hint="cs"/>
          <w:sz w:val="36"/>
          <w:szCs w:val="36"/>
          <w:cs/>
        </w:rPr>
        <w:t>บทที่ 3</w:t>
      </w:r>
      <w:bookmarkEnd w:id="104"/>
      <w:bookmarkEnd w:id="105"/>
    </w:p>
    <w:p w:rsidR="0053421B" w:rsidRDefault="0053421B" w:rsidP="009D348F">
      <w:pPr>
        <w:pStyle w:val="H1"/>
        <w:spacing w:after="240"/>
        <w:jc w:val="center"/>
      </w:pPr>
      <w:bookmarkStart w:id="106" w:name="_Toc481082384"/>
      <w:bookmarkStart w:id="107" w:name="_Toc481135325"/>
      <w:r w:rsidRPr="005C0D57">
        <w:rPr>
          <w:rFonts w:hint="cs"/>
          <w:sz w:val="36"/>
          <w:szCs w:val="36"/>
          <w:cs/>
        </w:rPr>
        <w:t>วิธีการออกแบบระบบและดำเนินการศึกษา</w:t>
      </w:r>
      <w:bookmarkEnd w:id="106"/>
      <w:bookmarkEnd w:id="107"/>
    </w:p>
    <w:p w:rsidR="0096406D" w:rsidRDefault="0096406D" w:rsidP="009D348F">
      <w:pPr>
        <w:pStyle w:val="H2"/>
      </w:pPr>
      <w:bookmarkStart w:id="108" w:name="_Toc481082385"/>
      <w:bookmarkStart w:id="109" w:name="_Toc481135326"/>
      <w:r>
        <w:t xml:space="preserve">3.1 </w:t>
      </w:r>
      <w:r>
        <w:rPr>
          <w:rFonts w:hint="cs"/>
          <w:cs/>
        </w:rPr>
        <w:t>ความเป็นมาของระบบงานเดิม</w:t>
      </w:r>
      <w:bookmarkEnd w:id="108"/>
      <w:bookmarkEnd w:id="109"/>
    </w:p>
    <w:p w:rsidR="00DC448A" w:rsidRPr="00DC448A" w:rsidRDefault="00DC448A" w:rsidP="009D348F">
      <w:pPr>
        <w:spacing w:line="276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DC448A">
        <w:rPr>
          <w:rFonts w:ascii="TH SarabunPSK" w:hAnsi="TH SarabunPSK" w:cs="TH SarabunPSK" w:hint="cs"/>
          <w:sz w:val="32"/>
          <w:szCs w:val="32"/>
          <w:cs/>
        </w:rPr>
        <w:t>การทำงาน</w:t>
      </w:r>
      <w:r>
        <w:rPr>
          <w:rFonts w:ascii="TH SarabunPSK" w:hAnsi="TH SarabunPSK" w:cs="TH SarabunPSK" w:hint="cs"/>
          <w:sz w:val="32"/>
          <w:szCs w:val="32"/>
          <w:cs/>
        </w:rPr>
        <w:t>ของร้านอาหาร</w:t>
      </w:r>
      <w:r w:rsidR="00641C97">
        <w:rPr>
          <w:rFonts w:ascii="TH SarabunPSK" w:hAnsi="TH SarabunPSK" w:cs="TH SarabunPSK" w:hint="cs"/>
          <w:sz w:val="32"/>
          <w:szCs w:val="32"/>
          <w:cs/>
        </w:rPr>
        <w:t>ส่วนมากในปัจจุบั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ยังใช้วิธีจดรายการอาหารในกระดาษอยู่  และการทำงานในบางครั้งอาจเกิดความผิดพลาดได้  โดยทางผู้จัดทำได้นำเทคโนโลยีที่ใกล้ตัว เช่น โทรศัพท์มือถือ </w:t>
      </w:r>
      <w:r w:rsidRPr="0053421B">
        <w:rPr>
          <w:rFonts w:ascii="TH SarabunPSK" w:hAnsi="TH SarabunPSK" w:cs="TH SarabunPSK"/>
          <w:sz w:val="32"/>
          <w:szCs w:val="32"/>
        </w:rPr>
        <w:t>Smartphone Tablet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มาใช้ในการพัฒนาระบบ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พื่อให้การทำงานของร้านอาหารเป็นระบบและมีประสิทธิภาพมากขึ้น</w:t>
      </w:r>
    </w:p>
    <w:p w:rsidR="0096406D" w:rsidRDefault="0096406D" w:rsidP="009D348F">
      <w:pPr>
        <w:pStyle w:val="H2"/>
      </w:pPr>
      <w:bookmarkStart w:id="110" w:name="_Toc481082386"/>
      <w:bookmarkStart w:id="111" w:name="_Toc481135327"/>
      <w:r>
        <w:t>3.2</w:t>
      </w:r>
      <w:r w:rsidRPr="0096406D">
        <w:t xml:space="preserve"> </w:t>
      </w:r>
      <w:r w:rsidRPr="0096406D">
        <w:rPr>
          <w:rFonts w:hint="cs"/>
          <w:cs/>
        </w:rPr>
        <w:t>กระบวนการการวิเคราะห์ระบบงานใหม่</w:t>
      </w:r>
      <w:bookmarkEnd w:id="110"/>
      <w:bookmarkEnd w:id="111"/>
    </w:p>
    <w:p w:rsidR="0096406D" w:rsidRDefault="0096406D" w:rsidP="00711711">
      <w:pPr>
        <w:pStyle w:val="H3"/>
      </w:pPr>
      <w:r>
        <w:rPr>
          <w:rFonts w:hint="cs"/>
          <w:cs/>
        </w:rPr>
        <w:tab/>
      </w:r>
      <w:bookmarkStart w:id="112" w:name="_Toc481082387"/>
      <w:bookmarkStart w:id="113" w:name="_Toc481135328"/>
      <w:r>
        <w:rPr>
          <w:rFonts w:hint="cs"/>
          <w:cs/>
        </w:rPr>
        <w:t>3.2.1</w:t>
      </w:r>
      <w:r>
        <w:t xml:space="preserve"> Context Diagram</w:t>
      </w:r>
      <w:bookmarkEnd w:id="112"/>
      <w:bookmarkEnd w:id="113"/>
    </w:p>
    <w:p w:rsidR="003A30CA" w:rsidRPr="00157D3E" w:rsidRDefault="007E10C1" w:rsidP="009D348F">
      <w:pPr>
        <w:spacing w:after="0" w:line="276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  <w:lang w:val="en-GB"/>
        </w:rPr>
      </w:pPr>
      <w:r>
        <w:rPr>
          <w:cs/>
        </w:rPr>
        <w:object w:dxaOrig="29056" w:dyaOrig="21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95pt;height:307pt" o:ole="">
            <v:imagedata r:id="rId31" o:title=""/>
          </v:shape>
          <o:OLEObject Type="Embed" ProgID="Visio.Drawing.15" ShapeID="_x0000_i1025" DrawAspect="Content" ObjectID="_1571570149" r:id="rId32"/>
        </w:object>
      </w:r>
    </w:p>
    <w:p w:rsidR="003A30CA" w:rsidRDefault="00B1185C" w:rsidP="009D348F">
      <w:pPr>
        <w:pStyle w:val="P1"/>
        <w:spacing w:before="240" w:line="276" w:lineRule="auto"/>
        <w:rPr>
          <w:cs/>
        </w:rPr>
      </w:pPr>
      <w:bookmarkStart w:id="114" w:name="_Toc480889519"/>
      <w:bookmarkStart w:id="115" w:name="_Toc481143692"/>
      <w:r>
        <w:rPr>
          <w:rFonts w:hint="cs"/>
          <w:cs/>
        </w:rPr>
        <w:t xml:space="preserve">ภาพที่ 3-1 </w:t>
      </w:r>
      <w:r w:rsidRPr="005C0D57">
        <w:rPr>
          <w:b w:val="0"/>
          <w:bCs w:val="0"/>
        </w:rPr>
        <w:t>Context Diagram</w:t>
      </w:r>
      <w:bookmarkEnd w:id="114"/>
      <w:bookmarkEnd w:id="115"/>
    </w:p>
    <w:p w:rsidR="003A30CA" w:rsidRDefault="003A30CA" w:rsidP="009D348F">
      <w:pPr>
        <w:spacing w:line="276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:rsidR="0096406D" w:rsidRDefault="0096406D" w:rsidP="00711711">
      <w:pPr>
        <w:pStyle w:val="H3"/>
        <w:ind w:firstLine="720"/>
      </w:pPr>
      <w:bookmarkStart w:id="116" w:name="_Toc481082388"/>
      <w:bookmarkStart w:id="117" w:name="_Toc481135329"/>
      <w:r>
        <w:rPr>
          <w:rFonts w:hint="cs"/>
          <w:cs/>
        </w:rPr>
        <w:lastRenderedPageBreak/>
        <w:t xml:space="preserve">3.2.2 </w:t>
      </w:r>
      <w:r>
        <w:t>Data Flow Diagram Level 0</w:t>
      </w:r>
      <w:bookmarkEnd w:id="116"/>
      <w:bookmarkEnd w:id="117"/>
    </w:p>
    <w:p w:rsidR="003A30CA" w:rsidRPr="001E3BE1" w:rsidRDefault="007E10C1" w:rsidP="00711711">
      <w:pPr>
        <w:spacing w:after="0" w:line="276" w:lineRule="auto"/>
        <w:rPr>
          <w:rFonts w:ascii="TH SarabunPSK" w:hAnsi="TH SarabunPSK" w:cs="TH SarabunPSK"/>
          <w:b/>
          <w:bCs/>
          <w:sz w:val="32"/>
          <w:szCs w:val="32"/>
          <w:lang w:val="en-GB"/>
        </w:rPr>
      </w:pPr>
      <w:r>
        <w:rPr>
          <w:cs/>
        </w:rPr>
        <w:object w:dxaOrig="15773" w:dyaOrig="22343">
          <v:shape id="_x0000_i1026" type="#_x0000_t75" style="width:425.1pt;height:625.55pt" o:ole="">
            <v:imagedata r:id="rId33" o:title=""/>
          </v:shape>
          <o:OLEObject Type="Embed" ProgID="Visio.Drawing.15" ShapeID="_x0000_i1026" DrawAspect="Content" ObjectID="_1571570150" r:id="rId34"/>
        </w:object>
      </w:r>
    </w:p>
    <w:p w:rsidR="003A30CA" w:rsidRPr="005C0D57" w:rsidRDefault="00B1185C" w:rsidP="0083758B">
      <w:pPr>
        <w:pStyle w:val="P1"/>
        <w:spacing w:line="276" w:lineRule="auto"/>
      </w:pPr>
      <w:bookmarkStart w:id="118" w:name="_Toc480889520"/>
      <w:bookmarkStart w:id="119" w:name="_Toc481143693"/>
      <w:r>
        <w:rPr>
          <w:rFonts w:hint="cs"/>
          <w:cs/>
        </w:rPr>
        <w:t xml:space="preserve">ภาพที่ 3-2 </w:t>
      </w:r>
      <w:r w:rsidRPr="005C0D57">
        <w:rPr>
          <w:b w:val="0"/>
          <w:bCs w:val="0"/>
        </w:rPr>
        <w:t>Data Flow Diagram Level 0</w:t>
      </w:r>
      <w:bookmarkEnd w:id="118"/>
      <w:bookmarkEnd w:id="119"/>
    </w:p>
    <w:p w:rsidR="0096406D" w:rsidRDefault="0096406D" w:rsidP="009D348F">
      <w:pPr>
        <w:pStyle w:val="H3"/>
        <w:ind w:firstLine="720"/>
      </w:pPr>
      <w:bookmarkStart w:id="120" w:name="_Toc481082389"/>
      <w:bookmarkStart w:id="121" w:name="_Toc481135330"/>
      <w:r>
        <w:rPr>
          <w:rFonts w:hint="cs"/>
          <w:cs/>
        </w:rPr>
        <w:lastRenderedPageBreak/>
        <w:t>3.2.3</w:t>
      </w:r>
      <w:r>
        <w:t xml:space="preserve"> Data Flow Diagram Laval 1</w:t>
      </w:r>
      <w:bookmarkEnd w:id="120"/>
      <w:bookmarkEnd w:id="121"/>
    </w:p>
    <w:p w:rsidR="000849C5" w:rsidRDefault="000849C5" w:rsidP="00711711">
      <w:pPr>
        <w:tabs>
          <w:tab w:val="left" w:pos="1260"/>
        </w:tabs>
        <w:spacing w:after="0" w:line="276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  <w:t>3.2.3.1 Dat</w:t>
      </w:r>
      <w:r w:rsidR="003A30CA">
        <w:rPr>
          <w:rFonts w:ascii="TH SarabunPSK" w:hAnsi="TH SarabunPSK" w:cs="TH SarabunPSK"/>
          <w:b/>
          <w:bCs/>
          <w:sz w:val="32"/>
          <w:szCs w:val="32"/>
        </w:rPr>
        <w:t>a Flow Diagram Laval 1 Process 2</w:t>
      </w:r>
    </w:p>
    <w:p w:rsidR="003A30CA" w:rsidRDefault="00F037C5" w:rsidP="009D348F">
      <w:pPr>
        <w:tabs>
          <w:tab w:val="left" w:pos="1260"/>
        </w:tabs>
        <w:spacing w:after="0" w:line="276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cs/>
        </w:rPr>
        <w:object w:dxaOrig="28755" w:dyaOrig="23386">
          <v:shape id="_x0000_i1027" type="#_x0000_t75" style="width:423.95pt;height:429.1pt" o:ole="">
            <v:imagedata r:id="rId35" o:title=""/>
          </v:shape>
          <o:OLEObject Type="Embed" ProgID="Visio.Drawing.15" ShapeID="_x0000_i1027" DrawAspect="Content" ObjectID="_1571570151" r:id="rId36"/>
        </w:object>
      </w:r>
    </w:p>
    <w:p w:rsidR="00EC4505" w:rsidRDefault="00B1185C" w:rsidP="009D348F">
      <w:pPr>
        <w:pStyle w:val="P1"/>
        <w:spacing w:line="276" w:lineRule="auto"/>
        <w:rPr>
          <w:b w:val="0"/>
          <w:bCs w:val="0"/>
          <w:cs/>
        </w:rPr>
      </w:pPr>
      <w:bookmarkStart w:id="122" w:name="_Toc480889521"/>
      <w:bookmarkStart w:id="123" w:name="_Toc481143694"/>
      <w:r>
        <w:rPr>
          <w:rFonts w:hint="cs"/>
          <w:cs/>
        </w:rPr>
        <w:t xml:space="preserve">ภาพที่ 3-3 </w:t>
      </w:r>
      <w:r w:rsidRPr="005C0D57">
        <w:rPr>
          <w:b w:val="0"/>
          <w:bCs w:val="0"/>
        </w:rPr>
        <w:t>Data Flow Diagram Laval 1 Process 2</w:t>
      </w:r>
      <w:bookmarkEnd w:id="122"/>
      <w:bookmarkEnd w:id="123"/>
    </w:p>
    <w:p w:rsidR="00EC4505" w:rsidRDefault="00EC4505">
      <w:pPr>
        <w:rPr>
          <w:rFonts w:ascii="TH SarabunPSK" w:hAnsi="TH SarabunPSK" w:cs="TH SarabunPSK"/>
          <w:sz w:val="32"/>
          <w:szCs w:val="32"/>
          <w:cs/>
        </w:rPr>
      </w:pPr>
      <w:r>
        <w:rPr>
          <w:b/>
          <w:bCs/>
          <w:cs/>
        </w:rPr>
        <w:br w:type="page"/>
      </w:r>
    </w:p>
    <w:p w:rsidR="000849C5" w:rsidRPr="00E81985" w:rsidRDefault="000849C5" w:rsidP="009D348F">
      <w:pPr>
        <w:spacing w:line="276" w:lineRule="auto"/>
        <w:ind w:left="720"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E81985">
        <w:rPr>
          <w:rFonts w:ascii="TH SarabunPSK" w:hAnsi="TH SarabunPSK" w:cs="TH SarabunPSK"/>
          <w:b/>
          <w:bCs/>
          <w:sz w:val="32"/>
          <w:szCs w:val="32"/>
        </w:rPr>
        <w:lastRenderedPageBreak/>
        <w:t>3.2.3.2 Dat</w:t>
      </w:r>
      <w:r w:rsidR="003A30CA" w:rsidRPr="00E81985">
        <w:rPr>
          <w:rFonts w:ascii="TH SarabunPSK" w:hAnsi="TH SarabunPSK" w:cs="TH SarabunPSK"/>
          <w:b/>
          <w:bCs/>
          <w:sz w:val="32"/>
          <w:szCs w:val="32"/>
        </w:rPr>
        <w:t>a Flow Diagram Laval 1 Process 3</w:t>
      </w:r>
    </w:p>
    <w:p w:rsidR="003A30CA" w:rsidRDefault="00F47BE1" w:rsidP="009D348F">
      <w:pPr>
        <w:tabs>
          <w:tab w:val="left" w:pos="1260"/>
        </w:tabs>
        <w:spacing w:after="0" w:line="276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cs/>
        </w:rPr>
        <w:object w:dxaOrig="28636" w:dyaOrig="18556">
          <v:shape id="_x0000_i1028" type="#_x0000_t75" style="width:423.95pt;height:353.65pt" o:ole="">
            <v:imagedata r:id="rId37" o:title=""/>
          </v:shape>
          <o:OLEObject Type="Embed" ProgID="Visio.Drawing.15" ShapeID="_x0000_i1028" DrawAspect="Content" ObjectID="_1571570152" r:id="rId38"/>
        </w:object>
      </w:r>
    </w:p>
    <w:p w:rsidR="00EE72CD" w:rsidRDefault="00B1185C" w:rsidP="009D348F">
      <w:pPr>
        <w:pStyle w:val="P1"/>
        <w:spacing w:line="276" w:lineRule="auto"/>
        <w:rPr>
          <w:cs/>
        </w:rPr>
      </w:pPr>
      <w:bookmarkStart w:id="124" w:name="_Toc480889522"/>
      <w:bookmarkStart w:id="125" w:name="_Toc481143695"/>
      <w:r>
        <w:rPr>
          <w:rFonts w:hint="cs"/>
          <w:cs/>
        </w:rPr>
        <w:t xml:space="preserve">ภาพที่ 3-4 </w:t>
      </w:r>
      <w:r w:rsidRPr="005C0D57">
        <w:rPr>
          <w:b w:val="0"/>
          <w:bCs w:val="0"/>
        </w:rPr>
        <w:t>Data Flow Diagram Laval 1 Process 3</w:t>
      </w:r>
      <w:bookmarkEnd w:id="124"/>
      <w:bookmarkEnd w:id="125"/>
    </w:p>
    <w:p w:rsidR="00EE72CD" w:rsidRDefault="00EE72CD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cs/>
        </w:rPr>
        <w:br w:type="page"/>
      </w:r>
    </w:p>
    <w:p w:rsidR="000849C5" w:rsidRDefault="000849C5" w:rsidP="009D348F">
      <w:pPr>
        <w:tabs>
          <w:tab w:val="left" w:pos="1260"/>
        </w:tabs>
        <w:spacing w:line="276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ab/>
        <w:t>3.2.3.3 Dat</w:t>
      </w:r>
      <w:r w:rsidR="003A30CA">
        <w:rPr>
          <w:rFonts w:ascii="TH SarabunPSK" w:hAnsi="TH SarabunPSK" w:cs="TH SarabunPSK"/>
          <w:b/>
          <w:bCs/>
          <w:sz w:val="32"/>
          <w:szCs w:val="32"/>
        </w:rPr>
        <w:t>a Flow Diagram Laval 1 Process 4</w:t>
      </w:r>
    </w:p>
    <w:p w:rsidR="00B1185C" w:rsidRDefault="00F037C5" w:rsidP="009D348F">
      <w:pPr>
        <w:tabs>
          <w:tab w:val="left" w:pos="1260"/>
        </w:tabs>
        <w:spacing w:after="0" w:line="276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cs/>
        </w:rPr>
        <w:object w:dxaOrig="30105" w:dyaOrig="24600">
          <v:shape id="_x0000_i1029" type="#_x0000_t75" style="width:424.5pt;height:452.75pt" o:ole="">
            <v:imagedata r:id="rId39" o:title=""/>
          </v:shape>
          <o:OLEObject Type="Embed" ProgID="Visio.Drawing.15" ShapeID="_x0000_i1029" DrawAspect="Content" ObjectID="_1571570153" r:id="rId40"/>
        </w:object>
      </w:r>
    </w:p>
    <w:p w:rsidR="00B1185C" w:rsidRDefault="00B1185C" w:rsidP="009D348F">
      <w:pPr>
        <w:pStyle w:val="P1"/>
        <w:spacing w:line="276" w:lineRule="auto"/>
        <w:rPr>
          <w:cs/>
        </w:rPr>
      </w:pPr>
      <w:bookmarkStart w:id="126" w:name="_Toc480889523"/>
      <w:bookmarkStart w:id="127" w:name="_Toc481143696"/>
      <w:r>
        <w:rPr>
          <w:rFonts w:hint="cs"/>
          <w:cs/>
        </w:rPr>
        <w:t xml:space="preserve">ภาพที่ 3-5 </w:t>
      </w:r>
      <w:r w:rsidRPr="00E81985">
        <w:rPr>
          <w:b w:val="0"/>
          <w:bCs w:val="0"/>
        </w:rPr>
        <w:t>Data Flow Diagram Laval 1 Process 4</w:t>
      </w:r>
      <w:bookmarkEnd w:id="126"/>
      <w:bookmarkEnd w:id="127"/>
    </w:p>
    <w:p w:rsidR="00EE72CD" w:rsidRDefault="00EE72CD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br w:type="page"/>
      </w:r>
    </w:p>
    <w:p w:rsidR="000849C5" w:rsidRDefault="000849C5" w:rsidP="00B6021B">
      <w:pPr>
        <w:tabs>
          <w:tab w:val="left" w:pos="1260"/>
        </w:tabs>
        <w:spacing w:after="0" w:line="276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ab/>
        <w:t>3.2.3.4 Dat</w:t>
      </w:r>
      <w:r w:rsidR="003A30CA">
        <w:rPr>
          <w:rFonts w:ascii="TH SarabunPSK" w:hAnsi="TH SarabunPSK" w:cs="TH SarabunPSK"/>
          <w:b/>
          <w:bCs/>
          <w:sz w:val="32"/>
          <w:szCs w:val="32"/>
        </w:rPr>
        <w:t>a Flow Diagram Laval 1 Process 5</w:t>
      </w:r>
    </w:p>
    <w:p w:rsidR="003A30CA" w:rsidRDefault="008A4EB7" w:rsidP="00B01B71">
      <w:pPr>
        <w:tabs>
          <w:tab w:val="left" w:pos="1260"/>
        </w:tabs>
        <w:spacing w:after="0" w:line="276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cs/>
        </w:rPr>
        <w:object w:dxaOrig="26041" w:dyaOrig="13950">
          <v:shape id="_x0000_i1030" type="#_x0000_t75" style="width:424.5pt;height:233.85pt" o:ole="">
            <v:imagedata r:id="rId41" o:title=""/>
          </v:shape>
          <o:OLEObject Type="Embed" ProgID="Visio.Drawing.15" ShapeID="_x0000_i1030" DrawAspect="Content" ObjectID="_1571570154" r:id="rId42"/>
        </w:object>
      </w:r>
    </w:p>
    <w:p w:rsidR="00711711" w:rsidRPr="00D26DBD" w:rsidRDefault="00B1185C" w:rsidP="009D348F">
      <w:pPr>
        <w:pStyle w:val="P1"/>
        <w:spacing w:line="276" w:lineRule="auto"/>
        <w:rPr>
          <w:cs/>
          <w:lang w:val="en-GB"/>
        </w:rPr>
      </w:pPr>
      <w:bookmarkStart w:id="128" w:name="_Toc480889524"/>
      <w:bookmarkStart w:id="129" w:name="_Toc481143697"/>
      <w:r>
        <w:rPr>
          <w:rFonts w:hint="cs"/>
          <w:cs/>
        </w:rPr>
        <w:t xml:space="preserve">ภาพที่ 3-6 </w:t>
      </w:r>
      <w:r w:rsidRPr="00E81985">
        <w:rPr>
          <w:b w:val="0"/>
          <w:bCs w:val="0"/>
        </w:rPr>
        <w:t>Data Flow Diagram Laval 1 Process 5</w:t>
      </w:r>
      <w:bookmarkEnd w:id="128"/>
      <w:bookmarkEnd w:id="129"/>
    </w:p>
    <w:p w:rsidR="000849C5" w:rsidRDefault="000849C5" w:rsidP="00B6021B">
      <w:pPr>
        <w:tabs>
          <w:tab w:val="left" w:pos="1260"/>
        </w:tabs>
        <w:spacing w:after="0" w:line="276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  <w:t>3.2.3.5 Dat</w:t>
      </w:r>
      <w:r w:rsidR="003A30CA">
        <w:rPr>
          <w:rFonts w:ascii="TH SarabunPSK" w:hAnsi="TH SarabunPSK" w:cs="TH SarabunPSK"/>
          <w:b/>
          <w:bCs/>
          <w:sz w:val="32"/>
          <w:szCs w:val="32"/>
        </w:rPr>
        <w:t>a Flow Diagram Laval 1 Process 6</w:t>
      </w:r>
    </w:p>
    <w:p w:rsidR="003A30CA" w:rsidRDefault="004E2E3F" w:rsidP="009D348F">
      <w:pPr>
        <w:tabs>
          <w:tab w:val="left" w:pos="1260"/>
        </w:tabs>
        <w:spacing w:after="0" w:line="276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object w:dxaOrig="28320" w:dyaOrig="20370">
          <v:shape id="_x0000_i1031" type="#_x0000_t75" style="width:425.1pt;height:320.85pt" o:ole="">
            <v:imagedata r:id="rId43" o:title=""/>
          </v:shape>
          <o:OLEObject Type="Embed" ProgID="Visio.Drawing.15" ShapeID="_x0000_i1031" DrawAspect="Content" ObjectID="_1571570155" r:id="rId44"/>
        </w:object>
      </w:r>
    </w:p>
    <w:p w:rsidR="00B1185C" w:rsidRDefault="00B1185C" w:rsidP="009D348F">
      <w:pPr>
        <w:pStyle w:val="P1"/>
        <w:spacing w:line="276" w:lineRule="auto"/>
        <w:rPr>
          <w:b w:val="0"/>
          <w:bCs w:val="0"/>
        </w:rPr>
      </w:pPr>
      <w:bookmarkStart w:id="130" w:name="_Toc480889525"/>
      <w:bookmarkStart w:id="131" w:name="_Toc481143698"/>
      <w:r>
        <w:rPr>
          <w:rFonts w:hint="cs"/>
          <w:cs/>
        </w:rPr>
        <w:t xml:space="preserve">ภาพที่ 3-7 </w:t>
      </w:r>
      <w:r w:rsidRPr="00E81985">
        <w:rPr>
          <w:b w:val="0"/>
          <w:bCs w:val="0"/>
        </w:rPr>
        <w:t>Data Flow Diagram Laval 1 Process 6</w:t>
      </w:r>
      <w:bookmarkEnd w:id="130"/>
      <w:bookmarkEnd w:id="131"/>
    </w:p>
    <w:p w:rsidR="00482808" w:rsidRDefault="00482808" w:rsidP="00482808">
      <w:pPr>
        <w:tabs>
          <w:tab w:val="left" w:pos="1276"/>
        </w:tabs>
        <w:spacing w:line="276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ab/>
        <w:t>3.2.3.6 Data Flow Diagram Laval 1 Process 7</w:t>
      </w:r>
    </w:p>
    <w:p w:rsidR="00482808" w:rsidRDefault="00D666A7" w:rsidP="00482808">
      <w:pPr>
        <w:tabs>
          <w:tab w:val="left" w:pos="1276"/>
        </w:tabs>
        <w:spacing w:line="276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cs/>
        </w:rPr>
        <w:object w:dxaOrig="25351" w:dyaOrig="7410">
          <v:shape id="_x0000_i1032" type="#_x0000_t75" style="width:424.5pt;height:142.85pt" o:ole="">
            <v:imagedata r:id="rId45" o:title=""/>
          </v:shape>
          <o:OLEObject Type="Embed" ProgID="Visio.Drawing.15" ShapeID="_x0000_i1032" DrawAspect="Content" ObjectID="_1571570156" r:id="rId46"/>
        </w:object>
      </w:r>
    </w:p>
    <w:p w:rsidR="00482808" w:rsidRPr="00482808" w:rsidRDefault="00482808" w:rsidP="00482808">
      <w:pPr>
        <w:pStyle w:val="P1"/>
        <w:spacing w:line="276" w:lineRule="auto"/>
      </w:pPr>
      <w:r>
        <w:rPr>
          <w:rFonts w:hint="cs"/>
          <w:cs/>
        </w:rPr>
        <w:t>ภาพที่ 3-</w:t>
      </w:r>
      <w:r>
        <w:t>8</w:t>
      </w:r>
      <w:r>
        <w:rPr>
          <w:rFonts w:hint="cs"/>
          <w:cs/>
        </w:rPr>
        <w:t xml:space="preserve"> </w:t>
      </w:r>
      <w:r w:rsidRPr="00E81985">
        <w:rPr>
          <w:b w:val="0"/>
          <w:bCs w:val="0"/>
        </w:rPr>
        <w:t xml:space="preserve">Data Flow Diagram Laval 1 Process </w:t>
      </w:r>
      <w:r>
        <w:rPr>
          <w:b w:val="0"/>
          <w:bCs w:val="0"/>
        </w:rPr>
        <w:t>7</w:t>
      </w:r>
    </w:p>
    <w:p w:rsidR="000849C5" w:rsidRDefault="000849C5" w:rsidP="009D348F">
      <w:pPr>
        <w:tabs>
          <w:tab w:val="left" w:pos="1260"/>
        </w:tabs>
        <w:spacing w:line="276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  <w:t>3.2.3.6 Dat</w:t>
      </w:r>
      <w:r w:rsidR="004E2E3F">
        <w:rPr>
          <w:rFonts w:ascii="TH SarabunPSK" w:hAnsi="TH SarabunPSK" w:cs="TH SarabunPSK"/>
          <w:b/>
          <w:bCs/>
          <w:sz w:val="32"/>
          <w:szCs w:val="32"/>
        </w:rPr>
        <w:t>a Flow Diagram Laval 1 Process 8</w:t>
      </w:r>
    </w:p>
    <w:p w:rsidR="003A30CA" w:rsidRDefault="00482808" w:rsidP="009D348F">
      <w:pPr>
        <w:tabs>
          <w:tab w:val="left" w:pos="1260"/>
        </w:tabs>
        <w:spacing w:after="0" w:line="276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object w:dxaOrig="24750" w:dyaOrig="7485">
          <v:shape id="_x0000_i1033" type="#_x0000_t75" style="width:424.5pt;height:146.9pt" o:ole="">
            <v:imagedata r:id="rId47" o:title=""/>
          </v:shape>
          <o:OLEObject Type="Embed" ProgID="Visio.Drawing.15" ShapeID="_x0000_i1033" DrawAspect="Content" ObjectID="_1571570157" r:id="rId48"/>
        </w:object>
      </w:r>
    </w:p>
    <w:p w:rsidR="00D666A7" w:rsidRDefault="00482808" w:rsidP="009D348F">
      <w:pPr>
        <w:pStyle w:val="P1"/>
        <w:spacing w:line="276" w:lineRule="auto"/>
        <w:rPr>
          <w:b w:val="0"/>
          <w:bCs w:val="0"/>
        </w:rPr>
      </w:pPr>
      <w:bookmarkStart w:id="132" w:name="_Toc480889526"/>
      <w:bookmarkStart w:id="133" w:name="_Toc481143699"/>
      <w:r>
        <w:rPr>
          <w:rFonts w:hint="cs"/>
          <w:cs/>
        </w:rPr>
        <w:t>ภาพที่ 3-</w:t>
      </w:r>
      <w:r>
        <w:t>9</w:t>
      </w:r>
      <w:r w:rsidR="00B1185C">
        <w:rPr>
          <w:rFonts w:hint="cs"/>
          <w:cs/>
        </w:rPr>
        <w:t xml:space="preserve"> </w:t>
      </w:r>
      <w:r w:rsidR="00B1185C" w:rsidRPr="00E81985">
        <w:rPr>
          <w:b w:val="0"/>
          <w:bCs w:val="0"/>
        </w:rPr>
        <w:t xml:space="preserve">Data Flow Diagram Laval 1 Process </w:t>
      </w:r>
      <w:bookmarkEnd w:id="132"/>
      <w:bookmarkEnd w:id="133"/>
      <w:r w:rsidR="004E2E3F">
        <w:rPr>
          <w:b w:val="0"/>
          <w:bCs w:val="0"/>
        </w:rPr>
        <w:t>8</w:t>
      </w:r>
    </w:p>
    <w:p w:rsidR="00D666A7" w:rsidRDefault="00D666A7">
      <w:pPr>
        <w:rPr>
          <w:rFonts w:ascii="TH SarabunPSK" w:hAnsi="TH SarabunPSK" w:cs="TH SarabunPSK"/>
          <w:sz w:val="32"/>
          <w:szCs w:val="32"/>
        </w:rPr>
      </w:pPr>
      <w:r>
        <w:rPr>
          <w:b/>
          <w:bCs/>
        </w:rPr>
        <w:br w:type="page"/>
      </w:r>
    </w:p>
    <w:p w:rsidR="00B1185C" w:rsidRDefault="00B1185C" w:rsidP="009D348F">
      <w:pPr>
        <w:tabs>
          <w:tab w:val="left" w:pos="1260"/>
        </w:tabs>
        <w:spacing w:line="276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ab/>
        <w:t>3.2.3.7 Dat</w:t>
      </w:r>
      <w:r w:rsidR="004E2E3F">
        <w:rPr>
          <w:rFonts w:ascii="TH SarabunPSK" w:hAnsi="TH SarabunPSK" w:cs="TH SarabunPSK"/>
          <w:b/>
          <w:bCs/>
          <w:sz w:val="32"/>
          <w:szCs w:val="32"/>
        </w:rPr>
        <w:t>a Flow Diagram Laval 1 Process 9</w:t>
      </w:r>
    </w:p>
    <w:p w:rsidR="00B1185C" w:rsidRDefault="002D2C06" w:rsidP="009D348F">
      <w:pPr>
        <w:tabs>
          <w:tab w:val="left" w:pos="1260"/>
        </w:tabs>
        <w:spacing w:after="0" w:line="276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cs/>
        </w:rPr>
        <w:object w:dxaOrig="25470" w:dyaOrig="21256">
          <v:shape id="_x0000_i1034" type="#_x0000_t75" style="width:423.95pt;height:395.15pt" o:ole="">
            <v:imagedata r:id="rId49" o:title=""/>
          </v:shape>
          <o:OLEObject Type="Embed" ProgID="Visio.Drawing.15" ShapeID="_x0000_i1034" DrawAspect="Content" ObjectID="_1571570158" r:id="rId50"/>
        </w:object>
      </w:r>
    </w:p>
    <w:p w:rsidR="00B1185C" w:rsidRDefault="00482808" w:rsidP="009D348F">
      <w:pPr>
        <w:pStyle w:val="P1"/>
        <w:spacing w:line="276" w:lineRule="auto"/>
        <w:rPr>
          <w:cs/>
        </w:rPr>
      </w:pPr>
      <w:bookmarkStart w:id="134" w:name="_Toc480889527"/>
      <w:bookmarkStart w:id="135" w:name="_Toc481143700"/>
      <w:r>
        <w:rPr>
          <w:rFonts w:hint="cs"/>
          <w:cs/>
        </w:rPr>
        <w:t>ภาพที่ 3-</w:t>
      </w:r>
      <w:r>
        <w:t>10</w:t>
      </w:r>
      <w:r w:rsidR="00B1185C">
        <w:rPr>
          <w:rFonts w:hint="cs"/>
          <w:cs/>
        </w:rPr>
        <w:t xml:space="preserve"> </w:t>
      </w:r>
      <w:r w:rsidR="00B1185C" w:rsidRPr="00E81985">
        <w:rPr>
          <w:b w:val="0"/>
          <w:bCs w:val="0"/>
        </w:rPr>
        <w:t xml:space="preserve">Data Flow Diagram Laval 1 Process </w:t>
      </w:r>
      <w:bookmarkEnd w:id="134"/>
      <w:bookmarkEnd w:id="135"/>
      <w:r w:rsidR="004E2E3F">
        <w:rPr>
          <w:b w:val="0"/>
          <w:bCs w:val="0"/>
        </w:rPr>
        <w:t>9</w:t>
      </w:r>
    </w:p>
    <w:p w:rsidR="002911AA" w:rsidRDefault="002911AA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cs/>
        </w:rPr>
        <w:br w:type="page"/>
      </w:r>
    </w:p>
    <w:p w:rsidR="00B853BE" w:rsidRDefault="0096406D" w:rsidP="001A361E">
      <w:pPr>
        <w:pStyle w:val="H3"/>
        <w:spacing w:before="240"/>
      </w:pPr>
      <w:r>
        <w:rPr>
          <w:rFonts w:hint="cs"/>
          <w:cs/>
        </w:rPr>
        <w:lastRenderedPageBreak/>
        <w:tab/>
      </w:r>
      <w:bookmarkStart w:id="136" w:name="_Toc481082390"/>
      <w:bookmarkStart w:id="137" w:name="_Toc481135331"/>
      <w:r>
        <w:rPr>
          <w:rFonts w:hint="cs"/>
          <w:cs/>
        </w:rPr>
        <w:t>3.2.4</w:t>
      </w:r>
      <w:r>
        <w:t xml:space="preserve"> Entity Relationship Diagram</w:t>
      </w:r>
      <w:bookmarkEnd w:id="136"/>
      <w:bookmarkEnd w:id="137"/>
    </w:p>
    <w:p w:rsidR="00482808" w:rsidRPr="00482808" w:rsidRDefault="00332328" w:rsidP="001A361E">
      <w:pPr>
        <w:pStyle w:val="H3"/>
        <w:spacing w:before="240"/>
      </w:pPr>
      <w:r>
        <w:rPr>
          <w:noProof/>
          <w:lang w:val="th-TH"/>
        </w:rPr>
        <mc:AlternateContent>
          <mc:Choice Requires="wps">
            <w:drawing>
              <wp:anchor distT="0" distB="0" distL="114300" distR="114300" simplePos="0" relativeHeight="251708928" behindDoc="0" locked="0" layoutInCell="1" allowOverlap="1" wp14:anchorId="5B53F628" wp14:editId="3F173506">
                <wp:simplePos x="0" y="0"/>
                <wp:positionH relativeFrom="column">
                  <wp:posOffset>2297430</wp:posOffset>
                </wp:positionH>
                <wp:positionV relativeFrom="paragraph">
                  <wp:posOffset>569925</wp:posOffset>
                </wp:positionV>
                <wp:extent cx="503555" cy="0"/>
                <wp:effectExtent l="0" t="0" r="0" b="0"/>
                <wp:wrapNone/>
                <wp:docPr id="308" name="Straight Connector 3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03555" cy="0"/>
                        </a:xfrm>
                        <a:prstGeom prst="line">
                          <a:avLst/>
                        </a:prstGeom>
                        <a:ln w="12700">
                          <a:prstDash val="sys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56EEF5CD" id="Straight Connector 308" o:spid="_x0000_s1026" style="position:absolute;z-index:2517089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80.9pt,44.9pt" to="220.55pt,4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" strokecolor="black [3200]" strokeweight="1pt">
                <v:stroke dashstyle="3 1" joinstyle="miter"/>
              </v:line>
            </w:pict>
          </mc:Fallback>
        </mc:AlternateContent>
      </w:r>
      <w:r>
        <w:rPr>
          <w:noProof/>
          <w:lang w:val="th-TH"/>
        </w:rPr>
        <mc:AlternateContent>
          <mc:Choice Requires="wps">
            <w:drawing>
              <wp:anchor distT="0" distB="0" distL="114300" distR="114300" simplePos="0" relativeHeight="251706880" behindDoc="0" locked="0" layoutInCell="1" allowOverlap="1" wp14:anchorId="621EA760" wp14:editId="4D07F20E">
                <wp:simplePos x="0" y="0"/>
                <wp:positionH relativeFrom="column">
                  <wp:posOffset>1893570</wp:posOffset>
                </wp:positionH>
                <wp:positionV relativeFrom="paragraph">
                  <wp:posOffset>345770</wp:posOffset>
                </wp:positionV>
                <wp:extent cx="431800" cy="0"/>
                <wp:effectExtent l="0" t="0" r="0" b="0"/>
                <wp:wrapNone/>
                <wp:docPr id="307" name="Straight Connector 3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1800" cy="0"/>
                        </a:xfrm>
                        <a:prstGeom prst="line">
                          <a:avLst/>
                        </a:prstGeom>
                        <a:ln w="12700">
                          <a:prstDash val="sys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46E1F707" id="Straight Connector 307" o:spid="_x0000_s1026" style="position:absolute;z-index:2517068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49.1pt,27.25pt" to="183.1pt,2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" strokecolor="black [3200]" strokeweight="1pt">
                <v:stroke dashstyle="3 1" joinstyle="miter"/>
              </v:line>
            </w:pict>
          </mc:Fallback>
        </mc:AlternateContent>
      </w:r>
      <w:r>
        <w:rPr>
          <w:noProof/>
          <w:lang w:val="th-TH"/>
        </w:rPr>
        <mc:AlternateContent>
          <mc:Choice Requires="wps">
            <w:drawing>
              <wp:anchor distT="0" distB="0" distL="114300" distR="114300" simplePos="0" relativeHeight="251704832" behindDoc="0" locked="0" layoutInCell="1" allowOverlap="1" wp14:anchorId="3AF44DD5" wp14:editId="495AC5DC">
                <wp:simplePos x="0" y="0"/>
                <wp:positionH relativeFrom="column">
                  <wp:posOffset>1656080</wp:posOffset>
                </wp:positionH>
                <wp:positionV relativeFrom="paragraph">
                  <wp:posOffset>642315</wp:posOffset>
                </wp:positionV>
                <wp:extent cx="431800" cy="0"/>
                <wp:effectExtent l="0" t="0" r="0" b="0"/>
                <wp:wrapNone/>
                <wp:docPr id="306" name="Straight Connector 3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1800" cy="0"/>
                        </a:xfrm>
                        <a:prstGeom prst="line">
                          <a:avLst/>
                        </a:prstGeom>
                        <a:ln w="12700">
                          <a:prstDash val="sys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351D9203" id="Straight Connector 306" o:spid="_x0000_s1026" style="position:absolute;z-index:2517048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30.4pt,50.6pt" to="164.4pt,5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" strokecolor="black [3200]" strokeweight="1pt">
                <v:stroke dashstyle="3 1" joinstyle="miter"/>
              </v:line>
            </w:pict>
          </mc:Fallback>
        </mc:AlternateContent>
      </w:r>
      <w:r>
        <w:rPr>
          <w:noProof/>
          <w:lang w:val="th-TH"/>
        </w:rPr>
        <mc:AlternateContent>
          <mc:Choice Requires="wps">
            <w:drawing>
              <wp:anchor distT="0" distB="0" distL="114300" distR="114300" simplePos="0" relativeHeight="251710976" behindDoc="0" locked="0" layoutInCell="1" allowOverlap="1" wp14:anchorId="3D0ADFE2" wp14:editId="653BA67C">
                <wp:simplePos x="0" y="0"/>
                <wp:positionH relativeFrom="column">
                  <wp:posOffset>996950</wp:posOffset>
                </wp:positionH>
                <wp:positionV relativeFrom="paragraph">
                  <wp:posOffset>413080</wp:posOffset>
                </wp:positionV>
                <wp:extent cx="647700" cy="0"/>
                <wp:effectExtent l="0" t="0" r="0" b="0"/>
                <wp:wrapNone/>
                <wp:docPr id="309" name="Straight Connector 3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7700" cy="0"/>
                        </a:xfrm>
                        <a:prstGeom prst="line">
                          <a:avLst/>
                        </a:prstGeom>
                        <a:ln w="12700">
                          <a:prstDash val="sys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3745AD41" id="Straight Connector 309" o:spid="_x0000_s1026" style="position:absolute;z-index:2517109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78.5pt,32.55pt" to="129.5pt,3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" strokecolor="black [3200]" strokeweight="1pt">
                <v:stroke dashstyle="3 1" joinstyle="miter"/>
              </v:line>
            </w:pict>
          </mc:Fallback>
        </mc:AlternateContent>
      </w:r>
      <w:r>
        <w:rPr>
          <w:noProof/>
          <w:lang w:val="th-TH"/>
        </w:rPr>
        <mc:AlternateContent>
          <mc:Choice Requires="wps">
            <w:drawing>
              <wp:anchor distT="0" distB="0" distL="114300" distR="114300" simplePos="0" relativeHeight="251698688" behindDoc="0" locked="0" layoutInCell="1" allowOverlap="1" wp14:anchorId="694055E0" wp14:editId="642B59B3">
                <wp:simplePos x="0" y="0"/>
                <wp:positionH relativeFrom="column">
                  <wp:posOffset>1476705</wp:posOffset>
                </wp:positionH>
                <wp:positionV relativeFrom="paragraph">
                  <wp:posOffset>1322705</wp:posOffset>
                </wp:positionV>
                <wp:extent cx="287655" cy="0"/>
                <wp:effectExtent l="0" t="0" r="0" b="0"/>
                <wp:wrapNone/>
                <wp:docPr id="295" name="Straight Connector 2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7655" cy="0"/>
                        </a:xfrm>
                        <a:prstGeom prst="line">
                          <a:avLst/>
                        </a:prstGeom>
                        <a:ln w="12700">
                          <a:prstDash val="sys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5451BA40" id="Straight Connector 295" o:spid="_x0000_s1026" style="position:absolute;z-index:2516986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16.3pt,104.15pt" to="138.95pt,10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" strokecolor="black [3200]" strokeweight="1pt">
                <v:stroke dashstyle="3 1" joinstyle="miter"/>
              </v:line>
            </w:pict>
          </mc:Fallback>
        </mc:AlternateContent>
      </w:r>
      <w:r>
        <w:rPr>
          <w:noProof/>
          <w:lang w:val="th-TH"/>
        </w:rPr>
        <mc:AlternateContent>
          <mc:Choice Requires="wps">
            <w:drawing>
              <wp:anchor distT="0" distB="0" distL="114300" distR="114300" simplePos="0" relativeHeight="251696640" behindDoc="0" locked="0" layoutInCell="1" allowOverlap="1" wp14:anchorId="193279FF" wp14:editId="407EE781">
                <wp:simplePos x="0" y="0"/>
                <wp:positionH relativeFrom="column">
                  <wp:posOffset>953770</wp:posOffset>
                </wp:positionH>
                <wp:positionV relativeFrom="paragraph">
                  <wp:posOffset>1192860</wp:posOffset>
                </wp:positionV>
                <wp:extent cx="359410" cy="0"/>
                <wp:effectExtent l="0" t="0" r="0" b="0"/>
                <wp:wrapNone/>
                <wp:docPr id="293" name="Straight Connector 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9410" cy="0"/>
                        </a:xfrm>
                        <a:prstGeom prst="line">
                          <a:avLst/>
                        </a:prstGeom>
                        <a:ln w="12700">
                          <a:prstDash val="sys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0E054BF" id="Straight Connector 293" o:spid="_x0000_s1026" style="position:absolute;z-index:2516966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75.1pt,93.95pt" to="103.4pt,9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" strokecolor="black [3200]" strokeweight="1pt">
                <v:stroke dashstyle="3 1" joinstyle="miter"/>
              </v:line>
            </w:pict>
          </mc:Fallback>
        </mc:AlternateContent>
      </w:r>
      <w:r>
        <w:rPr>
          <w:noProof/>
          <w:lang w:val="th-TH"/>
        </w:rPr>
        <mc:AlternateContent>
          <mc:Choice Requires="wps">
            <w:drawing>
              <wp:anchor distT="0" distB="0" distL="114300" distR="114300" simplePos="0" relativeHeight="251700736" behindDoc="0" locked="0" layoutInCell="1" allowOverlap="1" wp14:anchorId="558E153F" wp14:editId="46D1F6F7">
                <wp:simplePos x="0" y="0"/>
                <wp:positionH relativeFrom="column">
                  <wp:posOffset>443560</wp:posOffset>
                </wp:positionH>
                <wp:positionV relativeFrom="paragraph">
                  <wp:posOffset>1693545</wp:posOffset>
                </wp:positionV>
                <wp:extent cx="359410" cy="0"/>
                <wp:effectExtent l="0" t="0" r="0" b="0"/>
                <wp:wrapNone/>
                <wp:docPr id="304" name="Straight Connector 3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9410" cy="0"/>
                        </a:xfrm>
                        <a:prstGeom prst="line">
                          <a:avLst/>
                        </a:prstGeom>
                        <a:ln w="12700">
                          <a:prstDash val="sys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6496AB2" id="Straight Connector 304" o:spid="_x0000_s1026" style="position:absolute;z-index:2517007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4.95pt,133.35pt" to="63.25pt,13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" strokecolor="black [3200]" strokeweight="1pt">
                <v:stroke dashstyle="3 1" joinstyle="miter"/>
              </v:line>
            </w:pict>
          </mc:Fallback>
        </mc:AlternateContent>
      </w:r>
      <w:r>
        <w:rPr>
          <w:noProof/>
          <w:lang w:val="th-TH"/>
        </w:rPr>
        <mc:AlternateContent>
          <mc:Choice Requires="wps">
            <w:drawing>
              <wp:anchor distT="0" distB="0" distL="114300" distR="114300" simplePos="0" relativeHeight="251694592" behindDoc="0" locked="0" layoutInCell="1" allowOverlap="1" wp14:anchorId="6A2A3A24" wp14:editId="710566F2">
                <wp:simplePos x="0" y="0"/>
                <wp:positionH relativeFrom="column">
                  <wp:posOffset>504190</wp:posOffset>
                </wp:positionH>
                <wp:positionV relativeFrom="paragraph">
                  <wp:posOffset>1441780</wp:posOffset>
                </wp:positionV>
                <wp:extent cx="359410" cy="0"/>
                <wp:effectExtent l="0" t="0" r="0" b="0"/>
                <wp:wrapNone/>
                <wp:docPr id="290" name="Straight Connector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9410" cy="0"/>
                        </a:xfrm>
                        <a:prstGeom prst="line">
                          <a:avLst/>
                        </a:prstGeom>
                        <a:ln w="12700">
                          <a:prstDash val="sys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6D1B4190" id="Straight Connector 290" o:spid="_x0000_s1026" style="position:absolute;z-index:2516945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9.7pt,113.55pt" to="68pt,11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" strokecolor="black [3200]" strokeweight="1pt">
                <v:stroke dashstyle="3 1" joinstyle="miter"/>
              </v:line>
            </w:pict>
          </mc:Fallback>
        </mc:AlternateContent>
      </w:r>
      <w:r>
        <w:rPr>
          <w:noProof/>
          <w:lang w:val="th-TH"/>
        </w:rPr>
        <mc:AlternateContent>
          <mc:Choice Requires="wps">
            <w:drawing>
              <wp:anchor distT="0" distB="0" distL="114300" distR="114300" simplePos="0" relativeHeight="251702784" behindDoc="0" locked="0" layoutInCell="1" allowOverlap="1" wp14:anchorId="297524B9" wp14:editId="0E0EA8C6">
                <wp:simplePos x="0" y="0"/>
                <wp:positionH relativeFrom="column">
                  <wp:posOffset>296875</wp:posOffset>
                </wp:positionH>
                <wp:positionV relativeFrom="paragraph">
                  <wp:posOffset>1941195</wp:posOffset>
                </wp:positionV>
                <wp:extent cx="359410" cy="0"/>
                <wp:effectExtent l="0" t="0" r="0" b="0"/>
                <wp:wrapNone/>
                <wp:docPr id="305" name="Straight Connector 3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9410" cy="0"/>
                        </a:xfrm>
                        <a:prstGeom prst="line">
                          <a:avLst/>
                        </a:prstGeom>
                        <a:ln w="12700">
                          <a:prstDash val="sys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413241DB" id="Straight Connector 305" o:spid="_x0000_s1026" style="position:absolute;z-index:2517027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3.4pt,152.85pt" to="51.7pt,15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" strokecolor="black [3200]" strokeweight="1pt">
                <v:stroke dashstyle="3 1" joinstyle="miter"/>
              </v:line>
            </w:pict>
          </mc:Fallback>
        </mc:AlternateContent>
      </w:r>
      <w:r>
        <w:rPr>
          <w:noProof/>
          <w:lang w:val="th-TH"/>
        </w:rPr>
        <mc:AlternateContent>
          <mc:Choice Requires="wps">
            <w:drawing>
              <wp:anchor distT="0" distB="0" distL="114300" distR="114300" simplePos="0" relativeHeight="251688448" behindDoc="0" locked="0" layoutInCell="1" allowOverlap="1">
                <wp:simplePos x="0" y="0"/>
                <wp:positionH relativeFrom="column">
                  <wp:posOffset>3748405</wp:posOffset>
                </wp:positionH>
                <wp:positionV relativeFrom="paragraph">
                  <wp:posOffset>2859075</wp:posOffset>
                </wp:positionV>
                <wp:extent cx="328930" cy="0"/>
                <wp:effectExtent l="0" t="0" r="0" b="0"/>
                <wp:wrapNone/>
                <wp:docPr id="91" name="Straight Connector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28930" cy="0"/>
                        </a:xfrm>
                        <a:prstGeom prst="line">
                          <a:avLst/>
                        </a:prstGeom>
                        <a:ln w="12700">
                          <a:prstDash val="sys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A3D5EA3" id="Straight Connector 91" o:spid="_x0000_s1026" style="position:absolute;z-index:251688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95.15pt,225.1pt" to="321.05pt,2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" strokecolor="black [3200]" strokeweight="1pt">
                <v:stroke dashstyle="3 1" joinstyle="miter"/>
              </v:line>
            </w:pict>
          </mc:Fallback>
        </mc:AlternateContent>
      </w:r>
      <w:r>
        <w:rPr>
          <w:noProof/>
          <w:lang w:val="th-TH"/>
        </w:rPr>
        <mc:AlternateContent>
          <mc:Choice Requires="wps">
            <w:drawing>
              <wp:anchor distT="0" distB="0" distL="114300" distR="114300" simplePos="0" relativeHeight="251690496" behindDoc="0" locked="0" layoutInCell="1" allowOverlap="1" wp14:anchorId="09366C17" wp14:editId="07DD66C8">
                <wp:simplePos x="0" y="0"/>
                <wp:positionH relativeFrom="column">
                  <wp:posOffset>4279265</wp:posOffset>
                </wp:positionH>
                <wp:positionV relativeFrom="paragraph">
                  <wp:posOffset>3502965</wp:posOffset>
                </wp:positionV>
                <wp:extent cx="359410" cy="0"/>
                <wp:effectExtent l="0" t="0" r="0" b="0"/>
                <wp:wrapNone/>
                <wp:docPr id="92" name="Straight Connector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9410" cy="0"/>
                        </a:xfrm>
                        <a:prstGeom prst="line">
                          <a:avLst/>
                        </a:prstGeom>
                        <a:ln w="12700">
                          <a:prstDash val="sys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7B811308" id="Straight Connector 92" o:spid="_x0000_s1026" style="position:absolute;z-index:2516904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36.95pt,275.8pt" to="365.25pt,27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" strokecolor="black [3200]" strokeweight="1pt">
                <v:stroke dashstyle="3 1" joinstyle="miter"/>
              </v:line>
            </w:pict>
          </mc:Fallback>
        </mc:AlternateContent>
      </w:r>
      <w:r>
        <w:rPr>
          <w:noProof/>
          <w:lang w:val="th-TH"/>
        </w:rPr>
        <mc:AlternateContent>
          <mc:Choice Requires="wps">
            <w:drawing>
              <wp:anchor distT="0" distB="0" distL="114300" distR="114300" simplePos="0" relativeHeight="251692544" behindDoc="0" locked="0" layoutInCell="1" allowOverlap="1" wp14:anchorId="6A2A3A24" wp14:editId="710566F2">
                <wp:simplePos x="0" y="0"/>
                <wp:positionH relativeFrom="column">
                  <wp:posOffset>4032250</wp:posOffset>
                </wp:positionH>
                <wp:positionV relativeFrom="paragraph">
                  <wp:posOffset>4059225</wp:posOffset>
                </wp:positionV>
                <wp:extent cx="359410" cy="0"/>
                <wp:effectExtent l="0" t="0" r="0" b="0"/>
                <wp:wrapNone/>
                <wp:docPr id="93" name="Straight Connector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9410" cy="0"/>
                        </a:xfrm>
                        <a:prstGeom prst="line">
                          <a:avLst/>
                        </a:prstGeom>
                        <a:ln w="12700">
                          <a:prstDash val="sys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56324FD2" id="Straight Connector 93" o:spid="_x0000_s1026" style="position:absolute;z-index:2516925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17.5pt,319.6pt" to="345.8pt,31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" strokecolor="black [3200]" strokeweight="1pt">
                <v:stroke dashstyle="3 1" joinstyle="miter"/>
              </v:line>
            </w:pict>
          </mc:Fallback>
        </mc:AlternateContent>
      </w:r>
      <w:r>
        <w:rPr>
          <w:noProof/>
          <w:lang w:val="th-TH"/>
        </w:rPr>
        <mc:AlternateContent>
          <mc:Choice Requires="wps">
            <w:drawing>
              <wp:anchor distT="0" distB="0" distL="114300" distR="114300" simplePos="0" relativeHeight="251715072" behindDoc="0" locked="0" layoutInCell="1" allowOverlap="1" wp14:anchorId="0464C385" wp14:editId="28AD6E15">
                <wp:simplePos x="0" y="0"/>
                <wp:positionH relativeFrom="column">
                  <wp:posOffset>200660</wp:posOffset>
                </wp:positionH>
                <wp:positionV relativeFrom="paragraph">
                  <wp:posOffset>2438730</wp:posOffset>
                </wp:positionV>
                <wp:extent cx="251460" cy="0"/>
                <wp:effectExtent l="0" t="0" r="0" b="0"/>
                <wp:wrapNone/>
                <wp:docPr id="311" name="Straight Connector 3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51460" cy="0"/>
                        </a:xfrm>
                        <a:prstGeom prst="line">
                          <a:avLst/>
                        </a:prstGeom>
                        <a:ln w="12700">
                          <a:prstDash val="sys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7C216A78" id="Straight Connector 311" o:spid="_x0000_s1026" style="position:absolute;z-index:2517150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5.8pt,192.05pt" to="35.6pt,19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" strokecolor="black [3200]" strokeweight="1pt">
                <v:stroke dashstyle="3 1" joinstyle="miter"/>
              </v:line>
            </w:pict>
          </mc:Fallback>
        </mc:AlternateContent>
      </w:r>
      <w:r w:rsidR="00CC57D7">
        <w:rPr>
          <w:noProof/>
          <w:lang w:val="th-TH"/>
        </w:rPr>
        <mc:AlternateContent>
          <mc:Choice Requires="wps">
            <w:drawing>
              <wp:anchor distT="0" distB="0" distL="114300" distR="114300" simplePos="0" relativeHeight="251717120" behindDoc="0" locked="0" layoutInCell="1" allowOverlap="1" wp14:anchorId="0464C385" wp14:editId="28AD6E15">
                <wp:simplePos x="0" y="0"/>
                <wp:positionH relativeFrom="column">
                  <wp:posOffset>271780</wp:posOffset>
                </wp:positionH>
                <wp:positionV relativeFrom="paragraph">
                  <wp:posOffset>3016555</wp:posOffset>
                </wp:positionV>
                <wp:extent cx="467995" cy="0"/>
                <wp:effectExtent l="0" t="0" r="0" b="0"/>
                <wp:wrapNone/>
                <wp:docPr id="312" name="Straight Connector 3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7995" cy="0"/>
                        </a:xfrm>
                        <a:prstGeom prst="line">
                          <a:avLst/>
                        </a:prstGeom>
                        <a:ln w="12700">
                          <a:prstDash val="sys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32238A8A" id="Straight Connector 312" o:spid="_x0000_s1026" style="position:absolute;z-index:2517171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1.4pt,237.5pt" to="58.25pt,23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" strokecolor="black [3200]" strokeweight="1pt">
                <v:stroke dashstyle="3 1" joinstyle="miter"/>
              </v:line>
            </w:pict>
          </mc:Fallback>
        </mc:AlternateContent>
      </w:r>
      <w:r w:rsidR="00CC57D7">
        <w:rPr>
          <w:noProof/>
          <w:lang w:val="th-TH"/>
        </w:rPr>
        <mc:AlternateContent>
          <mc:Choice Requires="wps">
            <w:drawing>
              <wp:anchor distT="0" distB="0" distL="114300" distR="114300" simplePos="0" relativeHeight="251713024" behindDoc="0" locked="0" layoutInCell="1" allowOverlap="1" wp14:anchorId="56A5A2F3" wp14:editId="2B6938B8">
                <wp:simplePos x="0" y="0"/>
                <wp:positionH relativeFrom="column">
                  <wp:posOffset>327660</wp:posOffset>
                </wp:positionH>
                <wp:positionV relativeFrom="paragraph">
                  <wp:posOffset>3258185</wp:posOffset>
                </wp:positionV>
                <wp:extent cx="468000" cy="0"/>
                <wp:effectExtent l="0" t="0" r="0" b="0"/>
                <wp:wrapNone/>
                <wp:docPr id="310" name="Straight Connector 3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8000" cy="0"/>
                        </a:xfrm>
                        <a:prstGeom prst="line">
                          <a:avLst/>
                        </a:prstGeom>
                        <a:ln w="12700">
                          <a:prstDash val="sys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4D8255B7" id="Straight Connector 310" o:spid="_x0000_s1026" style="position:absolute;z-index:2517130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5.8pt,256.55pt" to="62.65pt,25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" strokecolor="black [3200]" strokeweight="1pt">
                <v:stroke dashstyle="3 1" joinstyle="miter"/>
              </v:line>
            </w:pict>
          </mc:Fallback>
        </mc:AlternateContent>
      </w:r>
      <w:r w:rsidR="00CC57D7">
        <w:rPr>
          <w:cs/>
        </w:rPr>
        <w:object w:dxaOrig="25822" w:dyaOrig="16313">
          <v:shape id="_x0000_i1035" type="#_x0000_t75" style="width:424.5pt;height:366.9pt" o:ole="">
            <v:imagedata r:id="rId51" o:title=""/>
          </v:shape>
          <o:OLEObject Type="Embed" ProgID="Visio.Drawing.15" ShapeID="_x0000_i1035" DrawAspect="Content" ObjectID="_1571570159" r:id="rId52"/>
        </w:object>
      </w:r>
    </w:p>
    <w:p w:rsidR="005C0D57" w:rsidRDefault="00482808" w:rsidP="001A361E">
      <w:pPr>
        <w:pStyle w:val="P1"/>
        <w:spacing w:line="276" w:lineRule="auto"/>
      </w:pPr>
      <w:bookmarkStart w:id="138" w:name="_Toc480889528"/>
      <w:bookmarkStart w:id="139" w:name="_Toc481143701"/>
      <w:r>
        <w:rPr>
          <w:rFonts w:hint="cs"/>
          <w:cs/>
        </w:rPr>
        <w:t>ภาพที่ 3-1</w:t>
      </w:r>
      <w:r>
        <w:t>1</w:t>
      </w:r>
      <w:r w:rsidR="005C0D57">
        <w:rPr>
          <w:rFonts w:hint="cs"/>
          <w:cs/>
        </w:rPr>
        <w:t xml:space="preserve"> </w:t>
      </w:r>
      <w:r w:rsidR="005C0D57" w:rsidRPr="00E81985">
        <w:rPr>
          <w:b w:val="0"/>
          <w:bCs w:val="0"/>
        </w:rPr>
        <w:t>Entity Relationship Diagram</w:t>
      </w:r>
      <w:bookmarkEnd w:id="138"/>
      <w:bookmarkEnd w:id="139"/>
    </w:p>
    <w:p w:rsidR="0096406D" w:rsidRDefault="0096406D" w:rsidP="009D348F">
      <w:pPr>
        <w:pStyle w:val="H3"/>
      </w:pPr>
      <w:r>
        <w:rPr>
          <w:rFonts w:hint="cs"/>
          <w:cs/>
        </w:rPr>
        <w:tab/>
      </w:r>
      <w:bookmarkStart w:id="140" w:name="_Toc481082391"/>
      <w:bookmarkStart w:id="141" w:name="_Toc481135332"/>
      <w:r>
        <w:rPr>
          <w:rFonts w:hint="cs"/>
          <w:cs/>
        </w:rPr>
        <w:t xml:space="preserve">3.2.5 พจนานุกรมข้อมูล </w:t>
      </w:r>
      <w:r>
        <w:t>(Data Dictionary)</w:t>
      </w:r>
      <w:bookmarkEnd w:id="140"/>
      <w:bookmarkEnd w:id="141"/>
    </w:p>
    <w:p w:rsidR="002B4670" w:rsidRPr="001730B8" w:rsidRDefault="002B4670" w:rsidP="002B4670">
      <w:pPr>
        <w:pStyle w:val="T1"/>
        <w:spacing w:line="360" w:lineRule="auto"/>
      </w:pPr>
      <w:bookmarkStart w:id="142" w:name="_Toc481082581"/>
      <w:bookmarkStart w:id="143" w:name="_Toc481082917"/>
      <w:r>
        <w:rPr>
          <w:cs/>
        </w:rPr>
        <w:t>ตารางที่ 3-</w:t>
      </w:r>
      <w:r>
        <w:t>1</w:t>
      </w:r>
      <w:r w:rsidRPr="001730B8">
        <w:t xml:space="preserve"> </w:t>
      </w:r>
      <w:r w:rsidRPr="00266B62">
        <w:rPr>
          <w:b w:val="0"/>
          <w:bCs w:val="0"/>
          <w:cs/>
        </w:rPr>
        <w:t>ข้อมูล</w:t>
      </w:r>
      <w:r w:rsidR="00E876DF">
        <w:rPr>
          <w:rFonts w:hint="cs"/>
          <w:b w:val="0"/>
          <w:bCs w:val="0"/>
          <w:cs/>
        </w:rPr>
        <w:t>ผู้ใช้</w:t>
      </w:r>
      <w:r w:rsidR="0063004C">
        <w:rPr>
          <w:rFonts w:hint="cs"/>
          <w:b w:val="0"/>
          <w:bCs w:val="0"/>
          <w:cs/>
        </w:rPr>
        <w:t>งานระบบ</w:t>
      </w:r>
      <w:r>
        <w:rPr>
          <w:b w:val="0"/>
          <w:bCs w:val="0"/>
        </w:rPr>
        <w:t xml:space="preserve"> </w:t>
      </w:r>
      <w:r w:rsidRPr="00266B62">
        <w:rPr>
          <w:b w:val="0"/>
          <w:bCs w:val="0"/>
        </w:rPr>
        <w:t>(</w:t>
      </w:r>
      <w:r w:rsidR="00E876DF" w:rsidRPr="00E876DF">
        <w:rPr>
          <w:b w:val="0"/>
          <w:bCs w:val="0"/>
        </w:rPr>
        <w:t xml:space="preserve">data_users </w:t>
      </w:r>
      <w:r w:rsidRPr="00266B62">
        <w:rPr>
          <w:b w:val="0"/>
          <w:bCs w:val="0"/>
        </w:rPr>
        <w:t>TABLE)</w:t>
      </w:r>
      <w:bookmarkEnd w:id="142"/>
      <w:bookmarkEnd w:id="143"/>
    </w:p>
    <w:tbl>
      <w:tblPr>
        <w:tblStyle w:val="TableGrid"/>
        <w:tblW w:w="8719" w:type="dxa"/>
        <w:tblLayout w:type="fixed"/>
        <w:tblLook w:val="04A0" w:firstRow="1" w:lastRow="0" w:firstColumn="1" w:lastColumn="0" w:noHBand="0" w:noVBand="1"/>
      </w:tblPr>
      <w:tblGrid>
        <w:gridCol w:w="558"/>
        <w:gridCol w:w="1960"/>
        <w:gridCol w:w="1872"/>
        <w:gridCol w:w="1275"/>
        <w:gridCol w:w="709"/>
        <w:gridCol w:w="709"/>
        <w:gridCol w:w="1636"/>
      </w:tblGrid>
      <w:tr w:rsidR="002B4670" w:rsidTr="00CC7DE5">
        <w:trPr>
          <w:trHeight w:val="633"/>
        </w:trPr>
        <w:tc>
          <w:tcPr>
            <w:tcW w:w="558" w:type="dxa"/>
          </w:tcPr>
          <w:p w:rsidR="002B4670" w:rsidRDefault="002B4670" w:rsidP="00965BA2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960" w:type="dxa"/>
          </w:tcPr>
          <w:p w:rsidR="002B4670" w:rsidRDefault="002B4670" w:rsidP="00965BA2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ieldName</w:t>
            </w:r>
          </w:p>
        </w:tc>
        <w:tc>
          <w:tcPr>
            <w:tcW w:w="1872" w:type="dxa"/>
          </w:tcPr>
          <w:p w:rsidR="002B4670" w:rsidRDefault="002B4670" w:rsidP="00965BA2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275" w:type="dxa"/>
          </w:tcPr>
          <w:p w:rsidR="002B4670" w:rsidRDefault="002B4670" w:rsidP="00965BA2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ata type</w:t>
            </w:r>
          </w:p>
        </w:tc>
        <w:tc>
          <w:tcPr>
            <w:tcW w:w="709" w:type="dxa"/>
          </w:tcPr>
          <w:p w:rsidR="002B4670" w:rsidRDefault="002B4670" w:rsidP="00965BA2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ize</w:t>
            </w:r>
          </w:p>
        </w:tc>
        <w:tc>
          <w:tcPr>
            <w:tcW w:w="709" w:type="dxa"/>
          </w:tcPr>
          <w:p w:rsidR="002B4670" w:rsidRDefault="002B4670" w:rsidP="00965BA2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636" w:type="dxa"/>
          </w:tcPr>
          <w:p w:rsidR="002B4670" w:rsidRDefault="002B4670" w:rsidP="00965BA2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eference</w:t>
            </w:r>
          </w:p>
        </w:tc>
      </w:tr>
      <w:tr w:rsidR="002B4670" w:rsidRPr="00541BD4" w:rsidTr="00CC7DE5">
        <w:tc>
          <w:tcPr>
            <w:tcW w:w="558" w:type="dxa"/>
          </w:tcPr>
          <w:p w:rsidR="002B4670" w:rsidRPr="00541BD4" w:rsidRDefault="002B4670" w:rsidP="00965BA2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60" w:type="dxa"/>
          </w:tcPr>
          <w:p w:rsidR="002B4670" w:rsidRPr="00541BD4" w:rsidRDefault="00E876DF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E876DF">
              <w:rPr>
                <w:rFonts w:ascii="TH SarabunPSK" w:hAnsi="TH SarabunPSK" w:cs="TH SarabunPSK"/>
                <w:sz w:val="32"/>
                <w:szCs w:val="32"/>
              </w:rPr>
              <w:t>user_id</w:t>
            </w:r>
          </w:p>
        </w:tc>
        <w:tc>
          <w:tcPr>
            <w:tcW w:w="1872" w:type="dxa"/>
          </w:tcPr>
          <w:p w:rsidR="002B4670" w:rsidRPr="00541BD4" w:rsidRDefault="002B4670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  <w:r w:rsidR="00E876DF">
              <w:rPr>
                <w:rFonts w:ascii="TH SarabunPSK" w:hAnsi="TH SarabunPSK" w:cs="TH SarabunPSK" w:hint="cs"/>
                <w:sz w:val="32"/>
                <w:szCs w:val="32"/>
                <w:cs/>
              </w:rPr>
              <w:t>สมาชิก</w:t>
            </w:r>
          </w:p>
        </w:tc>
        <w:tc>
          <w:tcPr>
            <w:tcW w:w="1275" w:type="dxa"/>
          </w:tcPr>
          <w:p w:rsidR="002B4670" w:rsidRPr="003E5316" w:rsidRDefault="003E5316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ascii="TH SarabunPSK" w:hAnsi="TH SarabunPSK" w:cs="TH SarabunPSK"/>
                <w:sz w:val="32"/>
                <w:szCs w:val="32"/>
                <w:lang w:val="en-GB"/>
              </w:rPr>
              <w:t>int</w:t>
            </w:r>
          </w:p>
        </w:tc>
        <w:tc>
          <w:tcPr>
            <w:tcW w:w="709" w:type="dxa"/>
          </w:tcPr>
          <w:p w:rsidR="002B4670" w:rsidRPr="00541BD4" w:rsidRDefault="003E5316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709" w:type="dxa"/>
          </w:tcPr>
          <w:p w:rsidR="002B4670" w:rsidRPr="00541BD4" w:rsidRDefault="002B4670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636" w:type="dxa"/>
          </w:tcPr>
          <w:p w:rsidR="002B4670" w:rsidRPr="00541BD4" w:rsidRDefault="002B4670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B4670" w:rsidRPr="00541BD4" w:rsidTr="00CC7DE5">
        <w:tc>
          <w:tcPr>
            <w:tcW w:w="558" w:type="dxa"/>
          </w:tcPr>
          <w:p w:rsidR="002B4670" w:rsidRPr="00541BD4" w:rsidRDefault="002B4670" w:rsidP="00965BA2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60" w:type="dxa"/>
          </w:tcPr>
          <w:p w:rsidR="002B4670" w:rsidRPr="00541BD4" w:rsidRDefault="00E876DF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E876DF">
              <w:rPr>
                <w:rFonts w:ascii="TH SarabunPSK" w:hAnsi="TH SarabunPSK" w:cs="TH SarabunPSK"/>
                <w:sz w:val="32"/>
                <w:szCs w:val="32"/>
              </w:rPr>
              <w:t>user_username</w:t>
            </w:r>
          </w:p>
        </w:tc>
        <w:tc>
          <w:tcPr>
            <w:tcW w:w="1872" w:type="dxa"/>
          </w:tcPr>
          <w:p w:rsidR="002B4670" w:rsidRPr="00541BD4" w:rsidRDefault="002B4670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1716B">
              <w:rPr>
                <w:rFonts w:ascii="TH SarabunPSK" w:hAnsi="TH SarabunPSK" w:cs="TH SarabunPSK"/>
                <w:sz w:val="32"/>
                <w:szCs w:val="32"/>
              </w:rPr>
              <w:t>Username</w:t>
            </w:r>
          </w:p>
        </w:tc>
        <w:tc>
          <w:tcPr>
            <w:tcW w:w="1275" w:type="dxa"/>
          </w:tcPr>
          <w:p w:rsidR="002B4670" w:rsidRPr="00541BD4" w:rsidRDefault="002B4670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709" w:type="dxa"/>
          </w:tcPr>
          <w:p w:rsidR="002B4670" w:rsidRPr="00541BD4" w:rsidRDefault="002B4670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709" w:type="dxa"/>
          </w:tcPr>
          <w:p w:rsidR="002B4670" w:rsidRPr="00541BD4" w:rsidRDefault="002B4670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36" w:type="dxa"/>
          </w:tcPr>
          <w:p w:rsidR="002B4670" w:rsidRPr="00541BD4" w:rsidRDefault="002B4670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B4670" w:rsidRPr="00541BD4" w:rsidTr="00CC7DE5">
        <w:tc>
          <w:tcPr>
            <w:tcW w:w="558" w:type="dxa"/>
          </w:tcPr>
          <w:p w:rsidR="002B4670" w:rsidRPr="00541BD4" w:rsidRDefault="002B4670" w:rsidP="00965BA2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60" w:type="dxa"/>
          </w:tcPr>
          <w:p w:rsidR="002B4670" w:rsidRPr="00541BD4" w:rsidRDefault="00E876DF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E876DF">
              <w:rPr>
                <w:rFonts w:ascii="TH SarabunPSK" w:hAnsi="TH SarabunPSK" w:cs="TH SarabunPSK"/>
                <w:sz w:val="32"/>
                <w:szCs w:val="32"/>
              </w:rPr>
              <w:t>user_password</w:t>
            </w:r>
          </w:p>
        </w:tc>
        <w:tc>
          <w:tcPr>
            <w:tcW w:w="1872" w:type="dxa"/>
          </w:tcPr>
          <w:p w:rsidR="002B4670" w:rsidRPr="00541BD4" w:rsidRDefault="002B4670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1716B">
              <w:rPr>
                <w:rFonts w:ascii="TH SarabunPSK" w:hAnsi="TH SarabunPSK" w:cs="TH SarabunPSK"/>
                <w:sz w:val="32"/>
                <w:szCs w:val="32"/>
              </w:rPr>
              <w:t>Password</w:t>
            </w:r>
          </w:p>
        </w:tc>
        <w:tc>
          <w:tcPr>
            <w:tcW w:w="1275" w:type="dxa"/>
          </w:tcPr>
          <w:p w:rsidR="002B4670" w:rsidRPr="00541BD4" w:rsidRDefault="002B4670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709" w:type="dxa"/>
          </w:tcPr>
          <w:p w:rsidR="002B4670" w:rsidRPr="00541BD4" w:rsidRDefault="002B4670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709" w:type="dxa"/>
          </w:tcPr>
          <w:p w:rsidR="002B4670" w:rsidRPr="00541BD4" w:rsidRDefault="002B4670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36" w:type="dxa"/>
          </w:tcPr>
          <w:p w:rsidR="002B4670" w:rsidRPr="00541BD4" w:rsidRDefault="002B4670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B4670" w:rsidRPr="00541BD4" w:rsidTr="00CC7DE5">
        <w:tc>
          <w:tcPr>
            <w:tcW w:w="558" w:type="dxa"/>
          </w:tcPr>
          <w:p w:rsidR="002B4670" w:rsidRPr="00541BD4" w:rsidRDefault="002B4670" w:rsidP="00965BA2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60" w:type="dxa"/>
          </w:tcPr>
          <w:p w:rsidR="002B4670" w:rsidRPr="00541BD4" w:rsidRDefault="00E876DF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E876DF">
              <w:rPr>
                <w:rFonts w:ascii="TH SarabunPSK" w:hAnsi="TH SarabunPSK" w:cs="TH SarabunPSK"/>
                <w:sz w:val="32"/>
                <w:szCs w:val="32"/>
              </w:rPr>
              <w:t>user_name</w:t>
            </w:r>
          </w:p>
        </w:tc>
        <w:tc>
          <w:tcPr>
            <w:tcW w:w="1872" w:type="dxa"/>
          </w:tcPr>
          <w:p w:rsidR="002B4670" w:rsidRPr="00541BD4" w:rsidRDefault="002B4670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-สกุล</w:t>
            </w:r>
          </w:p>
        </w:tc>
        <w:tc>
          <w:tcPr>
            <w:tcW w:w="1275" w:type="dxa"/>
          </w:tcPr>
          <w:p w:rsidR="002B4670" w:rsidRPr="00541BD4" w:rsidRDefault="002B4670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709" w:type="dxa"/>
          </w:tcPr>
          <w:p w:rsidR="002B4670" w:rsidRPr="00541BD4" w:rsidRDefault="003E5316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709" w:type="dxa"/>
          </w:tcPr>
          <w:p w:rsidR="002B4670" w:rsidRPr="00541BD4" w:rsidRDefault="002B4670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36" w:type="dxa"/>
          </w:tcPr>
          <w:p w:rsidR="002B4670" w:rsidRPr="00541BD4" w:rsidRDefault="002B4670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B4670" w:rsidRPr="00541BD4" w:rsidTr="00CC7DE5">
        <w:tc>
          <w:tcPr>
            <w:tcW w:w="558" w:type="dxa"/>
          </w:tcPr>
          <w:p w:rsidR="002B4670" w:rsidRDefault="002B4670" w:rsidP="00965BA2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  <w:tc>
          <w:tcPr>
            <w:tcW w:w="1960" w:type="dxa"/>
          </w:tcPr>
          <w:p w:rsidR="002B4670" w:rsidRPr="00541BD4" w:rsidRDefault="00E876DF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E876DF">
              <w:rPr>
                <w:rFonts w:ascii="TH SarabunPSK" w:hAnsi="TH SarabunPSK" w:cs="TH SarabunPSK"/>
                <w:sz w:val="32"/>
                <w:szCs w:val="32"/>
              </w:rPr>
              <w:t>position_id</w:t>
            </w:r>
          </w:p>
        </w:tc>
        <w:tc>
          <w:tcPr>
            <w:tcW w:w="1872" w:type="dxa"/>
          </w:tcPr>
          <w:p w:rsidR="002B4670" w:rsidRPr="00541BD4" w:rsidRDefault="002B4670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ตำแหน่ง</w:t>
            </w:r>
          </w:p>
        </w:tc>
        <w:tc>
          <w:tcPr>
            <w:tcW w:w="1275" w:type="dxa"/>
          </w:tcPr>
          <w:p w:rsidR="002B4670" w:rsidRPr="00541BD4" w:rsidRDefault="002B4670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709" w:type="dxa"/>
          </w:tcPr>
          <w:p w:rsidR="002B4670" w:rsidRPr="00541BD4" w:rsidRDefault="00CC7DE5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709" w:type="dxa"/>
          </w:tcPr>
          <w:p w:rsidR="002B4670" w:rsidRPr="00541BD4" w:rsidRDefault="002B4670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636" w:type="dxa"/>
          </w:tcPr>
          <w:p w:rsidR="002B4670" w:rsidRPr="00541BD4" w:rsidRDefault="00CC7DE5" w:rsidP="00965BA2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CC7DE5">
              <w:rPr>
                <w:rFonts w:ascii="TH SarabunPSK" w:hAnsi="TH SarabunPSK" w:cs="TH SarabunPSK"/>
                <w:sz w:val="32"/>
                <w:szCs w:val="32"/>
              </w:rPr>
              <w:t>data_position</w:t>
            </w:r>
          </w:p>
        </w:tc>
      </w:tr>
    </w:tbl>
    <w:p w:rsidR="002911AA" w:rsidRDefault="002911AA">
      <w:pPr>
        <w:rPr>
          <w:rFonts w:ascii="TH SarabunPSK" w:hAnsi="TH SarabunPSK" w:cs="TH SarabunPSK"/>
          <w:b/>
          <w:bCs/>
          <w:sz w:val="32"/>
          <w:szCs w:val="32"/>
          <w:cs/>
        </w:rPr>
      </w:pPr>
      <w:bookmarkStart w:id="144" w:name="_Toc480889651"/>
      <w:r>
        <w:rPr>
          <w:cs/>
        </w:rPr>
        <w:br w:type="page"/>
      </w:r>
    </w:p>
    <w:p w:rsidR="004D484E" w:rsidRDefault="002B4670" w:rsidP="002B4670">
      <w:pPr>
        <w:pStyle w:val="T1"/>
        <w:spacing w:before="240" w:line="360" w:lineRule="auto"/>
        <w:rPr>
          <w:b w:val="0"/>
          <w:bCs w:val="0"/>
        </w:rPr>
      </w:pPr>
      <w:bookmarkStart w:id="145" w:name="_Toc481082582"/>
      <w:bookmarkStart w:id="146" w:name="_Toc481082918"/>
      <w:r>
        <w:rPr>
          <w:cs/>
        </w:rPr>
        <w:lastRenderedPageBreak/>
        <w:t>ตารางที่ 3-</w:t>
      </w:r>
      <w:r>
        <w:t>2</w:t>
      </w:r>
      <w:r w:rsidR="004D484E" w:rsidRPr="001730B8">
        <w:t xml:space="preserve"> </w:t>
      </w:r>
      <w:bookmarkEnd w:id="144"/>
      <w:bookmarkEnd w:id="145"/>
      <w:bookmarkEnd w:id="146"/>
      <w:r w:rsidR="00E876DF" w:rsidRPr="00E81985">
        <w:rPr>
          <w:rFonts w:hint="cs"/>
          <w:b w:val="0"/>
          <w:bCs w:val="0"/>
          <w:cs/>
        </w:rPr>
        <w:t>ข้อมูล</w:t>
      </w:r>
      <w:r w:rsidR="00E876DF">
        <w:rPr>
          <w:rFonts w:hint="cs"/>
          <w:b w:val="0"/>
          <w:bCs w:val="0"/>
          <w:cs/>
        </w:rPr>
        <w:t xml:space="preserve">ตำแหน่ง </w:t>
      </w:r>
      <w:r w:rsidR="00E876DF" w:rsidRPr="00E81985">
        <w:rPr>
          <w:b w:val="0"/>
          <w:bCs w:val="0"/>
        </w:rPr>
        <w:t>(</w:t>
      </w:r>
      <w:r w:rsidR="001872E6" w:rsidRPr="001872E6">
        <w:rPr>
          <w:b w:val="0"/>
          <w:bCs w:val="0"/>
        </w:rPr>
        <w:t>data_position</w:t>
      </w:r>
      <w:r w:rsidR="00E876DF" w:rsidRPr="008F0E32">
        <w:rPr>
          <w:b w:val="0"/>
          <w:bCs w:val="0"/>
        </w:rPr>
        <w:t xml:space="preserve"> </w:t>
      </w:r>
      <w:r w:rsidR="00E876DF" w:rsidRPr="00E81985">
        <w:rPr>
          <w:b w:val="0"/>
          <w:bCs w:val="0"/>
        </w:rPr>
        <w:t>TABLE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40"/>
        <w:gridCol w:w="1810"/>
        <w:gridCol w:w="2040"/>
        <w:gridCol w:w="1275"/>
        <w:gridCol w:w="851"/>
        <w:gridCol w:w="709"/>
        <w:gridCol w:w="1268"/>
      </w:tblGrid>
      <w:tr w:rsidR="00E876DF" w:rsidTr="00E876DF">
        <w:trPr>
          <w:trHeight w:val="633"/>
        </w:trPr>
        <w:tc>
          <w:tcPr>
            <w:tcW w:w="540" w:type="dxa"/>
          </w:tcPr>
          <w:p w:rsidR="00E876DF" w:rsidRDefault="00E876DF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810" w:type="dxa"/>
          </w:tcPr>
          <w:p w:rsidR="00E876DF" w:rsidRDefault="00E876DF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ieldName</w:t>
            </w:r>
          </w:p>
        </w:tc>
        <w:tc>
          <w:tcPr>
            <w:tcW w:w="2040" w:type="dxa"/>
          </w:tcPr>
          <w:p w:rsidR="00E876DF" w:rsidRDefault="00E876DF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275" w:type="dxa"/>
          </w:tcPr>
          <w:p w:rsidR="00E876DF" w:rsidRDefault="00E876DF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ata type</w:t>
            </w:r>
          </w:p>
        </w:tc>
        <w:tc>
          <w:tcPr>
            <w:tcW w:w="851" w:type="dxa"/>
          </w:tcPr>
          <w:p w:rsidR="00E876DF" w:rsidRDefault="00E876DF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ize</w:t>
            </w:r>
          </w:p>
        </w:tc>
        <w:tc>
          <w:tcPr>
            <w:tcW w:w="709" w:type="dxa"/>
          </w:tcPr>
          <w:p w:rsidR="00E876DF" w:rsidRDefault="00E876DF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68" w:type="dxa"/>
          </w:tcPr>
          <w:p w:rsidR="00E876DF" w:rsidRDefault="00E876DF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eference</w:t>
            </w:r>
          </w:p>
        </w:tc>
      </w:tr>
      <w:tr w:rsidR="00E876DF" w:rsidTr="00E876DF">
        <w:tc>
          <w:tcPr>
            <w:tcW w:w="540" w:type="dxa"/>
          </w:tcPr>
          <w:p w:rsidR="00E876DF" w:rsidRPr="00541BD4" w:rsidRDefault="00E876DF" w:rsidP="00FF5983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10" w:type="dxa"/>
          </w:tcPr>
          <w:p w:rsidR="00E876DF" w:rsidRPr="00541BD4" w:rsidRDefault="00E876DF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8F0E32">
              <w:rPr>
                <w:rFonts w:ascii="TH SarabunPSK" w:hAnsi="TH SarabunPSK" w:cs="TH SarabunPSK"/>
                <w:sz w:val="32"/>
                <w:szCs w:val="32"/>
              </w:rPr>
              <w:t>position</w:t>
            </w:r>
            <w:r>
              <w:rPr>
                <w:rFonts w:ascii="TH SarabunPSK" w:hAnsi="TH SarabunPSK" w:cs="TH SarabunPSK"/>
                <w:sz w:val="32"/>
                <w:szCs w:val="32"/>
              </w:rPr>
              <w:t>_id</w:t>
            </w:r>
          </w:p>
        </w:tc>
        <w:tc>
          <w:tcPr>
            <w:tcW w:w="2040" w:type="dxa"/>
          </w:tcPr>
          <w:p w:rsidR="00E876DF" w:rsidRPr="00541BD4" w:rsidRDefault="00E876DF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ตำแหน่ง</w:t>
            </w:r>
          </w:p>
        </w:tc>
        <w:tc>
          <w:tcPr>
            <w:tcW w:w="1275" w:type="dxa"/>
          </w:tcPr>
          <w:p w:rsidR="00E876DF" w:rsidRPr="00541BD4" w:rsidRDefault="00E876DF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851" w:type="dxa"/>
          </w:tcPr>
          <w:p w:rsidR="00E876DF" w:rsidRPr="00541BD4" w:rsidRDefault="00CC7DE5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709" w:type="dxa"/>
          </w:tcPr>
          <w:p w:rsidR="00E876DF" w:rsidRPr="00541BD4" w:rsidRDefault="00E876DF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68" w:type="dxa"/>
          </w:tcPr>
          <w:p w:rsidR="00E876DF" w:rsidRPr="00541BD4" w:rsidRDefault="00E876DF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876DF" w:rsidTr="00E876DF">
        <w:tc>
          <w:tcPr>
            <w:tcW w:w="540" w:type="dxa"/>
          </w:tcPr>
          <w:p w:rsidR="00E876DF" w:rsidRPr="00541BD4" w:rsidRDefault="00E876DF" w:rsidP="00FF5983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10" w:type="dxa"/>
          </w:tcPr>
          <w:p w:rsidR="00E876DF" w:rsidRPr="00541BD4" w:rsidRDefault="00E876DF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E876DF">
              <w:rPr>
                <w:rFonts w:ascii="TH SarabunPSK" w:hAnsi="TH SarabunPSK" w:cs="TH SarabunPSK"/>
                <w:sz w:val="32"/>
                <w:szCs w:val="32"/>
              </w:rPr>
              <w:t>position_name</w:t>
            </w:r>
          </w:p>
        </w:tc>
        <w:tc>
          <w:tcPr>
            <w:tcW w:w="2040" w:type="dxa"/>
          </w:tcPr>
          <w:p w:rsidR="00E876DF" w:rsidRPr="00541BD4" w:rsidRDefault="00E876DF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ตำแหน่ง</w:t>
            </w:r>
          </w:p>
        </w:tc>
        <w:tc>
          <w:tcPr>
            <w:tcW w:w="1275" w:type="dxa"/>
          </w:tcPr>
          <w:p w:rsidR="00E876DF" w:rsidRPr="00541BD4" w:rsidRDefault="00E876DF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851" w:type="dxa"/>
          </w:tcPr>
          <w:p w:rsidR="00E876DF" w:rsidRPr="00541BD4" w:rsidRDefault="00E876DF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709" w:type="dxa"/>
          </w:tcPr>
          <w:p w:rsidR="00E876DF" w:rsidRPr="00541BD4" w:rsidRDefault="00E876DF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8" w:type="dxa"/>
          </w:tcPr>
          <w:p w:rsidR="00E876DF" w:rsidRPr="00541BD4" w:rsidRDefault="00E876DF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E876DF" w:rsidRPr="001730B8" w:rsidRDefault="00E876DF" w:rsidP="00E876DF"/>
    <w:p w:rsidR="00F912E0" w:rsidRDefault="00541BD4" w:rsidP="00E966D3">
      <w:pPr>
        <w:pStyle w:val="T1"/>
        <w:spacing w:before="240" w:line="360" w:lineRule="auto"/>
        <w:rPr>
          <w:b w:val="0"/>
          <w:bCs w:val="0"/>
        </w:rPr>
      </w:pPr>
      <w:bookmarkStart w:id="147" w:name="_Toc480889652"/>
      <w:bookmarkStart w:id="148" w:name="_Toc481082583"/>
      <w:bookmarkStart w:id="149" w:name="_Toc481082919"/>
      <w:r>
        <w:rPr>
          <w:rFonts w:hint="cs"/>
          <w:cs/>
        </w:rPr>
        <w:t>ตารางที่ 3</w:t>
      </w:r>
      <w:r w:rsidR="002B4670">
        <w:rPr>
          <w:rFonts w:hint="cs"/>
          <w:cs/>
        </w:rPr>
        <w:t>-</w:t>
      </w:r>
      <w:r w:rsidR="002B4670">
        <w:t>3</w:t>
      </w:r>
      <w:r w:rsidR="00F912E0">
        <w:t xml:space="preserve"> </w:t>
      </w:r>
      <w:bookmarkEnd w:id="147"/>
      <w:bookmarkEnd w:id="148"/>
      <w:bookmarkEnd w:id="149"/>
      <w:r w:rsidR="001872E6">
        <w:rPr>
          <w:rFonts w:hint="cs"/>
          <w:b w:val="0"/>
          <w:bCs w:val="0"/>
          <w:cs/>
        </w:rPr>
        <w:t>ข้อมูลอาหาร</w:t>
      </w:r>
      <w:r w:rsidR="001872E6" w:rsidRPr="00E81985">
        <w:rPr>
          <w:rFonts w:hint="cs"/>
          <w:b w:val="0"/>
          <w:bCs w:val="0"/>
          <w:cs/>
        </w:rPr>
        <w:t xml:space="preserve"> (</w:t>
      </w:r>
      <w:r w:rsidR="001872E6" w:rsidRPr="001872E6">
        <w:rPr>
          <w:b w:val="0"/>
          <w:bCs w:val="0"/>
        </w:rPr>
        <w:t>data_foods</w:t>
      </w:r>
      <w:r w:rsidR="001872E6" w:rsidRPr="00E81985">
        <w:rPr>
          <w:b w:val="0"/>
          <w:bCs w:val="0"/>
        </w:rPr>
        <w:t xml:space="preserve"> TABLE</w:t>
      </w:r>
      <w:r w:rsidR="001872E6" w:rsidRPr="00E81985">
        <w:rPr>
          <w:rFonts w:hint="cs"/>
          <w:b w:val="0"/>
          <w:bCs w:val="0"/>
          <w:cs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46"/>
        <w:gridCol w:w="1777"/>
        <w:gridCol w:w="2055"/>
        <w:gridCol w:w="1219"/>
        <w:gridCol w:w="701"/>
        <w:gridCol w:w="945"/>
        <w:gridCol w:w="1250"/>
      </w:tblGrid>
      <w:tr w:rsidR="001872E6" w:rsidTr="001872E6">
        <w:trPr>
          <w:trHeight w:val="633"/>
        </w:trPr>
        <w:tc>
          <w:tcPr>
            <w:tcW w:w="546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777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ieldName</w:t>
            </w:r>
          </w:p>
        </w:tc>
        <w:tc>
          <w:tcPr>
            <w:tcW w:w="2055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219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ata type</w:t>
            </w:r>
          </w:p>
        </w:tc>
        <w:tc>
          <w:tcPr>
            <w:tcW w:w="701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ize</w:t>
            </w:r>
          </w:p>
        </w:tc>
        <w:tc>
          <w:tcPr>
            <w:tcW w:w="945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eference</w:t>
            </w:r>
          </w:p>
        </w:tc>
      </w:tr>
      <w:tr w:rsidR="001872E6" w:rsidTr="001872E6">
        <w:tc>
          <w:tcPr>
            <w:tcW w:w="546" w:type="dxa"/>
          </w:tcPr>
          <w:p w:rsidR="001872E6" w:rsidRPr="00541BD4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777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ood_id</w:t>
            </w:r>
          </w:p>
        </w:tc>
        <w:tc>
          <w:tcPr>
            <w:tcW w:w="2055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อาหาร</w:t>
            </w:r>
          </w:p>
        </w:tc>
        <w:tc>
          <w:tcPr>
            <w:tcW w:w="1219" w:type="dxa"/>
          </w:tcPr>
          <w:p w:rsidR="001872E6" w:rsidRPr="001872E6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ascii="TH SarabunPSK" w:hAnsi="TH SarabunPSK" w:cs="TH SarabunPSK"/>
                <w:sz w:val="32"/>
                <w:szCs w:val="32"/>
                <w:lang w:val="en-GB"/>
              </w:rPr>
              <w:t>int</w:t>
            </w:r>
          </w:p>
        </w:tc>
        <w:tc>
          <w:tcPr>
            <w:tcW w:w="701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945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872E6" w:rsidTr="001872E6">
        <w:tc>
          <w:tcPr>
            <w:tcW w:w="546" w:type="dxa"/>
          </w:tcPr>
          <w:p w:rsidR="001872E6" w:rsidRPr="00541BD4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777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ood_name</w:t>
            </w:r>
          </w:p>
        </w:tc>
        <w:tc>
          <w:tcPr>
            <w:tcW w:w="2055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อาหาร</w:t>
            </w:r>
          </w:p>
        </w:tc>
        <w:tc>
          <w:tcPr>
            <w:tcW w:w="1219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701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945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872E6" w:rsidTr="001872E6">
        <w:tc>
          <w:tcPr>
            <w:tcW w:w="546" w:type="dxa"/>
          </w:tcPr>
          <w:p w:rsidR="001872E6" w:rsidRPr="00541BD4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777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ood_price</w:t>
            </w:r>
          </w:p>
        </w:tc>
        <w:tc>
          <w:tcPr>
            <w:tcW w:w="2055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</w:t>
            </w:r>
          </w:p>
        </w:tc>
        <w:tc>
          <w:tcPr>
            <w:tcW w:w="1219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701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945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1872E6" w:rsidRDefault="001872E6" w:rsidP="001872E6"/>
    <w:p w:rsidR="00BD217F" w:rsidRDefault="00541BD4" w:rsidP="00C61BD4">
      <w:pPr>
        <w:pStyle w:val="T1"/>
        <w:spacing w:before="240" w:line="360" w:lineRule="auto"/>
      </w:pPr>
      <w:bookmarkStart w:id="150" w:name="_Toc480889653"/>
      <w:bookmarkStart w:id="151" w:name="_Toc481082584"/>
      <w:bookmarkStart w:id="152" w:name="_Toc481082920"/>
      <w:r>
        <w:rPr>
          <w:rFonts w:hint="cs"/>
          <w:cs/>
        </w:rPr>
        <w:t>ตารางที่ 3</w:t>
      </w:r>
      <w:r w:rsidR="002B4670">
        <w:rPr>
          <w:rFonts w:hint="cs"/>
          <w:cs/>
        </w:rPr>
        <w:t>-</w:t>
      </w:r>
      <w:r w:rsidR="002B4670">
        <w:t>4</w:t>
      </w:r>
      <w:r w:rsidR="00F912E0">
        <w:rPr>
          <w:rFonts w:hint="cs"/>
          <w:cs/>
        </w:rPr>
        <w:t xml:space="preserve"> </w:t>
      </w:r>
      <w:bookmarkEnd w:id="150"/>
      <w:bookmarkEnd w:id="151"/>
      <w:bookmarkEnd w:id="152"/>
      <w:r w:rsidR="001872E6" w:rsidRPr="00E81985">
        <w:rPr>
          <w:rFonts w:hint="cs"/>
          <w:b w:val="0"/>
          <w:bCs w:val="0"/>
          <w:cs/>
        </w:rPr>
        <w:t>ข้อมูล</w:t>
      </w:r>
      <w:r w:rsidR="001872E6">
        <w:rPr>
          <w:rFonts w:hint="cs"/>
          <w:b w:val="0"/>
          <w:bCs w:val="0"/>
          <w:cs/>
        </w:rPr>
        <w:t>โต๊ะ</w:t>
      </w:r>
      <w:r w:rsidR="001872E6" w:rsidRPr="00E81985">
        <w:rPr>
          <w:b w:val="0"/>
          <w:bCs w:val="0"/>
        </w:rPr>
        <w:t xml:space="preserve"> </w:t>
      </w:r>
      <w:r w:rsidR="001872E6" w:rsidRPr="00E81985">
        <w:rPr>
          <w:rFonts w:hint="cs"/>
          <w:b w:val="0"/>
          <w:bCs w:val="0"/>
          <w:cs/>
        </w:rPr>
        <w:t>(</w:t>
      </w:r>
      <w:r w:rsidR="001872E6" w:rsidRPr="001872E6">
        <w:rPr>
          <w:b w:val="0"/>
          <w:bCs w:val="0"/>
        </w:rPr>
        <w:t>data_table</w:t>
      </w:r>
      <w:r w:rsidR="001872E6">
        <w:rPr>
          <w:b w:val="0"/>
          <w:bCs w:val="0"/>
        </w:rPr>
        <w:t xml:space="preserve"> </w:t>
      </w:r>
      <w:r w:rsidR="001872E6" w:rsidRPr="00E81985">
        <w:rPr>
          <w:b w:val="0"/>
          <w:bCs w:val="0"/>
        </w:rPr>
        <w:t>TABLE</w:t>
      </w:r>
      <w:r w:rsidR="001872E6" w:rsidRPr="00E81985">
        <w:rPr>
          <w:rFonts w:hint="cs"/>
          <w:b w:val="0"/>
          <w:bCs w:val="0"/>
          <w:cs/>
        </w:rPr>
        <w:t>)</w:t>
      </w:r>
    </w:p>
    <w:tbl>
      <w:tblPr>
        <w:tblStyle w:val="TableGrid"/>
        <w:tblW w:w="8719" w:type="dxa"/>
        <w:tblLayout w:type="fixed"/>
        <w:tblLook w:val="04A0" w:firstRow="1" w:lastRow="0" w:firstColumn="1" w:lastColumn="0" w:noHBand="0" w:noVBand="1"/>
      </w:tblPr>
      <w:tblGrid>
        <w:gridCol w:w="545"/>
        <w:gridCol w:w="1435"/>
        <w:gridCol w:w="2410"/>
        <w:gridCol w:w="1275"/>
        <w:gridCol w:w="709"/>
        <w:gridCol w:w="709"/>
        <w:gridCol w:w="1636"/>
      </w:tblGrid>
      <w:tr w:rsidR="001872E6" w:rsidTr="00AB005B">
        <w:trPr>
          <w:trHeight w:val="633"/>
        </w:trPr>
        <w:tc>
          <w:tcPr>
            <w:tcW w:w="545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435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ieldName</w:t>
            </w:r>
          </w:p>
        </w:tc>
        <w:tc>
          <w:tcPr>
            <w:tcW w:w="2410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275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ata type</w:t>
            </w:r>
          </w:p>
        </w:tc>
        <w:tc>
          <w:tcPr>
            <w:tcW w:w="709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ize</w:t>
            </w:r>
          </w:p>
        </w:tc>
        <w:tc>
          <w:tcPr>
            <w:tcW w:w="709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636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eference</w:t>
            </w:r>
          </w:p>
        </w:tc>
      </w:tr>
      <w:tr w:rsidR="001872E6" w:rsidTr="00AB005B">
        <w:tc>
          <w:tcPr>
            <w:tcW w:w="545" w:type="dxa"/>
          </w:tcPr>
          <w:p w:rsidR="001872E6" w:rsidRPr="00541BD4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435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able_id</w:t>
            </w:r>
          </w:p>
        </w:tc>
        <w:tc>
          <w:tcPr>
            <w:tcW w:w="2410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โต๊ะ</w:t>
            </w:r>
          </w:p>
        </w:tc>
        <w:tc>
          <w:tcPr>
            <w:tcW w:w="1275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709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709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636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872E6" w:rsidTr="00AB005B">
        <w:tc>
          <w:tcPr>
            <w:tcW w:w="545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435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1872E6">
              <w:rPr>
                <w:rFonts w:ascii="TH SarabunPSK" w:hAnsi="TH SarabunPSK" w:cs="TH SarabunPSK"/>
                <w:sz w:val="32"/>
                <w:szCs w:val="32"/>
              </w:rPr>
              <w:t>sttTable_id</w:t>
            </w:r>
          </w:p>
        </w:tc>
        <w:tc>
          <w:tcPr>
            <w:tcW w:w="2410" w:type="dxa"/>
          </w:tcPr>
          <w:p w:rsidR="001872E6" w:rsidRPr="00541BD4" w:rsidRDefault="00AB005B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ถานะการใช้งานโต๊ะ</w:t>
            </w:r>
          </w:p>
        </w:tc>
        <w:tc>
          <w:tcPr>
            <w:tcW w:w="1275" w:type="dxa"/>
          </w:tcPr>
          <w:p w:rsidR="001872E6" w:rsidRPr="001872E6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ascii="TH SarabunPSK" w:hAnsi="TH SarabunPSK" w:cs="TH SarabunPSK"/>
                <w:sz w:val="32"/>
                <w:szCs w:val="32"/>
                <w:lang w:val="en-GB"/>
              </w:rPr>
              <w:t>int</w:t>
            </w:r>
          </w:p>
        </w:tc>
        <w:tc>
          <w:tcPr>
            <w:tcW w:w="709" w:type="dxa"/>
          </w:tcPr>
          <w:p w:rsidR="001872E6" w:rsidRPr="00541BD4" w:rsidRDefault="00CC7DE5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709" w:type="dxa"/>
          </w:tcPr>
          <w:p w:rsidR="001872E6" w:rsidRPr="00FF5983" w:rsidRDefault="00FF5983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ascii="TH SarabunPSK" w:hAnsi="TH SarabunPSK" w:cs="TH SarabunPSK"/>
                <w:sz w:val="32"/>
                <w:szCs w:val="32"/>
                <w:lang w:val="en-GB"/>
              </w:rPr>
              <w:t>FK</w:t>
            </w:r>
          </w:p>
        </w:tc>
        <w:tc>
          <w:tcPr>
            <w:tcW w:w="1636" w:type="dxa"/>
          </w:tcPr>
          <w:p w:rsidR="001872E6" w:rsidRPr="00541BD4" w:rsidRDefault="003F7939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3F7939">
              <w:rPr>
                <w:rFonts w:ascii="TH SarabunPSK" w:hAnsi="TH SarabunPSK" w:cs="TH SarabunPSK"/>
                <w:sz w:val="32"/>
                <w:szCs w:val="32"/>
              </w:rPr>
              <w:t>data_stttable</w:t>
            </w:r>
          </w:p>
        </w:tc>
      </w:tr>
    </w:tbl>
    <w:p w:rsidR="002911AA" w:rsidRDefault="002B4670" w:rsidP="00266B62">
      <w:pPr>
        <w:pStyle w:val="T1"/>
        <w:spacing w:before="240" w:line="360" w:lineRule="auto"/>
        <w:rPr>
          <w:cs/>
        </w:rPr>
      </w:pPr>
      <w:bookmarkStart w:id="153" w:name="_Toc480889654"/>
      <w:bookmarkStart w:id="154" w:name="_Toc481082585"/>
      <w:bookmarkStart w:id="155" w:name="_Toc481082921"/>
      <w:r>
        <w:rPr>
          <w:cs/>
        </w:rPr>
        <w:t>ตารางที่ 3-</w:t>
      </w:r>
      <w:r>
        <w:t>5</w:t>
      </w:r>
      <w:r w:rsidR="004D484E">
        <w:rPr>
          <w:cs/>
        </w:rPr>
        <w:t xml:space="preserve"> </w:t>
      </w:r>
      <w:bookmarkStart w:id="156" w:name="_Toc480889655"/>
      <w:bookmarkEnd w:id="153"/>
      <w:bookmarkEnd w:id="154"/>
      <w:bookmarkEnd w:id="155"/>
      <w:r w:rsidR="001872E6" w:rsidRPr="001872E6">
        <w:rPr>
          <w:rFonts w:hint="cs"/>
          <w:b w:val="0"/>
          <w:bCs w:val="0"/>
          <w:cs/>
        </w:rPr>
        <w:t>ข้อมูล</w:t>
      </w:r>
      <w:r w:rsidR="001872E6">
        <w:rPr>
          <w:rFonts w:hint="cs"/>
          <w:b w:val="0"/>
          <w:bCs w:val="0"/>
          <w:cs/>
        </w:rPr>
        <w:t>สถานะการใช้งานโต๊ะ (</w:t>
      </w:r>
      <w:r w:rsidR="003F7939">
        <w:rPr>
          <w:b w:val="0"/>
          <w:bCs w:val="0"/>
        </w:rPr>
        <w:t>data_stt</w:t>
      </w:r>
      <w:r w:rsidR="001872E6" w:rsidRPr="001872E6">
        <w:rPr>
          <w:b w:val="0"/>
          <w:bCs w:val="0"/>
        </w:rPr>
        <w:t>table</w:t>
      </w:r>
      <w:r w:rsidR="001872E6">
        <w:rPr>
          <w:rFonts w:hint="cs"/>
          <w:b w:val="0"/>
          <w:bCs w:val="0"/>
          <w:cs/>
        </w:rPr>
        <w:t xml:space="preserve"> </w:t>
      </w:r>
      <w:r w:rsidR="001872E6">
        <w:rPr>
          <w:b w:val="0"/>
          <w:bCs w:val="0"/>
          <w:lang w:val="en-GB"/>
        </w:rPr>
        <w:t>TABLE</w:t>
      </w:r>
      <w:r w:rsidR="001872E6">
        <w:rPr>
          <w:rFonts w:hint="cs"/>
          <w:b w:val="0"/>
          <w:bCs w:val="0"/>
          <w:cs/>
        </w:rPr>
        <w:t>)</w:t>
      </w:r>
    </w:p>
    <w:tbl>
      <w:tblPr>
        <w:tblStyle w:val="TableGrid"/>
        <w:tblW w:w="8719" w:type="dxa"/>
        <w:tblLayout w:type="fixed"/>
        <w:tblLook w:val="04A0" w:firstRow="1" w:lastRow="0" w:firstColumn="1" w:lastColumn="0" w:noHBand="0" w:noVBand="1"/>
      </w:tblPr>
      <w:tblGrid>
        <w:gridCol w:w="545"/>
        <w:gridCol w:w="1718"/>
        <w:gridCol w:w="2410"/>
        <w:gridCol w:w="1276"/>
        <w:gridCol w:w="709"/>
        <w:gridCol w:w="680"/>
        <w:gridCol w:w="1381"/>
      </w:tblGrid>
      <w:tr w:rsidR="001872E6" w:rsidTr="00AB005B">
        <w:trPr>
          <w:trHeight w:val="633"/>
        </w:trPr>
        <w:tc>
          <w:tcPr>
            <w:tcW w:w="545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718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ieldName</w:t>
            </w:r>
          </w:p>
        </w:tc>
        <w:tc>
          <w:tcPr>
            <w:tcW w:w="2410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276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ata type</w:t>
            </w:r>
          </w:p>
        </w:tc>
        <w:tc>
          <w:tcPr>
            <w:tcW w:w="709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ize</w:t>
            </w:r>
          </w:p>
        </w:tc>
        <w:tc>
          <w:tcPr>
            <w:tcW w:w="680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381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eference</w:t>
            </w:r>
          </w:p>
        </w:tc>
      </w:tr>
      <w:tr w:rsidR="001872E6" w:rsidTr="00AB005B">
        <w:tc>
          <w:tcPr>
            <w:tcW w:w="545" w:type="dxa"/>
          </w:tcPr>
          <w:p w:rsidR="001872E6" w:rsidRPr="00541BD4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718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1872E6">
              <w:rPr>
                <w:rFonts w:ascii="TH SarabunPSK" w:hAnsi="TH SarabunPSK" w:cs="TH SarabunPSK"/>
                <w:sz w:val="32"/>
                <w:szCs w:val="32"/>
              </w:rPr>
              <w:t>sttTable_id</w:t>
            </w:r>
          </w:p>
        </w:tc>
        <w:tc>
          <w:tcPr>
            <w:tcW w:w="2410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ถานะการใช้</w:t>
            </w:r>
            <w:r w:rsidR="007056DF">
              <w:rPr>
                <w:rFonts w:ascii="TH SarabunPSK" w:hAnsi="TH SarabunPSK" w:cs="TH SarabunPSK" w:hint="cs"/>
                <w:sz w:val="32"/>
                <w:szCs w:val="32"/>
                <w:cs/>
              </w:rPr>
              <w:t>งาน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โต๊ะ</w:t>
            </w:r>
          </w:p>
        </w:tc>
        <w:tc>
          <w:tcPr>
            <w:tcW w:w="1276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709" w:type="dxa"/>
          </w:tcPr>
          <w:p w:rsidR="001872E6" w:rsidRPr="00541BD4" w:rsidRDefault="00CC7DE5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680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81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872E6" w:rsidTr="00AB005B">
        <w:tc>
          <w:tcPr>
            <w:tcW w:w="545" w:type="dxa"/>
          </w:tcPr>
          <w:p w:rsidR="001872E6" w:rsidRDefault="001872E6" w:rsidP="00FF5983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718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1872E6">
              <w:rPr>
                <w:rFonts w:ascii="TH SarabunPSK" w:hAnsi="TH SarabunPSK" w:cs="TH SarabunPSK"/>
                <w:sz w:val="32"/>
                <w:szCs w:val="32"/>
              </w:rPr>
              <w:t>sttTable_name</w:t>
            </w:r>
          </w:p>
        </w:tc>
        <w:tc>
          <w:tcPr>
            <w:tcW w:w="2410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  <w:r w:rsidRPr="003019E2">
              <w:rPr>
                <w:rFonts w:ascii="TH SarabunPSK" w:hAnsi="TH SarabunPSK" w:cs="TH SarabunPSK"/>
                <w:sz w:val="32"/>
                <w:szCs w:val="32"/>
                <w:cs/>
              </w:rPr>
              <w:t>สถานะ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ใช้</w:t>
            </w:r>
            <w:r w:rsidR="007056DF">
              <w:rPr>
                <w:rFonts w:ascii="TH SarabunPSK" w:hAnsi="TH SarabunPSK" w:cs="TH SarabunPSK" w:hint="cs"/>
                <w:sz w:val="32"/>
                <w:szCs w:val="32"/>
                <w:cs/>
              </w:rPr>
              <w:t>งาน</w:t>
            </w:r>
            <w:r w:rsidRPr="003019E2">
              <w:rPr>
                <w:rFonts w:ascii="TH SarabunPSK" w:hAnsi="TH SarabunPSK" w:cs="TH SarabunPSK"/>
                <w:sz w:val="32"/>
                <w:szCs w:val="32"/>
                <w:cs/>
              </w:rPr>
              <w:t>โต๊ะ</w:t>
            </w:r>
          </w:p>
        </w:tc>
        <w:tc>
          <w:tcPr>
            <w:tcW w:w="1276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709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680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1" w:type="dxa"/>
          </w:tcPr>
          <w:p w:rsidR="001872E6" w:rsidRPr="00541BD4" w:rsidRDefault="001872E6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1872E6" w:rsidRDefault="001872E6" w:rsidP="001872E6">
      <w:pPr>
        <w:rPr>
          <w:rFonts w:ascii="TH SarabunPSK" w:hAnsi="TH SarabunPSK" w:cs="TH SarabunPSK"/>
          <w:b/>
          <w:bCs/>
          <w:sz w:val="32"/>
          <w:szCs w:val="32"/>
        </w:rPr>
      </w:pPr>
      <w:bookmarkStart w:id="157" w:name="_Toc481082586"/>
      <w:bookmarkStart w:id="158" w:name="_Toc481082922"/>
    </w:p>
    <w:p w:rsidR="00E966D3" w:rsidRDefault="00E966D3" w:rsidP="001872E6">
      <w:pPr>
        <w:pStyle w:val="T1"/>
        <w:rPr>
          <w:b w:val="0"/>
          <w:bCs w:val="0"/>
        </w:rPr>
      </w:pPr>
      <w:r>
        <w:rPr>
          <w:cs/>
        </w:rPr>
        <w:t>ตารางที่ 3-</w:t>
      </w:r>
      <w:r w:rsidR="002B4670">
        <w:t>6</w:t>
      </w:r>
      <w:r>
        <w:rPr>
          <w:rFonts w:hint="cs"/>
          <w:cs/>
        </w:rPr>
        <w:t xml:space="preserve"> </w:t>
      </w:r>
      <w:bookmarkEnd w:id="156"/>
      <w:bookmarkEnd w:id="157"/>
      <w:bookmarkEnd w:id="158"/>
      <w:r w:rsidR="00FF5983">
        <w:rPr>
          <w:rFonts w:hint="cs"/>
          <w:b w:val="0"/>
          <w:bCs w:val="0"/>
          <w:cs/>
        </w:rPr>
        <w:t>ข้อมูล</w:t>
      </w:r>
      <w:r w:rsidR="0063004C">
        <w:rPr>
          <w:rFonts w:hint="cs"/>
          <w:b w:val="0"/>
          <w:bCs w:val="0"/>
          <w:cs/>
        </w:rPr>
        <w:t>การ</w:t>
      </w:r>
      <w:r w:rsidR="00FF5983" w:rsidRPr="00FF5983">
        <w:rPr>
          <w:rFonts w:hint="cs"/>
          <w:b w:val="0"/>
          <w:bCs w:val="0"/>
          <w:cs/>
        </w:rPr>
        <w:t>เปิด</w:t>
      </w:r>
      <w:r w:rsidR="00FF5983">
        <w:rPr>
          <w:rFonts w:hint="cs"/>
          <w:b w:val="0"/>
          <w:bCs w:val="0"/>
          <w:cs/>
        </w:rPr>
        <w:t>-</w:t>
      </w:r>
      <w:r w:rsidR="00FF5983" w:rsidRPr="00FF5983">
        <w:rPr>
          <w:rFonts w:hint="cs"/>
          <w:b w:val="0"/>
          <w:bCs w:val="0"/>
          <w:cs/>
        </w:rPr>
        <w:t>ปิดโต๊ะ (</w:t>
      </w:r>
      <w:r w:rsidR="00FF5983" w:rsidRPr="00FF5983">
        <w:rPr>
          <w:b w:val="0"/>
          <w:bCs w:val="0"/>
        </w:rPr>
        <w:t>data_onofftable</w:t>
      </w:r>
      <w:r w:rsidR="00FF5983" w:rsidRPr="00FF5983">
        <w:rPr>
          <w:rFonts w:hint="cs"/>
          <w:b w:val="0"/>
          <w:bCs w:val="0"/>
          <w:cs/>
        </w:rPr>
        <w:t xml:space="preserve"> </w:t>
      </w:r>
      <w:r w:rsidR="00FF5983" w:rsidRPr="00FF5983">
        <w:rPr>
          <w:b w:val="0"/>
          <w:bCs w:val="0"/>
          <w:lang w:val="en-GB"/>
        </w:rPr>
        <w:t>TABLE</w:t>
      </w:r>
      <w:r w:rsidR="00FF5983" w:rsidRPr="00FF5983">
        <w:rPr>
          <w:rFonts w:hint="cs"/>
          <w:b w:val="0"/>
          <w:bCs w:val="0"/>
          <w:cs/>
        </w:rPr>
        <w:t>)</w:t>
      </w:r>
    </w:p>
    <w:tbl>
      <w:tblPr>
        <w:tblStyle w:val="TableGrid"/>
        <w:tblW w:w="8719" w:type="dxa"/>
        <w:tblLayout w:type="fixed"/>
        <w:tblLook w:val="04A0" w:firstRow="1" w:lastRow="0" w:firstColumn="1" w:lastColumn="0" w:noHBand="0" w:noVBand="1"/>
      </w:tblPr>
      <w:tblGrid>
        <w:gridCol w:w="545"/>
        <w:gridCol w:w="1435"/>
        <w:gridCol w:w="1701"/>
        <w:gridCol w:w="1276"/>
        <w:gridCol w:w="708"/>
        <w:gridCol w:w="709"/>
        <w:gridCol w:w="2345"/>
      </w:tblGrid>
      <w:tr w:rsidR="00FF5983" w:rsidTr="00FF5983">
        <w:trPr>
          <w:trHeight w:val="633"/>
        </w:trPr>
        <w:tc>
          <w:tcPr>
            <w:tcW w:w="545" w:type="dxa"/>
          </w:tcPr>
          <w:p w:rsidR="00FF5983" w:rsidRDefault="00FF5983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435" w:type="dxa"/>
          </w:tcPr>
          <w:p w:rsidR="00FF5983" w:rsidRDefault="00FF5983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ieldName</w:t>
            </w:r>
          </w:p>
        </w:tc>
        <w:tc>
          <w:tcPr>
            <w:tcW w:w="1701" w:type="dxa"/>
          </w:tcPr>
          <w:p w:rsidR="00FF5983" w:rsidRDefault="00FF5983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276" w:type="dxa"/>
          </w:tcPr>
          <w:p w:rsidR="00FF5983" w:rsidRDefault="00FF5983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ata type</w:t>
            </w:r>
          </w:p>
        </w:tc>
        <w:tc>
          <w:tcPr>
            <w:tcW w:w="708" w:type="dxa"/>
          </w:tcPr>
          <w:p w:rsidR="00FF5983" w:rsidRDefault="00FF5983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ize</w:t>
            </w:r>
          </w:p>
        </w:tc>
        <w:tc>
          <w:tcPr>
            <w:tcW w:w="709" w:type="dxa"/>
          </w:tcPr>
          <w:p w:rsidR="00FF5983" w:rsidRDefault="00FF5983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2345" w:type="dxa"/>
          </w:tcPr>
          <w:p w:rsidR="00FF5983" w:rsidRDefault="00FF5983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eference</w:t>
            </w:r>
          </w:p>
        </w:tc>
      </w:tr>
      <w:tr w:rsidR="00FF5983" w:rsidTr="00FF5983">
        <w:tc>
          <w:tcPr>
            <w:tcW w:w="545" w:type="dxa"/>
          </w:tcPr>
          <w:p w:rsidR="00FF5983" w:rsidRPr="00541BD4" w:rsidRDefault="00FF5983" w:rsidP="00FF5983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435" w:type="dxa"/>
          </w:tcPr>
          <w:p w:rsidR="00FF5983" w:rsidRPr="00541BD4" w:rsidRDefault="00FF5983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5983">
              <w:rPr>
                <w:rFonts w:ascii="TH SarabunPSK" w:hAnsi="TH SarabunPSK" w:cs="TH SarabunPSK"/>
                <w:sz w:val="32"/>
                <w:szCs w:val="32"/>
              </w:rPr>
              <w:t>table_id</w:t>
            </w:r>
          </w:p>
        </w:tc>
        <w:tc>
          <w:tcPr>
            <w:tcW w:w="1701" w:type="dxa"/>
          </w:tcPr>
          <w:p w:rsidR="00FF5983" w:rsidRPr="00541BD4" w:rsidRDefault="00FF5983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โต๊ะ</w:t>
            </w:r>
          </w:p>
        </w:tc>
        <w:tc>
          <w:tcPr>
            <w:tcW w:w="1276" w:type="dxa"/>
          </w:tcPr>
          <w:p w:rsidR="00FF5983" w:rsidRPr="00541BD4" w:rsidRDefault="00FF5983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708" w:type="dxa"/>
          </w:tcPr>
          <w:p w:rsidR="00FF5983" w:rsidRPr="00541BD4" w:rsidRDefault="00FF5983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709" w:type="dxa"/>
          </w:tcPr>
          <w:p w:rsidR="00FF5983" w:rsidRPr="00541BD4" w:rsidRDefault="00FF5983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2345" w:type="dxa"/>
          </w:tcPr>
          <w:p w:rsidR="00FF5983" w:rsidRPr="00541BD4" w:rsidRDefault="00FF5983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F5983" w:rsidTr="00FF5983">
        <w:tc>
          <w:tcPr>
            <w:tcW w:w="545" w:type="dxa"/>
          </w:tcPr>
          <w:p w:rsidR="00FF5983" w:rsidRDefault="00FF5983" w:rsidP="00FF5983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435" w:type="dxa"/>
          </w:tcPr>
          <w:p w:rsidR="00FF5983" w:rsidRPr="00541BD4" w:rsidRDefault="00FF5983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5983">
              <w:rPr>
                <w:rFonts w:ascii="TH SarabunPSK" w:hAnsi="TH SarabunPSK" w:cs="TH SarabunPSK"/>
                <w:sz w:val="32"/>
                <w:szCs w:val="32"/>
              </w:rPr>
              <w:t>sttOFT_id</w:t>
            </w:r>
          </w:p>
        </w:tc>
        <w:tc>
          <w:tcPr>
            <w:tcW w:w="1701" w:type="dxa"/>
          </w:tcPr>
          <w:p w:rsidR="00FF5983" w:rsidRPr="00541BD4" w:rsidRDefault="00FF5983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  <w:r w:rsidRPr="003019E2">
              <w:rPr>
                <w:rFonts w:ascii="TH SarabunPSK" w:hAnsi="TH SarabunPSK" w:cs="TH SarabunPSK"/>
                <w:sz w:val="32"/>
                <w:szCs w:val="32"/>
                <w:cs/>
              </w:rPr>
              <w:t>สถานะโต๊ะ</w:t>
            </w:r>
          </w:p>
        </w:tc>
        <w:tc>
          <w:tcPr>
            <w:tcW w:w="1276" w:type="dxa"/>
          </w:tcPr>
          <w:p w:rsidR="00FF5983" w:rsidRPr="00541BD4" w:rsidRDefault="00FF5983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708" w:type="dxa"/>
          </w:tcPr>
          <w:p w:rsidR="00FF5983" w:rsidRPr="00541BD4" w:rsidRDefault="00CC7DE5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709" w:type="dxa"/>
          </w:tcPr>
          <w:p w:rsidR="00FF5983" w:rsidRPr="00541BD4" w:rsidRDefault="00FF5983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2345" w:type="dxa"/>
          </w:tcPr>
          <w:p w:rsidR="00FF5983" w:rsidRPr="00541BD4" w:rsidRDefault="003F7939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3F7939">
              <w:rPr>
                <w:rFonts w:ascii="TH SarabunPSK" w:hAnsi="TH SarabunPSK" w:cs="TH SarabunPSK"/>
                <w:sz w:val="32"/>
                <w:szCs w:val="32"/>
              </w:rPr>
              <w:t>data_sttoftable</w:t>
            </w:r>
          </w:p>
        </w:tc>
      </w:tr>
    </w:tbl>
    <w:p w:rsidR="00FF5983" w:rsidRPr="001872E6" w:rsidRDefault="00FF5983" w:rsidP="001872E6">
      <w:pPr>
        <w:pStyle w:val="T1"/>
      </w:pPr>
    </w:p>
    <w:p w:rsidR="00CC7DE5" w:rsidRDefault="00CC7DE5" w:rsidP="00653865">
      <w:pPr>
        <w:pStyle w:val="T1"/>
        <w:spacing w:before="240" w:line="360" w:lineRule="auto"/>
      </w:pPr>
      <w:bookmarkStart w:id="159" w:name="_Toc481082587"/>
      <w:bookmarkStart w:id="160" w:name="_Toc481082923"/>
      <w:bookmarkStart w:id="161" w:name="_Toc480889656"/>
    </w:p>
    <w:p w:rsidR="00475C8C" w:rsidRDefault="00653865" w:rsidP="00653865">
      <w:pPr>
        <w:pStyle w:val="T1"/>
        <w:spacing w:before="240" w:line="360" w:lineRule="auto"/>
        <w:rPr>
          <w:b w:val="0"/>
          <w:bCs w:val="0"/>
        </w:rPr>
      </w:pPr>
      <w:r>
        <w:rPr>
          <w:cs/>
        </w:rPr>
        <w:lastRenderedPageBreak/>
        <w:t>ตารางที่ 3-</w:t>
      </w:r>
      <w:r w:rsidR="002B4670">
        <w:t>7</w:t>
      </w:r>
      <w:r>
        <w:rPr>
          <w:rFonts w:hint="cs"/>
          <w:cs/>
        </w:rPr>
        <w:t xml:space="preserve"> </w:t>
      </w:r>
      <w:r w:rsidRPr="00653865">
        <w:rPr>
          <w:b w:val="0"/>
          <w:bCs w:val="0"/>
          <w:cs/>
        </w:rPr>
        <w:t>ข้อมูลสถานะ</w:t>
      </w:r>
      <w:r w:rsidR="00FF5983">
        <w:rPr>
          <w:rFonts w:hint="cs"/>
          <w:b w:val="0"/>
          <w:bCs w:val="0"/>
          <w:cs/>
        </w:rPr>
        <w:t>การ</w:t>
      </w:r>
      <w:r w:rsidR="00FF5983" w:rsidRPr="00FF5983">
        <w:rPr>
          <w:rFonts w:hint="cs"/>
          <w:b w:val="0"/>
          <w:bCs w:val="0"/>
          <w:cs/>
        </w:rPr>
        <w:t>เปิด</w:t>
      </w:r>
      <w:r w:rsidR="00FF5983">
        <w:rPr>
          <w:rFonts w:hint="cs"/>
          <w:b w:val="0"/>
          <w:bCs w:val="0"/>
          <w:cs/>
        </w:rPr>
        <w:t>-</w:t>
      </w:r>
      <w:r w:rsidR="00FF5983" w:rsidRPr="00FF5983">
        <w:rPr>
          <w:rFonts w:hint="cs"/>
          <w:b w:val="0"/>
          <w:bCs w:val="0"/>
          <w:cs/>
        </w:rPr>
        <w:t xml:space="preserve">ปิดโต๊ะ </w:t>
      </w:r>
      <w:r w:rsidRPr="00653865">
        <w:rPr>
          <w:b w:val="0"/>
          <w:bCs w:val="0"/>
          <w:cs/>
        </w:rPr>
        <w:t>(</w:t>
      </w:r>
      <w:r w:rsidR="00FF5983" w:rsidRPr="00FF5983">
        <w:rPr>
          <w:b w:val="0"/>
          <w:bCs w:val="0"/>
        </w:rPr>
        <w:t>data_</w:t>
      </w:r>
      <w:r w:rsidR="003F7939">
        <w:rPr>
          <w:b w:val="0"/>
          <w:bCs w:val="0"/>
        </w:rPr>
        <w:t>sttof</w:t>
      </w:r>
      <w:r w:rsidR="00FF5983" w:rsidRPr="00FF5983">
        <w:rPr>
          <w:b w:val="0"/>
          <w:bCs w:val="0"/>
        </w:rPr>
        <w:t>table</w:t>
      </w:r>
      <w:r w:rsidRPr="00653865">
        <w:rPr>
          <w:b w:val="0"/>
          <w:bCs w:val="0"/>
        </w:rPr>
        <w:t xml:space="preserve"> TABLE)</w:t>
      </w:r>
      <w:bookmarkEnd w:id="159"/>
      <w:bookmarkEnd w:id="16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"/>
        <w:gridCol w:w="2054"/>
        <w:gridCol w:w="2175"/>
        <w:gridCol w:w="1215"/>
        <w:gridCol w:w="671"/>
        <w:gridCol w:w="589"/>
        <w:gridCol w:w="1250"/>
      </w:tblGrid>
      <w:tr w:rsidR="00FF5983" w:rsidTr="00FF5983">
        <w:trPr>
          <w:trHeight w:val="633"/>
        </w:trPr>
        <w:tc>
          <w:tcPr>
            <w:tcW w:w="543" w:type="dxa"/>
          </w:tcPr>
          <w:p w:rsidR="00FF5983" w:rsidRDefault="00FF5983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117" w:type="dxa"/>
          </w:tcPr>
          <w:p w:rsidR="00FF5983" w:rsidRDefault="00FF5983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ieldName</w:t>
            </w:r>
          </w:p>
        </w:tc>
        <w:tc>
          <w:tcPr>
            <w:tcW w:w="2268" w:type="dxa"/>
          </w:tcPr>
          <w:p w:rsidR="00FF5983" w:rsidRDefault="00FF5983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276" w:type="dxa"/>
          </w:tcPr>
          <w:p w:rsidR="00FF5983" w:rsidRDefault="00FF5983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ata type</w:t>
            </w:r>
          </w:p>
        </w:tc>
        <w:tc>
          <w:tcPr>
            <w:tcW w:w="676" w:type="dxa"/>
          </w:tcPr>
          <w:p w:rsidR="00FF5983" w:rsidRDefault="00FF5983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ize</w:t>
            </w:r>
          </w:p>
        </w:tc>
        <w:tc>
          <w:tcPr>
            <w:tcW w:w="589" w:type="dxa"/>
          </w:tcPr>
          <w:p w:rsidR="00FF5983" w:rsidRDefault="00FF5983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:rsidR="00FF5983" w:rsidRDefault="00FF5983" w:rsidP="00FF598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eference</w:t>
            </w:r>
          </w:p>
        </w:tc>
      </w:tr>
      <w:tr w:rsidR="00FF5983" w:rsidTr="00FF5983">
        <w:tc>
          <w:tcPr>
            <w:tcW w:w="543" w:type="dxa"/>
          </w:tcPr>
          <w:p w:rsidR="00FF5983" w:rsidRPr="00541BD4" w:rsidRDefault="00FF5983" w:rsidP="00FF5983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117" w:type="dxa"/>
          </w:tcPr>
          <w:p w:rsidR="00FF5983" w:rsidRPr="00541BD4" w:rsidRDefault="00FF5983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5983">
              <w:rPr>
                <w:rFonts w:ascii="TH SarabunPSK" w:hAnsi="TH SarabunPSK" w:cs="TH SarabunPSK"/>
                <w:sz w:val="32"/>
                <w:szCs w:val="32"/>
              </w:rPr>
              <w:t>sttOFT_id</w:t>
            </w:r>
          </w:p>
        </w:tc>
        <w:tc>
          <w:tcPr>
            <w:tcW w:w="2268" w:type="dxa"/>
          </w:tcPr>
          <w:p w:rsidR="00FF5983" w:rsidRPr="00541BD4" w:rsidRDefault="00CC7DE5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CC7DE5">
              <w:rPr>
                <w:rFonts w:ascii="TH SarabunPSK" w:hAnsi="TH SarabunPSK" w:cs="TH SarabunPSK"/>
                <w:sz w:val="32"/>
                <w:szCs w:val="32"/>
                <w:cs/>
              </w:rPr>
              <w:t>รหัสสถานะโต๊ะ</w:t>
            </w:r>
          </w:p>
        </w:tc>
        <w:tc>
          <w:tcPr>
            <w:tcW w:w="1276" w:type="dxa"/>
          </w:tcPr>
          <w:p w:rsidR="00FF5983" w:rsidRPr="00541BD4" w:rsidRDefault="00CC7DE5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76" w:type="dxa"/>
          </w:tcPr>
          <w:p w:rsidR="00FF5983" w:rsidRPr="00541BD4" w:rsidRDefault="00CC7DE5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589" w:type="dxa"/>
          </w:tcPr>
          <w:p w:rsidR="00FF5983" w:rsidRPr="00541BD4" w:rsidRDefault="00FF5983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:rsidR="00FF5983" w:rsidRPr="00541BD4" w:rsidRDefault="00FF5983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F5983" w:rsidTr="00FF5983">
        <w:tc>
          <w:tcPr>
            <w:tcW w:w="543" w:type="dxa"/>
          </w:tcPr>
          <w:p w:rsidR="00FF5983" w:rsidRDefault="00FF5983" w:rsidP="00FF5983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117" w:type="dxa"/>
          </w:tcPr>
          <w:p w:rsidR="00FF5983" w:rsidRPr="00541BD4" w:rsidRDefault="00FF5983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F5983">
              <w:rPr>
                <w:rFonts w:ascii="TH SarabunPSK" w:hAnsi="TH SarabunPSK" w:cs="TH SarabunPSK"/>
                <w:sz w:val="32"/>
                <w:szCs w:val="32"/>
              </w:rPr>
              <w:t>sttOFT_name</w:t>
            </w:r>
          </w:p>
        </w:tc>
        <w:tc>
          <w:tcPr>
            <w:tcW w:w="2268" w:type="dxa"/>
          </w:tcPr>
          <w:p w:rsidR="00FF5983" w:rsidRPr="00541BD4" w:rsidRDefault="00CC7DE5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  <w:r w:rsidRPr="00CC7DE5">
              <w:rPr>
                <w:rFonts w:ascii="TH SarabunPSK" w:hAnsi="TH SarabunPSK" w:cs="TH SarabunPSK"/>
                <w:sz w:val="32"/>
                <w:szCs w:val="32"/>
                <w:cs/>
              </w:rPr>
              <w:t>สถานะโต๊ะ</w:t>
            </w:r>
          </w:p>
        </w:tc>
        <w:tc>
          <w:tcPr>
            <w:tcW w:w="1276" w:type="dxa"/>
          </w:tcPr>
          <w:p w:rsidR="00FF5983" w:rsidRPr="00541BD4" w:rsidRDefault="00FF5983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76" w:type="dxa"/>
          </w:tcPr>
          <w:p w:rsidR="00FF5983" w:rsidRPr="00541BD4" w:rsidRDefault="00FF5983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589" w:type="dxa"/>
          </w:tcPr>
          <w:p w:rsidR="00FF5983" w:rsidRPr="00541BD4" w:rsidRDefault="00FF5983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:rsidR="00FF5983" w:rsidRPr="00541BD4" w:rsidRDefault="00FF5983" w:rsidP="00FF598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FF5983" w:rsidRDefault="00FF5983" w:rsidP="00653865">
      <w:pPr>
        <w:pStyle w:val="T1"/>
        <w:spacing w:before="240" w:line="360" w:lineRule="auto"/>
      </w:pPr>
      <w:r>
        <w:rPr>
          <w:cs/>
        </w:rPr>
        <w:t>ตารางที่ 3-</w:t>
      </w:r>
      <w:r w:rsidR="00CC7DE5">
        <w:t>8</w:t>
      </w:r>
      <w:r>
        <w:rPr>
          <w:rFonts w:hint="cs"/>
          <w:cs/>
        </w:rPr>
        <w:t xml:space="preserve"> </w:t>
      </w:r>
      <w:r w:rsidRPr="00653865">
        <w:rPr>
          <w:b w:val="0"/>
          <w:bCs w:val="0"/>
          <w:cs/>
        </w:rPr>
        <w:t>ข้อมูลสถานะการจ่ายเงิน (</w:t>
      </w:r>
      <w:r w:rsidR="00CC7DE5" w:rsidRPr="00CC7DE5">
        <w:rPr>
          <w:b w:val="0"/>
          <w:bCs w:val="0"/>
        </w:rPr>
        <w:t>data_</w:t>
      </w:r>
      <w:r w:rsidR="003F7939">
        <w:rPr>
          <w:b w:val="0"/>
          <w:bCs w:val="0"/>
        </w:rPr>
        <w:t>stt</w:t>
      </w:r>
      <w:r w:rsidR="00CC7DE5" w:rsidRPr="00CC7DE5">
        <w:rPr>
          <w:b w:val="0"/>
          <w:bCs w:val="0"/>
        </w:rPr>
        <w:t>pay</w:t>
      </w:r>
      <w:r w:rsidRPr="00653865">
        <w:rPr>
          <w:b w:val="0"/>
          <w:bCs w:val="0"/>
        </w:rPr>
        <w:t xml:space="preserve"> TABLE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"/>
        <w:gridCol w:w="2051"/>
        <w:gridCol w:w="2177"/>
        <w:gridCol w:w="1216"/>
        <w:gridCol w:w="671"/>
        <w:gridCol w:w="589"/>
        <w:gridCol w:w="1250"/>
      </w:tblGrid>
      <w:tr w:rsidR="00475C8C" w:rsidTr="00475C8C">
        <w:trPr>
          <w:trHeight w:val="633"/>
        </w:trPr>
        <w:tc>
          <w:tcPr>
            <w:tcW w:w="543" w:type="dxa"/>
          </w:tcPr>
          <w:p w:rsidR="00653865" w:rsidRDefault="00653865" w:rsidP="00965BA2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117" w:type="dxa"/>
          </w:tcPr>
          <w:p w:rsidR="00653865" w:rsidRDefault="00653865" w:rsidP="00965BA2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ieldName</w:t>
            </w:r>
          </w:p>
        </w:tc>
        <w:tc>
          <w:tcPr>
            <w:tcW w:w="2268" w:type="dxa"/>
          </w:tcPr>
          <w:p w:rsidR="00653865" w:rsidRDefault="00653865" w:rsidP="00965BA2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276" w:type="dxa"/>
          </w:tcPr>
          <w:p w:rsidR="00653865" w:rsidRDefault="00653865" w:rsidP="00965BA2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ata type</w:t>
            </w:r>
          </w:p>
        </w:tc>
        <w:tc>
          <w:tcPr>
            <w:tcW w:w="676" w:type="dxa"/>
          </w:tcPr>
          <w:p w:rsidR="00653865" w:rsidRDefault="00653865" w:rsidP="00965BA2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ize</w:t>
            </w:r>
          </w:p>
        </w:tc>
        <w:tc>
          <w:tcPr>
            <w:tcW w:w="589" w:type="dxa"/>
          </w:tcPr>
          <w:p w:rsidR="00653865" w:rsidRDefault="00653865" w:rsidP="00965BA2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:rsidR="00653865" w:rsidRDefault="00653865" w:rsidP="00965BA2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eference</w:t>
            </w:r>
          </w:p>
        </w:tc>
      </w:tr>
      <w:tr w:rsidR="00475C8C" w:rsidTr="00475C8C">
        <w:tc>
          <w:tcPr>
            <w:tcW w:w="543" w:type="dxa"/>
          </w:tcPr>
          <w:p w:rsidR="00653865" w:rsidRPr="00541BD4" w:rsidRDefault="00653865" w:rsidP="00653865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117" w:type="dxa"/>
          </w:tcPr>
          <w:p w:rsidR="00653865" w:rsidRPr="00541BD4" w:rsidRDefault="00CC7DE5" w:rsidP="00653865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CC7DE5">
              <w:rPr>
                <w:rFonts w:ascii="TH SarabunPSK" w:hAnsi="TH SarabunPSK" w:cs="TH SarabunPSK"/>
                <w:sz w:val="32"/>
                <w:szCs w:val="32"/>
              </w:rPr>
              <w:t>sttPay_id</w:t>
            </w:r>
          </w:p>
        </w:tc>
        <w:tc>
          <w:tcPr>
            <w:tcW w:w="2268" w:type="dxa"/>
          </w:tcPr>
          <w:p w:rsidR="00653865" w:rsidRPr="00541BD4" w:rsidRDefault="00653865" w:rsidP="00653865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  <w:r w:rsidRPr="003019E2">
              <w:rPr>
                <w:rFonts w:ascii="TH SarabunPSK" w:hAnsi="TH SarabunPSK" w:cs="TH SarabunPSK"/>
                <w:sz w:val="32"/>
                <w:szCs w:val="32"/>
                <w:cs/>
              </w:rPr>
              <w:t>ส</w:t>
            </w:r>
            <w:r w:rsidR="00475C8C">
              <w:rPr>
                <w:rFonts w:ascii="TH SarabunPSK" w:hAnsi="TH SarabunPSK" w:cs="TH SarabunPSK"/>
                <w:sz w:val="32"/>
                <w:szCs w:val="32"/>
                <w:cs/>
              </w:rPr>
              <w:t>ถานะ</w:t>
            </w:r>
            <w:r w:rsidRPr="00653865">
              <w:rPr>
                <w:rFonts w:ascii="TH SarabunPSK" w:hAnsi="TH SarabunPSK" w:cs="TH SarabunPSK"/>
                <w:sz w:val="32"/>
                <w:szCs w:val="32"/>
                <w:cs/>
              </w:rPr>
              <w:t>การจ่ายเงิน</w:t>
            </w:r>
          </w:p>
        </w:tc>
        <w:tc>
          <w:tcPr>
            <w:tcW w:w="1276" w:type="dxa"/>
          </w:tcPr>
          <w:p w:rsidR="00653865" w:rsidRPr="00541BD4" w:rsidRDefault="00CC7DE5" w:rsidP="00653865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76" w:type="dxa"/>
          </w:tcPr>
          <w:p w:rsidR="00653865" w:rsidRPr="00541BD4" w:rsidRDefault="00CC7DE5" w:rsidP="00653865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589" w:type="dxa"/>
          </w:tcPr>
          <w:p w:rsidR="00653865" w:rsidRPr="00541BD4" w:rsidRDefault="00653865" w:rsidP="00653865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:rsidR="00653865" w:rsidRPr="00541BD4" w:rsidRDefault="00653865" w:rsidP="00653865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475C8C" w:rsidTr="00475C8C">
        <w:tc>
          <w:tcPr>
            <w:tcW w:w="543" w:type="dxa"/>
          </w:tcPr>
          <w:p w:rsidR="00475C8C" w:rsidRDefault="00475C8C" w:rsidP="00475C8C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117" w:type="dxa"/>
          </w:tcPr>
          <w:p w:rsidR="00475C8C" w:rsidRPr="00541BD4" w:rsidRDefault="00CC7DE5" w:rsidP="00475C8C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CC7DE5">
              <w:rPr>
                <w:rFonts w:ascii="TH SarabunPSK" w:hAnsi="TH SarabunPSK" w:cs="TH SarabunPSK"/>
                <w:sz w:val="32"/>
                <w:szCs w:val="32"/>
              </w:rPr>
              <w:t>sttPay_name</w:t>
            </w:r>
          </w:p>
        </w:tc>
        <w:tc>
          <w:tcPr>
            <w:tcW w:w="2268" w:type="dxa"/>
          </w:tcPr>
          <w:p w:rsidR="00475C8C" w:rsidRPr="00541BD4" w:rsidRDefault="00475C8C" w:rsidP="00475C8C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  <w:r w:rsidRPr="003019E2">
              <w:rPr>
                <w:rFonts w:ascii="TH SarabunPSK" w:hAnsi="TH SarabunPSK" w:cs="TH SarabunPSK"/>
                <w:sz w:val="32"/>
                <w:szCs w:val="32"/>
                <w:cs/>
              </w:rPr>
              <w:t>ส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ถานะ</w:t>
            </w:r>
            <w:r w:rsidRPr="00653865">
              <w:rPr>
                <w:rFonts w:ascii="TH SarabunPSK" w:hAnsi="TH SarabunPSK" w:cs="TH SarabunPSK"/>
                <w:sz w:val="32"/>
                <w:szCs w:val="32"/>
                <w:cs/>
              </w:rPr>
              <w:t>การจ่ายเงิน</w:t>
            </w:r>
          </w:p>
        </w:tc>
        <w:tc>
          <w:tcPr>
            <w:tcW w:w="1276" w:type="dxa"/>
          </w:tcPr>
          <w:p w:rsidR="00475C8C" w:rsidRPr="00541BD4" w:rsidRDefault="00475C8C" w:rsidP="00475C8C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76" w:type="dxa"/>
          </w:tcPr>
          <w:p w:rsidR="00475C8C" w:rsidRPr="00541BD4" w:rsidRDefault="00475C8C" w:rsidP="00475C8C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589" w:type="dxa"/>
          </w:tcPr>
          <w:p w:rsidR="00475C8C" w:rsidRPr="00541BD4" w:rsidRDefault="00475C8C" w:rsidP="00475C8C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:rsidR="00475C8C" w:rsidRPr="00541BD4" w:rsidRDefault="00475C8C" w:rsidP="00475C8C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475C8C" w:rsidRDefault="00653865" w:rsidP="00653865">
      <w:pPr>
        <w:pStyle w:val="T1"/>
        <w:spacing w:before="240" w:line="360" w:lineRule="auto"/>
      </w:pPr>
      <w:bookmarkStart w:id="162" w:name="_Toc481082588"/>
      <w:bookmarkStart w:id="163" w:name="_Toc481082924"/>
      <w:r>
        <w:rPr>
          <w:cs/>
        </w:rPr>
        <w:t>ตารางที่ 3-</w:t>
      </w:r>
      <w:r w:rsidR="00CC7DE5">
        <w:t>9</w:t>
      </w:r>
      <w:r>
        <w:rPr>
          <w:rFonts w:hint="cs"/>
          <w:cs/>
        </w:rPr>
        <w:t xml:space="preserve"> </w:t>
      </w:r>
      <w:r w:rsidRPr="00E81985">
        <w:rPr>
          <w:rFonts w:hint="cs"/>
          <w:b w:val="0"/>
          <w:bCs w:val="0"/>
          <w:cs/>
        </w:rPr>
        <w:t>ข้อมูล</w:t>
      </w:r>
      <w:r w:rsidR="00A13088">
        <w:rPr>
          <w:b w:val="0"/>
          <w:bCs w:val="0"/>
          <w:cs/>
        </w:rPr>
        <w:t>สถานะ</w:t>
      </w:r>
      <w:r w:rsidR="00674CAF">
        <w:rPr>
          <w:b w:val="0"/>
          <w:bCs w:val="0"/>
          <w:lang w:val="en-GB"/>
        </w:rPr>
        <w:t xml:space="preserve"> Order</w:t>
      </w:r>
      <w:r w:rsidRPr="00653865">
        <w:rPr>
          <w:rFonts w:hint="cs"/>
          <w:b w:val="0"/>
          <w:bCs w:val="0"/>
        </w:rPr>
        <w:t xml:space="preserve"> </w:t>
      </w:r>
      <w:r w:rsidRPr="00E81985">
        <w:rPr>
          <w:rFonts w:hint="cs"/>
          <w:b w:val="0"/>
          <w:bCs w:val="0"/>
          <w:cs/>
        </w:rPr>
        <w:t>(</w:t>
      </w:r>
      <w:r w:rsidR="00CC7DE5" w:rsidRPr="00CC7DE5">
        <w:rPr>
          <w:b w:val="0"/>
          <w:bCs w:val="0"/>
        </w:rPr>
        <w:t>data_</w:t>
      </w:r>
      <w:r w:rsidR="003F7939">
        <w:rPr>
          <w:b w:val="0"/>
          <w:bCs w:val="0"/>
        </w:rPr>
        <w:t>sttsendo</w:t>
      </w:r>
      <w:r>
        <w:rPr>
          <w:b w:val="0"/>
          <w:bCs w:val="0"/>
        </w:rPr>
        <w:t xml:space="preserve"> </w:t>
      </w:r>
      <w:r w:rsidRPr="00E81985">
        <w:rPr>
          <w:b w:val="0"/>
          <w:bCs w:val="0"/>
        </w:rPr>
        <w:t>TABLE</w:t>
      </w:r>
      <w:r w:rsidRPr="00E81985">
        <w:rPr>
          <w:rFonts w:hint="cs"/>
          <w:b w:val="0"/>
          <w:bCs w:val="0"/>
          <w:cs/>
        </w:rPr>
        <w:t>)</w:t>
      </w:r>
      <w:bookmarkEnd w:id="162"/>
      <w:bookmarkEnd w:id="163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536"/>
        <w:gridCol w:w="1586"/>
        <w:gridCol w:w="2409"/>
        <w:gridCol w:w="1276"/>
        <w:gridCol w:w="709"/>
        <w:gridCol w:w="727"/>
        <w:gridCol w:w="1250"/>
      </w:tblGrid>
      <w:tr w:rsidR="00A51B68" w:rsidTr="00674CAF">
        <w:trPr>
          <w:trHeight w:val="633"/>
        </w:trPr>
        <w:tc>
          <w:tcPr>
            <w:tcW w:w="536" w:type="dxa"/>
          </w:tcPr>
          <w:p w:rsidR="00A51B68" w:rsidRDefault="00A51B68" w:rsidP="00965BA2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586" w:type="dxa"/>
          </w:tcPr>
          <w:p w:rsidR="00A51B68" w:rsidRDefault="00A51B68" w:rsidP="00965BA2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ieldName</w:t>
            </w:r>
          </w:p>
        </w:tc>
        <w:tc>
          <w:tcPr>
            <w:tcW w:w="2409" w:type="dxa"/>
          </w:tcPr>
          <w:p w:rsidR="00A51B68" w:rsidRDefault="00A51B68" w:rsidP="00965BA2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276" w:type="dxa"/>
          </w:tcPr>
          <w:p w:rsidR="00A51B68" w:rsidRDefault="00A51B68" w:rsidP="00965BA2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ata type</w:t>
            </w:r>
          </w:p>
        </w:tc>
        <w:tc>
          <w:tcPr>
            <w:tcW w:w="709" w:type="dxa"/>
          </w:tcPr>
          <w:p w:rsidR="00A51B68" w:rsidRDefault="00A51B68" w:rsidP="00965BA2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ize</w:t>
            </w:r>
          </w:p>
        </w:tc>
        <w:tc>
          <w:tcPr>
            <w:tcW w:w="727" w:type="dxa"/>
          </w:tcPr>
          <w:p w:rsidR="00A51B68" w:rsidRDefault="00A51B68" w:rsidP="00965BA2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:rsidR="00A51B68" w:rsidRDefault="00A51B68" w:rsidP="00965BA2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eference</w:t>
            </w:r>
          </w:p>
        </w:tc>
      </w:tr>
      <w:tr w:rsidR="00A51B68" w:rsidTr="00674CAF">
        <w:tc>
          <w:tcPr>
            <w:tcW w:w="536" w:type="dxa"/>
          </w:tcPr>
          <w:p w:rsidR="00A51B68" w:rsidRPr="00541BD4" w:rsidRDefault="00A51B68" w:rsidP="00A51B68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586" w:type="dxa"/>
          </w:tcPr>
          <w:p w:rsidR="00A51B68" w:rsidRPr="00541BD4" w:rsidRDefault="00CC7DE5" w:rsidP="00A51B6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CC7DE5">
              <w:rPr>
                <w:rFonts w:ascii="TH SarabunPSK" w:hAnsi="TH SarabunPSK" w:cs="TH SarabunPSK"/>
                <w:sz w:val="32"/>
                <w:szCs w:val="32"/>
              </w:rPr>
              <w:t>sttSO_id</w:t>
            </w:r>
          </w:p>
        </w:tc>
        <w:tc>
          <w:tcPr>
            <w:tcW w:w="2409" w:type="dxa"/>
          </w:tcPr>
          <w:p w:rsidR="00A51B68" w:rsidRPr="00541BD4" w:rsidRDefault="00A51B68" w:rsidP="00A51B6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  <w:r w:rsidRPr="00475C8C">
              <w:rPr>
                <w:rFonts w:ascii="TH SarabunPSK" w:hAnsi="TH SarabunPSK" w:cs="TH SarabunPSK"/>
                <w:sz w:val="32"/>
                <w:szCs w:val="32"/>
                <w:cs/>
              </w:rPr>
              <w:t>สถานะ</w:t>
            </w:r>
            <w:r w:rsidR="00674CAF">
              <w:t xml:space="preserve"> </w:t>
            </w:r>
            <w:r w:rsidR="001E3BE1">
              <w:rPr>
                <w:rFonts w:ascii="TH SarabunPSK" w:hAnsi="TH SarabunPSK" w:cs="TH SarabunPSK"/>
                <w:sz w:val="32"/>
                <w:szCs w:val="32"/>
              </w:rPr>
              <w:t>Order</w:t>
            </w:r>
          </w:p>
        </w:tc>
        <w:tc>
          <w:tcPr>
            <w:tcW w:w="1276" w:type="dxa"/>
          </w:tcPr>
          <w:p w:rsidR="00A51B68" w:rsidRPr="00541BD4" w:rsidRDefault="00CC7DE5" w:rsidP="00A51B6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709" w:type="dxa"/>
          </w:tcPr>
          <w:p w:rsidR="00A51B68" w:rsidRPr="00541BD4" w:rsidRDefault="00CC7DE5" w:rsidP="00A51B6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727" w:type="dxa"/>
          </w:tcPr>
          <w:p w:rsidR="00A51B68" w:rsidRPr="00541BD4" w:rsidRDefault="00A51B68" w:rsidP="00A51B6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:rsidR="00A51B68" w:rsidRPr="00541BD4" w:rsidRDefault="00A51B68" w:rsidP="00A51B6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A51B68" w:rsidTr="00674CAF">
        <w:tc>
          <w:tcPr>
            <w:tcW w:w="536" w:type="dxa"/>
          </w:tcPr>
          <w:p w:rsidR="00A51B68" w:rsidRDefault="00A51B68" w:rsidP="00A51B68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586" w:type="dxa"/>
          </w:tcPr>
          <w:p w:rsidR="00A51B68" w:rsidRPr="00541BD4" w:rsidRDefault="00CC7DE5" w:rsidP="00A51B6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CC7DE5">
              <w:rPr>
                <w:rFonts w:ascii="TH SarabunPSK" w:hAnsi="TH SarabunPSK" w:cs="TH SarabunPSK"/>
                <w:sz w:val="32"/>
                <w:szCs w:val="32"/>
              </w:rPr>
              <w:t>sttSO_name</w:t>
            </w:r>
          </w:p>
        </w:tc>
        <w:tc>
          <w:tcPr>
            <w:tcW w:w="2409" w:type="dxa"/>
          </w:tcPr>
          <w:p w:rsidR="00A51B68" w:rsidRPr="00541BD4" w:rsidRDefault="00A51B68" w:rsidP="00A51B6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  <w:r w:rsidR="00674CAF">
              <w:rPr>
                <w:rFonts w:ascii="TH SarabunPSK" w:hAnsi="TH SarabunPSK" w:cs="TH SarabunPSK"/>
                <w:sz w:val="32"/>
                <w:szCs w:val="32"/>
                <w:cs/>
              </w:rPr>
              <w:t>สถานะ</w:t>
            </w:r>
            <w:r w:rsidR="00674CAF">
              <w:t xml:space="preserve"> </w:t>
            </w:r>
            <w:r w:rsidR="001E3BE1">
              <w:rPr>
                <w:rFonts w:ascii="TH SarabunPSK" w:hAnsi="TH SarabunPSK" w:cs="TH SarabunPSK"/>
                <w:sz w:val="32"/>
                <w:szCs w:val="32"/>
              </w:rPr>
              <w:t>Order</w:t>
            </w:r>
          </w:p>
        </w:tc>
        <w:tc>
          <w:tcPr>
            <w:tcW w:w="1276" w:type="dxa"/>
          </w:tcPr>
          <w:p w:rsidR="00A51B68" w:rsidRPr="00541BD4" w:rsidRDefault="00A51B68" w:rsidP="00A51B6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709" w:type="dxa"/>
          </w:tcPr>
          <w:p w:rsidR="00A51B68" w:rsidRPr="00541BD4" w:rsidRDefault="00A51B68" w:rsidP="00A51B6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727" w:type="dxa"/>
          </w:tcPr>
          <w:p w:rsidR="00A51B68" w:rsidRPr="00541BD4" w:rsidRDefault="00A51B68" w:rsidP="00A51B6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:rsidR="00A51B68" w:rsidRPr="00541BD4" w:rsidRDefault="00A51B68" w:rsidP="00A51B6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E90041" w:rsidRDefault="00E90041" w:rsidP="00E90041">
      <w:pPr>
        <w:pStyle w:val="T1"/>
        <w:spacing w:before="240" w:line="360" w:lineRule="auto"/>
      </w:pPr>
      <w:bookmarkStart w:id="164" w:name="_Toc481082589"/>
      <w:bookmarkStart w:id="165" w:name="_Toc481082925"/>
      <w:r>
        <w:rPr>
          <w:cs/>
        </w:rPr>
        <w:t>ตารางที่ 3-</w:t>
      </w:r>
      <w:r>
        <w:rPr>
          <w:rFonts w:hint="cs"/>
          <w:cs/>
        </w:rPr>
        <w:t xml:space="preserve">10 </w:t>
      </w:r>
      <w:r w:rsidRPr="00E81985">
        <w:rPr>
          <w:rFonts w:hint="cs"/>
          <w:b w:val="0"/>
          <w:bCs w:val="0"/>
          <w:cs/>
        </w:rPr>
        <w:t>ข้อมูล</w:t>
      </w:r>
      <w:r w:rsidRPr="00653865">
        <w:rPr>
          <w:b w:val="0"/>
          <w:bCs w:val="0"/>
          <w:cs/>
        </w:rPr>
        <w:t>สถานะการ</w:t>
      </w:r>
      <w:r w:rsidR="00674CAF">
        <w:rPr>
          <w:rFonts w:hint="cs"/>
          <w:b w:val="0"/>
          <w:bCs w:val="0"/>
          <w:cs/>
        </w:rPr>
        <w:t>เสิร์ฟ</w:t>
      </w:r>
      <w:r w:rsidRPr="00653865">
        <w:rPr>
          <w:b w:val="0"/>
          <w:bCs w:val="0"/>
          <w:cs/>
        </w:rPr>
        <w:t xml:space="preserve"> </w:t>
      </w:r>
      <w:r w:rsidRPr="00653865">
        <w:rPr>
          <w:b w:val="0"/>
          <w:bCs w:val="0"/>
        </w:rPr>
        <w:t>Order</w:t>
      </w:r>
      <w:r w:rsidRPr="00653865">
        <w:rPr>
          <w:rFonts w:hint="cs"/>
          <w:b w:val="0"/>
          <w:bCs w:val="0"/>
        </w:rPr>
        <w:t xml:space="preserve"> </w:t>
      </w:r>
      <w:r w:rsidRPr="00E81985">
        <w:rPr>
          <w:rFonts w:hint="cs"/>
          <w:b w:val="0"/>
          <w:bCs w:val="0"/>
          <w:cs/>
        </w:rPr>
        <w:t>(</w:t>
      </w:r>
      <w:r w:rsidRPr="00E90041">
        <w:rPr>
          <w:b w:val="0"/>
          <w:bCs w:val="0"/>
        </w:rPr>
        <w:t>data_</w:t>
      </w:r>
      <w:r w:rsidR="003F7939">
        <w:rPr>
          <w:b w:val="0"/>
          <w:bCs w:val="0"/>
        </w:rPr>
        <w:t>stt</w:t>
      </w:r>
      <w:r w:rsidRPr="00E90041">
        <w:rPr>
          <w:b w:val="0"/>
          <w:bCs w:val="0"/>
        </w:rPr>
        <w:t>conso</w:t>
      </w:r>
      <w:r>
        <w:rPr>
          <w:rFonts w:hint="cs"/>
          <w:b w:val="0"/>
          <w:bCs w:val="0"/>
          <w:cs/>
        </w:rPr>
        <w:t xml:space="preserve"> </w:t>
      </w:r>
      <w:r w:rsidRPr="00E81985">
        <w:rPr>
          <w:b w:val="0"/>
          <w:bCs w:val="0"/>
        </w:rPr>
        <w:t>TABLE</w:t>
      </w:r>
      <w:r w:rsidRPr="00E81985">
        <w:rPr>
          <w:rFonts w:hint="cs"/>
          <w:b w:val="0"/>
          <w:bCs w:val="0"/>
          <w:cs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8"/>
        <w:gridCol w:w="1442"/>
        <w:gridCol w:w="2693"/>
        <w:gridCol w:w="1311"/>
        <w:gridCol w:w="670"/>
        <w:gridCol w:w="589"/>
        <w:gridCol w:w="1250"/>
      </w:tblGrid>
      <w:tr w:rsidR="00E90041" w:rsidTr="00674CAF">
        <w:trPr>
          <w:trHeight w:val="633"/>
        </w:trPr>
        <w:tc>
          <w:tcPr>
            <w:tcW w:w="538" w:type="dxa"/>
          </w:tcPr>
          <w:p w:rsidR="00E90041" w:rsidRDefault="00E90041" w:rsidP="00D861EF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442" w:type="dxa"/>
          </w:tcPr>
          <w:p w:rsidR="00E90041" w:rsidRDefault="00E90041" w:rsidP="00D861EF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ieldName</w:t>
            </w:r>
          </w:p>
        </w:tc>
        <w:tc>
          <w:tcPr>
            <w:tcW w:w="2693" w:type="dxa"/>
          </w:tcPr>
          <w:p w:rsidR="00E90041" w:rsidRDefault="00E90041" w:rsidP="00D861EF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311" w:type="dxa"/>
          </w:tcPr>
          <w:p w:rsidR="00E90041" w:rsidRDefault="00E90041" w:rsidP="00D861EF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ata type</w:t>
            </w:r>
          </w:p>
        </w:tc>
        <w:tc>
          <w:tcPr>
            <w:tcW w:w="670" w:type="dxa"/>
          </w:tcPr>
          <w:p w:rsidR="00E90041" w:rsidRDefault="00E90041" w:rsidP="00D861EF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ize</w:t>
            </w:r>
          </w:p>
        </w:tc>
        <w:tc>
          <w:tcPr>
            <w:tcW w:w="589" w:type="dxa"/>
          </w:tcPr>
          <w:p w:rsidR="00E90041" w:rsidRDefault="00E90041" w:rsidP="00D861EF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:rsidR="00E90041" w:rsidRDefault="00E90041" w:rsidP="00D861EF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eference</w:t>
            </w:r>
          </w:p>
        </w:tc>
      </w:tr>
      <w:tr w:rsidR="00E90041" w:rsidTr="00674CAF">
        <w:tc>
          <w:tcPr>
            <w:tcW w:w="538" w:type="dxa"/>
          </w:tcPr>
          <w:p w:rsidR="00E90041" w:rsidRPr="00541BD4" w:rsidRDefault="00E90041" w:rsidP="00D861EF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442" w:type="dxa"/>
          </w:tcPr>
          <w:p w:rsidR="00E90041" w:rsidRPr="00541BD4" w:rsidRDefault="00E90041" w:rsidP="00D861EF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E90041">
              <w:rPr>
                <w:rFonts w:ascii="TH SarabunPSK" w:hAnsi="TH SarabunPSK" w:cs="TH SarabunPSK"/>
                <w:sz w:val="32"/>
                <w:szCs w:val="32"/>
              </w:rPr>
              <w:t>sttCS_id</w:t>
            </w:r>
          </w:p>
        </w:tc>
        <w:tc>
          <w:tcPr>
            <w:tcW w:w="2693" w:type="dxa"/>
          </w:tcPr>
          <w:p w:rsidR="00E90041" w:rsidRPr="00541BD4" w:rsidRDefault="00E90041" w:rsidP="00D861EF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  <w:r w:rsidRPr="00475C8C">
              <w:rPr>
                <w:rFonts w:ascii="TH SarabunPSK" w:hAnsi="TH SarabunPSK" w:cs="TH SarabunPSK"/>
                <w:sz w:val="32"/>
                <w:szCs w:val="32"/>
                <w:cs/>
              </w:rPr>
              <w:t>สถานะการ</w:t>
            </w:r>
            <w:r w:rsidR="00674CAF" w:rsidRPr="00674CAF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สิร์ฟ </w:t>
            </w:r>
            <w:r w:rsidR="00674CAF" w:rsidRPr="00674CAF">
              <w:rPr>
                <w:rFonts w:ascii="TH SarabunPSK" w:hAnsi="TH SarabunPSK" w:cs="TH SarabunPSK"/>
                <w:sz w:val="32"/>
                <w:szCs w:val="32"/>
              </w:rPr>
              <w:t>Order</w:t>
            </w:r>
          </w:p>
        </w:tc>
        <w:tc>
          <w:tcPr>
            <w:tcW w:w="1311" w:type="dxa"/>
          </w:tcPr>
          <w:p w:rsidR="00E90041" w:rsidRPr="00541BD4" w:rsidRDefault="00E90041" w:rsidP="00D861EF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70" w:type="dxa"/>
          </w:tcPr>
          <w:p w:rsidR="00E90041" w:rsidRPr="00541BD4" w:rsidRDefault="00E90041" w:rsidP="00D861EF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589" w:type="dxa"/>
          </w:tcPr>
          <w:p w:rsidR="00E90041" w:rsidRPr="00541BD4" w:rsidRDefault="00E90041" w:rsidP="00D861EF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:rsidR="00E90041" w:rsidRPr="00541BD4" w:rsidRDefault="00E90041" w:rsidP="00D861EF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90041" w:rsidTr="00674CAF">
        <w:tc>
          <w:tcPr>
            <w:tcW w:w="538" w:type="dxa"/>
          </w:tcPr>
          <w:p w:rsidR="00E90041" w:rsidRDefault="00E90041" w:rsidP="00D861EF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442" w:type="dxa"/>
          </w:tcPr>
          <w:p w:rsidR="00E90041" w:rsidRPr="00541BD4" w:rsidRDefault="00E90041" w:rsidP="00D861EF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E90041">
              <w:rPr>
                <w:rFonts w:ascii="TH SarabunPSK" w:hAnsi="TH SarabunPSK" w:cs="TH SarabunPSK"/>
                <w:sz w:val="32"/>
                <w:szCs w:val="32"/>
              </w:rPr>
              <w:t>sttCS_name</w:t>
            </w:r>
          </w:p>
        </w:tc>
        <w:tc>
          <w:tcPr>
            <w:tcW w:w="2693" w:type="dxa"/>
          </w:tcPr>
          <w:p w:rsidR="00E90041" w:rsidRPr="00541BD4" w:rsidRDefault="00E90041" w:rsidP="00D861EF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  <w:r w:rsidR="00674CAF">
              <w:rPr>
                <w:rFonts w:ascii="TH SarabunPSK" w:hAnsi="TH SarabunPSK" w:cs="TH SarabunPSK"/>
                <w:sz w:val="32"/>
                <w:szCs w:val="32"/>
                <w:cs/>
              </w:rPr>
              <w:t>สถานะการ</w:t>
            </w:r>
            <w:r w:rsidR="00674CAF" w:rsidRPr="00674CAF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สิร์ฟ </w:t>
            </w:r>
            <w:r w:rsidR="00674CAF" w:rsidRPr="00674CAF">
              <w:rPr>
                <w:rFonts w:ascii="TH SarabunPSK" w:hAnsi="TH SarabunPSK" w:cs="TH SarabunPSK"/>
                <w:sz w:val="32"/>
                <w:szCs w:val="32"/>
              </w:rPr>
              <w:t>Order</w:t>
            </w:r>
          </w:p>
        </w:tc>
        <w:tc>
          <w:tcPr>
            <w:tcW w:w="1311" w:type="dxa"/>
          </w:tcPr>
          <w:p w:rsidR="00E90041" w:rsidRPr="00541BD4" w:rsidRDefault="00E90041" w:rsidP="00D861EF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70" w:type="dxa"/>
          </w:tcPr>
          <w:p w:rsidR="00E90041" w:rsidRPr="00541BD4" w:rsidRDefault="00E90041" w:rsidP="00D861EF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589" w:type="dxa"/>
          </w:tcPr>
          <w:p w:rsidR="00E90041" w:rsidRPr="00541BD4" w:rsidRDefault="00E90041" w:rsidP="00D861EF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:rsidR="00E90041" w:rsidRPr="00541BD4" w:rsidRDefault="00E90041" w:rsidP="00D861EF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53641D" w:rsidRDefault="0053641D" w:rsidP="00B81C62">
      <w:pPr>
        <w:pStyle w:val="T1"/>
        <w:spacing w:before="240" w:line="360" w:lineRule="auto"/>
      </w:pPr>
    </w:p>
    <w:p w:rsidR="0053641D" w:rsidRDefault="0053641D">
      <w:pPr>
        <w:rPr>
          <w:rFonts w:ascii="TH SarabunPSK" w:hAnsi="TH SarabunPSK" w:cs="TH SarabunPSK"/>
          <w:b/>
          <w:bCs/>
          <w:sz w:val="32"/>
          <w:szCs w:val="32"/>
        </w:rPr>
      </w:pPr>
      <w:r>
        <w:br w:type="page"/>
      </w:r>
    </w:p>
    <w:p w:rsidR="00F912E0" w:rsidRDefault="00541BD4" w:rsidP="00B81C62">
      <w:pPr>
        <w:pStyle w:val="T1"/>
        <w:spacing w:before="240" w:line="360" w:lineRule="auto"/>
      </w:pPr>
      <w:r>
        <w:rPr>
          <w:rFonts w:hint="cs"/>
          <w:cs/>
        </w:rPr>
        <w:lastRenderedPageBreak/>
        <w:t>ตารางที่ 3</w:t>
      </w:r>
      <w:r w:rsidR="00A51B68">
        <w:rPr>
          <w:rFonts w:hint="cs"/>
          <w:cs/>
        </w:rPr>
        <w:t>-</w:t>
      </w:r>
      <w:r w:rsidR="00CC7DE5">
        <w:t>1</w:t>
      </w:r>
      <w:r w:rsidR="00E90041">
        <w:rPr>
          <w:rFonts w:hint="cs"/>
          <w:cs/>
        </w:rPr>
        <w:t>1</w:t>
      </w:r>
      <w:r w:rsidR="00F912E0">
        <w:rPr>
          <w:rFonts w:hint="cs"/>
          <w:cs/>
        </w:rPr>
        <w:t xml:space="preserve"> </w:t>
      </w:r>
      <w:bookmarkEnd w:id="161"/>
      <w:r w:rsidR="00424B6A" w:rsidRPr="00E81985">
        <w:rPr>
          <w:rFonts w:hint="cs"/>
          <w:b w:val="0"/>
          <w:bCs w:val="0"/>
          <w:cs/>
        </w:rPr>
        <w:t xml:space="preserve">ข้อมูล </w:t>
      </w:r>
      <w:r w:rsidR="00424B6A" w:rsidRPr="00E81985">
        <w:rPr>
          <w:b w:val="0"/>
          <w:bCs w:val="0"/>
        </w:rPr>
        <w:t xml:space="preserve">Order </w:t>
      </w:r>
      <w:r w:rsidR="00424B6A" w:rsidRPr="00E81985">
        <w:rPr>
          <w:rFonts w:hint="cs"/>
          <w:b w:val="0"/>
          <w:bCs w:val="0"/>
          <w:cs/>
        </w:rPr>
        <w:t>(</w:t>
      </w:r>
      <w:r w:rsidR="00CC7DE5" w:rsidRPr="00CC7DE5">
        <w:rPr>
          <w:b w:val="0"/>
          <w:bCs w:val="0"/>
        </w:rPr>
        <w:t>data_order</w:t>
      </w:r>
      <w:r w:rsidR="00CC7DE5">
        <w:rPr>
          <w:rFonts w:hint="cs"/>
          <w:b w:val="0"/>
          <w:bCs w:val="0"/>
          <w:cs/>
        </w:rPr>
        <w:t xml:space="preserve"> </w:t>
      </w:r>
      <w:r w:rsidR="00CC7DE5">
        <w:rPr>
          <w:b w:val="0"/>
          <w:bCs w:val="0"/>
          <w:lang w:val="en-GB"/>
        </w:rPr>
        <w:t>TABLE</w:t>
      </w:r>
      <w:r w:rsidR="00424B6A" w:rsidRPr="00E81985">
        <w:rPr>
          <w:rFonts w:hint="cs"/>
          <w:b w:val="0"/>
          <w:bCs w:val="0"/>
          <w:cs/>
        </w:rPr>
        <w:t>)</w:t>
      </w:r>
      <w:bookmarkEnd w:id="164"/>
      <w:bookmarkEnd w:id="16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1"/>
        <w:gridCol w:w="1887"/>
        <w:gridCol w:w="2569"/>
        <w:gridCol w:w="732"/>
        <w:gridCol w:w="628"/>
        <w:gridCol w:w="589"/>
        <w:gridCol w:w="1587"/>
      </w:tblGrid>
      <w:tr w:rsidR="00517EC2" w:rsidTr="00517EC2">
        <w:trPr>
          <w:trHeight w:val="633"/>
        </w:trPr>
        <w:tc>
          <w:tcPr>
            <w:tcW w:w="501" w:type="dxa"/>
          </w:tcPr>
          <w:p w:rsidR="00424B6A" w:rsidRDefault="00424B6A" w:rsidP="006139C9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887" w:type="dxa"/>
          </w:tcPr>
          <w:p w:rsidR="00424B6A" w:rsidRDefault="00424B6A" w:rsidP="006139C9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ieldName</w:t>
            </w:r>
          </w:p>
        </w:tc>
        <w:tc>
          <w:tcPr>
            <w:tcW w:w="2569" w:type="dxa"/>
          </w:tcPr>
          <w:p w:rsidR="00424B6A" w:rsidRDefault="00424B6A" w:rsidP="006139C9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732" w:type="dxa"/>
          </w:tcPr>
          <w:p w:rsidR="00424B6A" w:rsidRDefault="00424B6A" w:rsidP="006139C9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ata type</w:t>
            </w:r>
          </w:p>
        </w:tc>
        <w:tc>
          <w:tcPr>
            <w:tcW w:w="628" w:type="dxa"/>
          </w:tcPr>
          <w:p w:rsidR="00424B6A" w:rsidRDefault="00424B6A" w:rsidP="006139C9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ize</w:t>
            </w:r>
          </w:p>
        </w:tc>
        <w:tc>
          <w:tcPr>
            <w:tcW w:w="589" w:type="dxa"/>
          </w:tcPr>
          <w:p w:rsidR="00424B6A" w:rsidRDefault="00424B6A" w:rsidP="006139C9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587" w:type="dxa"/>
          </w:tcPr>
          <w:p w:rsidR="00424B6A" w:rsidRDefault="00424B6A" w:rsidP="006139C9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eference</w:t>
            </w:r>
          </w:p>
        </w:tc>
      </w:tr>
      <w:tr w:rsidR="00517EC2" w:rsidTr="00517EC2">
        <w:tc>
          <w:tcPr>
            <w:tcW w:w="501" w:type="dxa"/>
          </w:tcPr>
          <w:p w:rsidR="00544044" w:rsidRPr="00541BD4" w:rsidRDefault="00544044" w:rsidP="00544044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87" w:type="dxa"/>
          </w:tcPr>
          <w:p w:rsidR="00544044" w:rsidRPr="00541BD4" w:rsidRDefault="00CC7DE5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CC7DE5">
              <w:rPr>
                <w:rFonts w:ascii="TH SarabunPSK" w:hAnsi="TH SarabunPSK" w:cs="TH SarabunPSK"/>
                <w:sz w:val="32"/>
                <w:szCs w:val="32"/>
              </w:rPr>
              <w:t>order_openTable</w:t>
            </w:r>
          </w:p>
        </w:tc>
        <w:tc>
          <w:tcPr>
            <w:tcW w:w="2569" w:type="dxa"/>
          </w:tcPr>
          <w:p w:rsidR="00544044" w:rsidRPr="00541BD4" w:rsidRDefault="00544044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การเปิดโต๊ะ</w:t>
            </w:r>
          </w:p>
        </w:tc>
        <w:tc>
          <w:tcPr>
            <w:tcW w:w="732" w:type="dxa"/>
          </w:tcPr>
          <w:p w:rsidR="00544044" w:rsidRPr="00541BD4" w:rsidRDefault="00611831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28" w:type="dxa"/>
          </w:tcPr>
          <w:p w:rsidR="00544044" w:rsidRPr="00541BD4" w:rsidRDefault="00611831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589" w:type="dxa"/>
          </w:tcPr>
          <w:p w:rsidR="00544044" w:rsidRPr="00541BD4" w:rsidRDefault="00544044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587" w:type="dxa"/>
          </w:tcPr>
          <w:p w:rsidR="00544044" w:rsidRPr="00541BD4" w:rsidRDefault="00544044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17EC2" w:rsidTr="00517EC2">
        <w:tc>
          <w:tcPr>
            <w:tcW w:w="501" w:type="dxa"/>
          </w:tcPr>
          <w:p w:rsidR="00544044" w:rsidRDefault="00544044" w:rsidP="00544044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87" w:type="dxa"/>
          </w:tcPr>
          <w:p w:rsidR="00544044" w:rsidRPr="00541BD4" w:rsidRDefault="00CC7DE5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CC7DE5">
              <w:rPr>
                <w:rFonts w:ascii="TH SarabunPSK" w:hAnsi="TH SarabunPSK" w:cs="TH SarabunPSK"/>
                <w:sz w:val="32"/>
                <w:szCs w:val="32"/>
              </w:rPr>
              <w:t>listO_id</w:t>
            </w:r>
          </w:p>
        </w:tc>
        <w:tc>
          <w:tcPr>
            <w:tcW w:w="2569" w:type="dxa"/>
          </w:tcPr>
          <w:p w:rsidR="00544044" w:rsidRPr="00541BD4" w:rsidRDefault="00E90041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E90041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หัสการรับ </w:t>
            </w:r>
            <w:r w:rsidRPr="00E90041">
              <w:rPr>
                <w:rFonts w:ascii="TH SarabunPSK" w:hAnsi="TH SarabunPSK" w:cs="TH SarabunPSK"/>
                <w:sz w:val="32"/>
                <w:szCs w:val="32"/>
              </w:rPr>
              <w:t>Order</w:t>
            </w:r>
          </w:p>
        </w:tc>
        <w:tc>
          <w:tcPr>
            <w:tcW w:w="732" w:type="dxa"/>
          </w:tcPr>
          <w:p w:rsidR="00544044" w:rsidRPr="00541BD4" w:rsidRDefault="00E90041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28" w:type="dxa"/>
          </w:tcPr>
          <w:p w:rsidR="00544044" w:rsidRPr="00541BD4" w:rsidRDefault="00E90041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589" w:type="dxa"/>
          </w:tcPr>
          <w:p w:rsidR="00544044" w:rsidRPr="00541BD4" w:rsidRDefault="00544044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24B6A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587" w:type="dxa"/>
          </w:tcPr>
          <w:p w:rsidR="00544044" w:rsidRPr="00541BD4" w:rsidRDefault="00E90041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E90041">
              <w:rPr>
                <w:rFonts w:ascii="TH SarabunPSK" w:hAnsi="TH SarabunPSK" w:cs="TH SarabunPSK"/>
                <w:sz w:val="32"/>
                <w:szCs w:val="32"/>
              </w:rPr>
              <w:t>data_listorder</w:t>
            </w:r>
          </w:p>
        </w:tc>
      </w:tr>
      <w:tr w:rsidR="00517EC2" w:rsidTr="00517EC2">
        <w:tc>
          <w:tcPr>
            <w:tcW w:w="501" w:type="dxa"/>
          </w:tcPr>
          <w:p w:rsidR="00544044" w:rsidRDefault="00544044" w:rsidP="00544044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87" w:type="dxa"/>
          </w:tcPr>
          <w:p w:rsidR="00544044" w:rsidRPr="00541BD4" w:rsidRDefault="00CC7DE5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CC7DE5">
              <w:rPr>
                <w:rFonts w:ascii="TH SarabunPSK" w:hAnsi="TH SarabunPSK" w:cs="TH SarabunPSK"/>
                <w:sz w:val="32"/>
                <w:szCs w:val="32"/>
              </w:rPr>
              <w:t>order_amount</w:t>
            </w:r>
          </w:p>
        </w:tc>
        <w:tc>
          <w:tcPr>
            <w:tcW w:w="2569" w:type="dxa"/>
          </w:tcPr>
          <w:p w:rsidR="00544044" w:rsidRPr="00541BD4" w:rsidRDefault="00E90041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</w:t>
            </w:r>
          </w:p>
        </w:tc>
        <w:tc>
          <w:tcPr>
            <w:tcW w:w="732" w:type="dxa"/>
          </w:tcPr>
          <w:p w:rsidR="00544044" w:rsidRPr="00541BD4" w:rsidRDefault="00611831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28" w:type="dxa"/>
          </w:tcPr>
          <w:p w:rsidR="00544044" w:rsidRPr="00541BD4" w:rsidRDefault="00611831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589" w:type="dxa"/>
          </w:tcPr>
          <w:p w:rsidR="00544044" w:rsidRDefault="00544044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87" w:type="dxa"/>
          </w:tcPr>
          <w:p w:rsidR="00544044" w:rsidRPr="00541BD4" w:rsidRDefault="00544044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17EC2" w:rsidTr="00517EC2">
        <w:tc>
          <w:tcPr>
            <w:tcW w:w="501" w:type="dxa"/>
          </w:tcPr>
          <w:p w:rsidR="00544044" w:rsidRDefault="00544044" w:rsidP="00544044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87" w:type="dxa"/>
          </w:tcPr>
          <w:p w:rsidR="00544044" w:rsidRDefault="00CC7DE5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CC7DE5">
              <w:rPr>
                <w:rFonts w:ascii="TH SarabunPSK" w:hAnsi="TH SarabunPSK" w:cs="TH SarabunPSK"/>
                <w:sz w:val="32"/>
                <w:szCs w:val="32"/>
              </w:rPr>
              <w:t>sttPay_id</w:t>
            </w:r>
          </w:p>
        </w:tc>
        <w:tc>
          <w:tcPr>
            <w:tcW w:w="2569" w:type="dxa"/>
          </w:tcPr>
          <w:p w:rsidR="00544044" w:rsidRDefault="00E90041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  <w:r w:rsidRPr="003019E2">
              <w:rPr>
                <w:rFonts w:ascii="TH SarabunPSK" w:hAnsi="TH SarabunPSK" w:cs="TH SarabunPSK"/>
                <w:sz w:val="32"/>
                <w:szCs w:val="32"/>
                <w:cs/>
              </w:rPr>
              <w:t>ส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ถานะ</w:t>
            </w:r>
            <w:r w:rsidRPr="00653865">
              <w:rPr>
                <w:rFonts w:ascii="TH SarabunPSK" w:hAnsi="TH SarabunPSK" w:cs="TH SarabunPSK"/>
                <w:sz w:val="32"/>
                <w:szCs w:val="32"/>
                <w:cs/>
              </w:rPr>
              <w:t>การจ่ายเงิน</w:t>
            </w:r>
          </w:p>
        </w:tc>
        <w:tc>
          <w:tcPr>
            <w:tcW w:w="732" w:type="dxa"/>
          </w:tcPr>
          <w:p w:rsidR="00544044" w:rsidRDefault="00E90041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28" w:type="dxa"/>
          </w:tcPr>
          <w:p w:rsidR="00544044" w:rsidRDefault="00E90041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589" w:type="dxa"/>
          </w:tcPr>
          <w:p w:rsidR="00544044" w:rsidRDefault="003F7939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587" w:type="dxa"/>
          </w:tcPr>
          <w:p w:rsidR="00544044" w:rsidRDefault="003F7939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3F7939">
              <w:rPr>
                <w:rFonts w:ascii="TH SarabunPSK" w:hAnsi="TH SarabunPSK" w:cs="TH SarabunPSK"/>
                <w:sz w:val="32"/>
                <w:szCs w:val="32"/>
              </w:rPr>
              <w:t>data_sttpay</w:t>
            </w:r>
          </w:p>
        </w:tc>
      </w:tr>
      <w:tr w:rsidR="00517EC2" w:rsidTr="00517EC2">
        <w:tc>
          <w:tcPr>
            <w:tcW w:w="501" w:type="dxa"/>
          </w:tcPr>
          <w:p w:rsidR="00544044" w:rsidRPr="00541BD4" w:rsidRDefault="00544044" w:rsidP="00544044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87" w:type="dxa"/>
          </w:tcPr>
          <w:p w:rsidR="00544044" w:rsidRPr="00541BD4" w:rsidRDefault="00CC7DE5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CC7DE5">
              <w:rPr>
                <w:rFonts w:ascii="TH SarabunPSK" w:hAnsi="TH SarabunPSK" w:cs="TH SarabunPSK"/>
                <w:sz w:val="32"/>
                <w:szCs w:val="32"/>
              </w:rPr>
              <w:t>sttSO_id</w:t>
            </w:r>
          </w:p>
        </w:tc>
        <w:tc>
          <w:tcPr>
            <w:tcW w:w="2569" w:type="dxa"/>
          </w:tcPr>
          <w:p w:rsidR="00544044" w:rsidRPr="00541BD4" w:rsidRDefault="00674CAF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74CAF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หัสสถานะ </w:t>
            </w:r>
            <w:r w:rsidR="000D477A">
              <w:rPr>
                <w:rFonts w:ascii="TH SarabunPSK" w:hAnsi="TH SarabunPSK" w:cs="TH SarabunPSK"/>
                <w:sz w:val="32"/>
                <w:szCs w:val="32"/>
              </w:rPr>
              <w:t>Order</w:t>
            </w:r>
          </w:p>
        </w:tc>
        <w:tc>
          <w:tcPr>
            <w:tcW w:w="732" w:type="dxa"/>
          </w:tcPr>
          <w:p w:rsidR="00544044" w:rsidRPr="00541BD4" w:rsidRDefault="00E90041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28" w:type="dxa"/>
          </w:tcPr>
          <w:p w:rsidR="00544044" w:rsidRPr="00541BD4" w:rsidRDefault="00E90041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589" w:type="dxa"/>
          </w:tcPr>
          <w:p w:rsidR="00544044" w:rsidRPr="00541BD4" w:rsidRDefault="00544044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1A68E1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587" w:type="dxa"/>
          </w:tcPr>
          <w:p w:rsidR="00544044" w:rsidRPr="00541BD4" w:rsidRDefault="003F7939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3F7939">
              <w:rPr>
                <w:rFonts w:ascii="TH SarabunPSK" w:hAnsi="TH SarabunPSK" w:cs="TH SarabunPSK"/>
                <w:sz w:val="32"/>
                <w:szCs w:val="32"/>
              </w:rPr>
              <w:t>data_sttsendo</w:t>
            </w:r>
          </w:p>
        </w:tc>
      </w:tr>
      <w:tr w:rsidR="00517EC2" w:rsidTr="00517EC2">
        <w:tc>
          <w:tcPr>
            <w:tcW w:w="501" w:type="dxa"/>
          </w:tcPr>
          <w:p w:rsidR="00544044" w:rsidRPr="00541BD4" w:rsidRDefault="00544044" w:rsidP="00544044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87" w:type="dxa"/>
          </w:tcPr>
          <w:p w:rsidR="00544044" w:rsidRPr="00541BD4" w:rsidRDefault="00CC7DE5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CC7DE5">
              <w:rPr>
                <w:rFonts w:ascii="TH SarabunPSK" w:hAnsi="TH SarabunPSK" w:cs="TH SarabunPSK"/>
                <w:sz w:val="32"/>
                <w:szCs w:val="32"/>
              </w:rPr>
              <w:t>sttCS_id</w:t>
            </w:r>
          </w:p>
        </w:tc>
        <w:tc>
          <w:tcPr>
            <w:tcW w:w="2569" w:type="dxa"/>
          </w:tcPr>
          <w:p w:rsidR="00544044" w:rsidRPr="00541BD4" w:rsidRDefault="00674CAF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74CAF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หัสสถานะการเสิร์ฟ </w:t>
            </w:r>
            <w:r w:rsidRPr="00674CAF">
              <w:rPr>
                <w:rFonts w:ascii="TH SarabunPSK" w:hAnsi="TH SarabunPSK" w:cs="TH SarabunPSK"/>
                <w:sz w:val="32"/>
                <w:szCs w:val="32"/>
              </w:rPr>
              <w:t>Order</w:t>
            </w:r>
          </w:p>
        </w:tc>
        <w:tc>
          <w:tcPr>
            <w:tcW w:w="732" w:type="dxa"/>
          </w:tcPr>
          <w:p w:rsidR="00544044" w:rsidRPr="00E90041" w:rsidRDefault="00E90041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ascii="TH SarabunPSK" w:hAnsi="TH SarabunPSK" w:cs="TH SarabunPSK"/>
                <w:sz w:val="32"/>
                <w:szCs w:val="32"/>
                <w:lang w:val="en-GB"/>
              </w:rPr>
              <w:t>int</w:t>
            </w:r>
          </w:p>
        </w:tc>
        <w:tc>
          <w:tcPr>
            <w:tcW w:w="628" w:type="dxa"/>
          </w:tcPr>
          <w:p w:rsidR="00544044" w:rsidRPr="00541BD4" w:rsidRDefault="00544044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589" w:type="dxa"/>
          </w:tcPr>
          <w:p w:rsidR="00544044" w:rsidRPr="00541BD4" w:rsidRDefault="00544044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1A68E1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587" w:type="dxa"/>
          </w:tcPr>
          <w:p w:rsidR="00544044" w:rsidRPr="00541BD4" w:rsidRDefault="003F7939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3F7939">
              <w:rPr>
                <w:rFonts w:ascii="TH SarabunPSK" w:hAnsi="TH SarabunPSK" w:cs="TH SarabunPSK"/>
                <w:sz w:val="32"/>
                <w:szCs w:val="32"/>
              </w:rPr>
              <w:t>data_sttconso</w:t>
            </w:r>
          </w:p>
        </w:tc>
      </w:tr>
    </w:tbl>
    <w:p w:rsidR="006E4ED7" w:rsidRDefault="00A51B68" w:rsidP="006E4ED7">
      <w:pPr>
        <w:pStyle w:val="T1"/>
        <w:spacing w:before="240" w:line="360" w:lineRule="auto"/>
      </w:pPr>
      <w:bookmarkStart w:id="166" w:name="_Toc480889657"/>
      <w:bookmarkStart w:id="167" w:name="_Toc481082590"/>
      <w:bookmarkStart w:id="168" w:name="_Toc481082926"/>
      <w:r>
        <w:rPr>
          <w:rFonts w:hint="cs"/>
          <w:cs/>
        </w:rPr>
        <w:t>ตารางที่ 3-</w:t>
      </w:r>
      <w:r w:rsidR="00CC7DE5">
        <w:t>1</w:t>
      </w:r>
      <w:r w:rsidR="00E90041">
        <w:rPr>
          <w:rFonts w:hint="cs"/>
          <w:cs/>
        </w:rPr>
        <w:t>2</w:t>
      </w:r>
      <w:r w:rsidR="006E4ED7">
        <w:rPr>
          <w:rFonts w:hint="cs"/>
          <w:cs/>
        </w:rPr>
        <w:t xml:space="preserve"> </w:t>
      </w:r>
      <w:bookmarkEnd w:id="166"/>
      <w:r w:rsidR="00424B6A" w:rsidRPr="00424B6A">
        <w:rPr>
          <w:b w:val="0"/>
          <w:bCs w:val="0"/>
          <w:cs/>
        </w:rPr>
        <w:t xml:space="preserve">ข้อมูลรายการ </w:t>
      </w:r>
      <w:r w:rsidR="00424B6A">
        <w:rPr>
          <w:b w:val="0"/>
          <w:bCs w:val="0"/>
        </w:rPr>
        <w:t>Order (</w:t>
      </w:r>
      <w:r w:rsidR="00CC7DE5" w:rsidRPr="00CC7DE5">
        <w:rPr>
          <w:b w:val="0"/>
          <w:bCs w:val="0"/>
        </w:rPr>
        <w:t>data_listorder</w:t>
      </w:r>
      <w:r w:rsidR="00424B6A" w:rsidRPr="00424B6A">
        <w:rPr>
          <w:b w:val="0"/>
          <w:bCs w:val="0"/>
        </w:rPr>
        <w:t xml:space="preserve"> TABLE)</w:t>
      </w:r>
      <w:bookmarkEnd w:id="167"/>
      <w:bookmarkEnd w:id="168"/>
    </w:p>
    <w:tbl>
      <w:tblPr>
        <w:tblStyle w:val="TableGrid"/>
        <w:tblW w:w="8500" w:type="dxa"/>
        <w:tblLayout w:type="fixed"/>
        <w:tblLook w:val="04A0" w:firstRow="1" w:lastRow="0" w:firstColumn="1" w:lastColumn="0" w:noHBand="0" w:noVBand="1"/>
      </w:tblPr>
      <w:tblGrid>
        <w:gridCol w:w="537"/>
        <w:gridCol w:w="1538"/>
        <w:gridCol w:w="2428"/>
        <w:gridCol w:w="1275"/>
        <w:gridCol w:w="709"/>
        <w:gridCol w:w="709"/>
        <w:gridCol w:w="1304"/>
      </w:tblGrid>
      <w:tr w:rsidR="001A68E1" w:rsidTr="00517EC2">
        <w:trPr>
          <w:trHeight w:val="633"/>
        </w:trPr>
        <w:tc>
          <w:tcPr>
            <w:tcW w:w="537" w:type="dxa"/>
          </w:tcPr>
          <w:p w:rsidR="001A68E1" w:rsidRDefault="001A68E1" w:rsidP="006139C9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538" w:type="dxa"/>
          </w:tcPr>
          <w:p w:rsidR="001A68E1" w:rsidRDefault="001A68E1" w:rsidP="006139C9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ieldName</w:t>
            </w:r>
          </w:p>
        </w:tc>
        <w:tc>
          <w:tcPr>
            <w:tcW w:w="2428" w:type="dxa"/>
          </w:tcPr>
          <w:p w:rsidR="001A68E1" w:rsidRDefault="001A68E1" w:rsidP="006139C9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275" w:type="dxa"/>
          </w:tcPr>
          <w:p w:rsidR="001A68E1" w:rsidRDefault="001A68E1" w:rsidP="006139C9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ata type</w:t>
            </w:r>
          </w:p>
        </w:tc>
        <w:tc>
          <w:tcPr>
            <w:tcW w:w="709" w:type="dxa"/>
          </w:tcPr>
          <w:p w:rsidR="001A68E1" w:rsidRDefault="001A68E1" w:rsidP="006139C9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ize</w:t>
            </w:r>
          </w:p>
        </w:tc>
        <w:tc>
          <w:tcPr>
            <w:tcW w:w="709" w:type="dxa"/>
          </w:tcPr>
          <w:p w:rsidR="001A68E1" w:rsidRDefault="001A68E1" w:rsidP="006139C9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304" w:type="dxa"/>
          </w:tcPr>
          <w:p w:rsidR="001A68E1" w:rsidRDefault="001A68E1" w:rsidP="006139C9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eference</w:t>
            </w:r>
          </w:p>
        </w:tc>
      </w:tr>
      <w:tr w:rsidR="001A68E1" w:rsidTr="00517EC2">
        <w:tc>
          <w:tcPr>
            <w:tcW w:w="537" w:type="dxa"/>
          </w:tcPr>
          <w:p w:rsidR="001A68E1" w:rsidRPr="00541BD4" w:rsidRDefault="001A68E1" w:rsidP="006139C9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538" w:type="dxa"/>
          </w:tcPr>
          <w:p w:rsidR="001A68E1" w:rsidRPr="00541BD4" w:rsidRDefault="00424B6A" w:rsidP="006139C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istO_id</w:t>
            </w:r>
          </w:p>
        </w:tc>
        <w:tc>
          <w:tcPr>
            <w:tcW w:w="2428" w:type="dxa"/>
          </w:tcPr>
          <w:p w:rsidR="001A68E1" w:rsidRPr="00541BD4" w:rsidRDefault="00C95A45" w:rsidP="00424B6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รับ</w:t>
            </w:r>
            <w:r w:rsidR="00653865" w:rsidRPr="0065386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653865" w:rsidRPr="00653865">
              <w:rPr>
                <w:rFonts w:ascii="TH SarabunPSK" w:hAnsi="TH SarabunPSK" w:cs="TH SarabunPSK"/>
                <w:sz w:val="32"/>
                <w:szCs w:val="32"/>
              </w:rPr>
              <w:t>Order</w:t>
            </w:r>
          </w:p>
        </w:tc>
        <w:tc>
          <w:tcPr>
            <w:tcW w:w="1275" w:type="dxa"/>
          </w:tcPr>
          <w:p w:rsidR="001A68E1" w:rsidRPr="00541BD4" w:rsidRDefault="00611831" w:rsidP="006139C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709" w:type="dxa"/>
          </w:tcPr>
          <w:p w:rsidR="001A68E1" w:rsidRPr="00541BD4" w:rsidRDefault="00611831" w:rsidP="006139C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709" w:type="dxa"/>
          </w:tcPr>
          <w:p w:rsidR="001A68E1" w:rsidRPr="00541BD4" w:rsidRDefault="001A68E1" w:rsidP="006139C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04" w:type="dxa"/>
          </w:tcPr>
          <w:p w:rsidR="001A68E1" w:rsidRPr="00541BD4" w:rsidRDefault="001A68E1" w:rsidP="006139C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C6928" w:rsidTr="00517EC2">
        <w:tc>
          <w:tcPr>
            <w:tcW w:w="537" w:type="dxa"/>
          </w:tcPr>
          <w:p w:rsidR="00FC6928" w:rsidRPr="00541BD4" w:rsidRDefault="00FC6928" w:rsidP="00FC6928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538" w:type="dxa"/>
          </w:tcPr>
          <w:p w:rsidR="00FC6928" w:rsidRPr="00541BD4" w:rsidRDefault="00FC6928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ood_id</w:t>
            </w:r>
          </w:p>
        </w:tc>
        <w:tc>
          <w:tcPr>
            <w:tcW w:w="2428" w:type="dxa"/>
          </w:tcPr>
          <w:p w:rsidR="00FC6928" w:rsidRPr="00541BD4" w:rsidRDefault="00FC6928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อาหาร</w:t>
            </w:r>
          </w:p>
        </w:tc>
        <w:tc>
          <w:tcPr>
            <w:tcW w:w="1275" w:type="dxa"/>
          </w:tcPr>
          <w:p w:rsidR="00FC6928" w:rsidRPr="00541BD4" w:rsidRDefault="00FC6928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709" w:type="dxa"/>
          </w:tcPr>
          <w:p w:rsidR="00FC6928" w:rsidRPr="00541BD4" w:rsidRDefault="004350F2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709" w:type="dxa"/>
          </w:tcPr>
          <w:p w:rsidR="00FC6928" w:rsidRPr="00541BD4" w:rsidRDefault="00FC6928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04" w:type="dxa"/>
          </w:tcPr>
          <w:p w:rsidR="00FC6928" w:rsidRPr="00541BD4" w:rsidRDefault="004350F2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350F2">
              <w:rPr>
                <w:rFonts w:ascii="TH SarabunPSK" w:hAnsi="TH SarabunPSK" w:cs="TH SarabunPSK"/>
                <w:sz w:val="32"/>
                <w:szCs w:val="32"/>
              </w:rPr>
              <w:t>data_foods</w:t>
            </w:r>
          </w:p>
        </w:tc>
      </w:tr>
      <w:tr w:rsidR="00FC6928" w:rsidTr="00517EC2">
        <w:tc>
          <w:tcPr>
            <w:tcW w:w="537" w:type="dxa"/>
          </w:tcPr>
          <w:p w:rsidR="00FC6928" w:rsidRDefault="00FC6928" w:rsidP="00FC6928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538" w:type="dxa"/>
          </w:tcPr>
          <w:p w:rsidR="00FC6928" w:rsidRPr="00541BD4" w:rsidRDefault="004350F2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350F2">
              <w:rPr>
                <w:rFonts w:ascii="TH SarabunPSK" w:hAnsi="TH SarabunPSK" w:cs="TH SarabunPSK"/>
                <w:sz w:val="32"/>
                <w:szCs w:val="32"/>
              </w:rPr>
              <w:t>table_id</w:t>
            </w:r>
          </w:p>
        </w:tc>
        <w:tc>
          <w:tcPr>
            <w:tcW w:w="2428" w:type="dxa"/>
          </w:tcPr>
          <w:p w:rsidR="00FC6928" w:rsidRPr="00541BD4" w:rsidRDefault="004350F2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โต๊ะ</w:t>
            </w:r>
          </w:p>
        </w:tc>
        <w:tc>
          <w:tcPr>
            <w:tcW w:w="1275" w:type="dxa"/>
          </w:tcPr>
          <w:p w:rsidR="00FC6928" w:rsidRPr="00541BD4" w:rsidRDefault="00FC6928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709" w:type="dxa"/>
          </w:tcPr>
          <w:p w:rsidR="00FC6928" w:rsidRDefault="00611831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709" w:type="dxa"/>
          </w:tcPr>
          <w:p w:rsidR="00FC6928" w:rsidRDefault="004350F2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04" w:type="dxa"/>
          </w:tcPr>
          <w:p w:rsidR="00FC6928" w:rsidRDefault="004350F2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350F2">
              <w:rPr>
                <w:rFonts w:ascii="TH SarabunPSK" w:hAnsi="TH SarabunPSK" w:cs="TH SarabunPSK"/>
                <w:sz w:val="32"/>
                <w:szCs w:val="32"/>
              </w:rPr>
              <w:t>data_table</w:t>
            </w:r>
          </w:p>
        </w:tc>
      </w:tr>
      <w:tr w:rsidR="00611831" w:rsidTr="00517EC2">
        <w:tc>
          <w:tcPr>
            <w:tcW w:w="537" w:type="dxa"/>
          </w:tcPr>
          <w:p w:rsidR="00611831" w:rsidRDefault="00611831" w:rsidP="00FC6928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538" w:type="dxa"/>
          </w:tcPr>
          <w:p w:rsidR="00611831" w:rsidRDefault="00611831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hot_id</w:t>
            </w:r>
          </w:p>
        </w:tc>
        <w:tc>
          <w:tcPr>
            <w:tcW w:w="2428" w:type="dxa"/>
          </w:tcPr>
          <w:p w:rsidR="00611831" w:rsidRDefault="00FA7D65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</w:t>
            </w:r>
            <w:r w:rsidR="00611831">
              <w:rPr>
                <w:rFonts w:ascii="TH SarabunPSK" w:hAnsi="TH SarabunPSK" w:cs="TH SarabunPSK" w:hint="cs"/>
                <w:sz w:val="32"/>
                <w:szCs w:val="32"/>
                <w:cs/>
              </w:rPr>
              <w:t>สความเผ็ด</w:t>
            </w:r>
          </w:p>
        </w:tc>
        <w:tc>
          <w:tcPr>
            <w:tcW w:w="1275" w:type="dxa"/>
          </w:tcPr>
          <w:p w:rsidR="00611831" w:rsidRPr="00611831" w:rsidRDefault="00611831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ascii="TH SarabunPSK" w:hAnsi="TH SarabunPSK" w:cs="TH SarabunPSK"/>
                <w:sz w:val="32"/>
                <w:szCs w:val="32"/>
                <w:lang w:val="en-GB"/>
              </w:rPr>
              <w:t>int</w:t>
            </w:r>
          </w:p>
        </w:tc>
        <w:tc>
          <w:tcPr>
            <w:tcW w:w="709" w:type="dxa"/>
          </w:tcPr>
          <w:p w:rsidR="00611831" w:rsidRDefault="003F1936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709" w:type="dxa"/>
          </w:tcPr>
          <w:p w:rsidR="00611831" w:rsidRDefault="00611831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04" w:type="dxa"/>
          </w:tcPr>
          <w:p w:rsidR="00611831" w:rsidRDefault="004350F2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350F2">
              <w:rPr>
                <w:rFonts w:ascii="TH SarabunPSK" w:hAnsi="TH SarabunPSK" w:cs="TH SarabunPSK"/>
                <w:sz w:val="32"/>
                <w:szCs w:val="32"/>
              </w:rPr>
              <w:t>data_hot</w:t>
            </w:r>
          </w:p>
        </w:tc>
      </w:tr>
      <w:tr w:rsidR="004350F2" w:rsidTr="00517EC2">
        <w:tc>
          <w:tcPr>
            <w:tcW w:w="537" w:type="dxa"/>
          </w:tcPr>
          <w:p w:rsidR="004350F2" w:rsidRDefault="004350F2" w:rsidP="00FC6928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538" w:type="dxa"/>
          </w:tcPr>
          <w:p w:rsidR="004350F2" w:rsidRDefault="004350F2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350F2">
              <w:rPr>
                <w:rFonts w:ascii="TH SarabunPSK" w:hAnsi="TH SarabunPSK" w:cs="TH SarabunPSK"/>
                <w:sz w:val="32"/>
                <w:szCs w:val="32"/>
              </w:rPr>
              <w:t>listO_date</w:t>
            </w:r>
          </w:p>
        </w:tc>
        <w:tc>
          <w:tcPr>
            <w:tcW w:w="2428" w:type="dxa"/>
          </w:tcPr>
          <w:p w:rsidR="004350F2" w:rsidRPr="004350F2" w:rsidRDefault="004350F2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วันที่รับ </w:t>
            </w:r>
            <w:r>
              <w:rPr>
                <w:rFonts w:ascii="TH SarabunPSK" w:hAnsi="TH SarabunPSK" w:cs="TH SarabunPSK"/>
                <w:sz w:val="32"/>
                <w:szCs w:val="32"/>
                <w:lang w:val="en-GB"/>
              </w:rPr>
              <w:t>Order</w:t>
            </w:r>
          </w:p>
        </w:tc>
        <w:tc>
          <w:tcPr>
            <w:tcW w:w="1275" w:type="dxa"/>
          </w:tcPr>
          <w:p w:rsidR="004350F2" w:rsidRDefault="004350F2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ascii="TH SarabunPSK" w:hAnsi="TH SarabunPSK" w:cs="TH SarabunPSK"/>
                <w:sz w:val="32"/>
                <w:szCs w:val="32"/>
                <w:lang w:val="en-GB"/>
              </w:rPr>
              <w:t>date</w:t>
            </w:r>
          </w:p>
        </w:tc>
        <w:tc>
          <w:tcPr>
            <w:tcW w:w="709" w:type="dxa"/>
          </w:tcPr>
          <w:p w:rsidR="004350F2" w:rsidRDefault="004350F2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09" w:type="dxa"/>
          </w:tcPr>
          <w:p w:rsidR="004350F2" w:rsidRDefault="004350F2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04" w:type="dxa"/>
          </w:tcPr>
          <w:p w:rsidR="004350F2" w:rsidRDefault="004350F2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4350F2" w:rsidTr="00517EC2">
        <w:tc>
          <w:tcPr>
            <w:tcW w:w="537" w:type="dxa"/>
          </w:tcPr>
          <w:p w:rsidR="004350F2" w:rsidRDefault="004350F2" w:rsidP="00FC6928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538" w:type="dxa"/>
          </w:tcPr>
          <w:p w:rsidR="004350F2" w:rsidRPr="004350F2" w:rsidRDefault="004350F2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350F2">
              <w:rPr>
                <w:rFonts w:ascii="TH SarabunPSK" w:hAnsi="TH SarabunPSK" w:cs="TH SarabunPSK"/>
                <w:sz w:val="32"/>
                <w:szCs w:val="32"/>
              </w:rPr>
              <w:t>user_id</w:t>
            </w:r>
          </w:p>
        </w:tc>
        <w:tc>
          <w:tcPr>
            <w:tcW w:w="2428" w:type="dxa"/>
          </w:tcPr>
          <w:p w:rsidR="004350F2" w:rsidRDefault="004350F2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275" w:type="dxa"/>
          </w:tcPr>
          <w:p w:rsidR="004350F2" w:rsidRDefault="004350F2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ascii="TH SarabunPSK" w:hAnsi="TH SarabunPSK" w:cs="TH SarabunPSK"/>
                <w:sz w:val="32"/>
                <w:szCs w:val="32"/>
                <w:lang w:val="en-GB"/>
              </w:rPr>
              <w:t>int</w:t>
            </w:r>
          </w:p>
        </w:tc>
        <w:tc>
          <w:tcPr>
            <w:tcW w:w="709" w:type="dxa"/>
          </w:tcPr>
          <w:p w:rsidR="004350F2" w:rsidRDefault="004350F2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709" w:type="dxa"/>
          </w:tcPr>
          <w:p w:rsidR="004350F2" w:rsidRDefault="004350F2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04" w:type="dxa"/>
          </w:tcPr>
          <w:p w:rsidR="004350F2" w:rsidRDefault="004350F2" w:rsidP="00FC6928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350F2">
              <w:rPr>
                <w:rFonts w:ascii="TH SarabunPSK" w:hAnsi="TH SarabunPSK" w:cs="TH SarabunPSK"/>
                <w:sz w:val="32"/>
                <w:szCs w:val="32"/>
              </w:rPr>
              <w:t>data_users</w:t>
            </w:r>
          </w:p>
        </w:tc>
      </w:tr>
    </w:tbl>
    <w:p w:rsidR="00F912E0" w:rsidRDefault="00541BD4" w:rsidP="00E966D3">
      <w:pPr>
        <w:pStyle w:val="T1"/>
        <w:spacing w:before="240" w:line="360" w:lineRule="auto"/>
      </w:pPr>
      <w:bookmarkStart w:id="169" w:name="_Toc480889658"/>
      <w:bookmarkStart w:id="170" w:name="_Toc481082591"/>
      <w:bookmarkStart w:id="171" w:name="_Toc481082927"/>
      <w:r>
        <w:rPr>
          <w:rFonts w:hint="cs"/>
          <w:cs/>
        </w:rPr>
        <w:t>ตารางที่ 3</w:t>
      </w:r>
      <w:r w:rsidR="00F912E0">
        <w:rPr>
          <w:rFonts w:hint="cs"/>
          <w:cs/>
        </w:rPr>
        <w:t>-</w:t>
      </w:r>
      <w:r w:rsidR="00A51B68">
        <w:t>1</w:t>
      </w:r>
      <w:r w:rsidR="00E90041">
        <w:rPr>
          <w:rFonts w:hint="cs"/>
          <w:cs/>
        </w:rPr>
        <w:t>3</w:t>
      </w:r>
      <w:r>
        <w:rPr>
          <w:rFonts w:hint="cs"/>
          <w:cs/>
        </w:rPr>
        <w:t xml:space="preserve"> </w:t>
      </w:r>
      <w:r w:rsidR="006E4ED7">
        <w:rPr>
          <w:rFonts w:hint="cs"/>
          <w:b w:val="0"/>
          <w:bCs w:val="0"/>
          <w:cs/>
        </w:rPr>
        <w:t>ข้อมูลการ</w:t>
      </w:r>
      <w:r w:rsidR="00FC6928">
        <w:rPr>
          <w:rFonts w:hint="cs"/>
          <w:b w:val="0"/>
          <w:bCs w:val="0"/>
          <w:cs/>
        </w:rPr>
        <w:t>ชำระเงิน</w:t>
      </w:r>
      <w:r w:rsidRPr="00E81985">
        <w:rPr>
          <w:b w:val="0"/>
          <w:bCs w:val="0"/>
        </w:rPr>
        <w:t xml:space="preserve"> </w:t>
      </w:r>
      <w:r w:rsidRPr="00E81985">
        <w:rPr>
          <w:rFonts w:hint="cs"/>
          <w:b w:val="0"/>
          <w:bCs w:val="0"/>
          <w:cs/>
        </w:rPr>
        <w:t>(</w:t>
      </w:r>
      <w:r w:rsidR="003F7939" w:rsidRPr="003F7939">
        <w:rPr>
          <w:b w:val="0"/>
          <w:bCs w:val="0"/>
        </w:rPr>
        <w:t>data_payment</w:t>
      </w:r>
      <w:r w:rsidRPr="00E81985">
        <w:rPr>
          <w:b w:val="0"/>
          <w:bCs w:val="0"/>
        </w:rPr>
        <w:t xml:space="preserve"> TABLE</w:t>
      </w:r>
      <w:r w:rsidRPr="00E81985">
        <w:rPr>
          <w:rFonts w:hint="cs"/>
          <w:b w:val="0"/>
          <w:bCs w:val="0"/>
          <w:cs/>
        </w:rPr>
        <w:t>)</w:t>
      </w:r>
      <w:bookmarkEnd w:id="169"/>
      <w:bookmarkEnd w:id="170"/>
      <w:bookmarkEnd w:id="17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8"/>
        <w:gridCol w:w="1842"/>
        <w:gridCol w:w="2066"/>
        <w:gridCol w:w="1205"/>
        <w:gridCol w:w="692"/>
        <w:gridCol w:w="796"/>
        <w:gridCol w:w="1354"/>
      </w:tblGrid>
      <w:tr w:rsidR="001E6540" w:rsidTr="003019E2">
        <w:trPr>
          <w:trHeight w:val="633"/>
        </w:trPr>
        <w:tc>
          <w:tcPr>
            <w:tcW w:w="544" w:type="dxa"/>
          </w:tcPr>
          <w:p w:rsidR="001E6540" w:rsidRDefault="001E6540" w:rsidP="00C84317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876" w:type="dxa"/>
          </w:tcPr>
          <w:p w:rsidR="001E6540" w:rsidRDefault="001E6540" w:rsidP="00C84317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ieldName</w:t>
            </w:r>
          </w:p>
        </w:tc>
        <w:tc>
          <w:tcPr>
            <w:tcW w:w="2175" w:type="dxa"/>
          </w:tcPr>
          <w:p w:rsidR="001E6540" w:rsidRDefault="001E6540" w:rsidP="00C84317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224" w:type="dxa"/>
          </w:tcPr>
          <w:p w:rsidR="001E6540" w:rsidRDefault="001E6540" w:rsidP="00C84317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ata type</w:t>
            </w:r>
          </w:p>
        </w:tc>
        <w:tc>
          <w:tcPr>
            <w:tcW w:w="702" w:type="dxa"/>
          </w:tcPr>
          <w:p w:rsidR="001E6540" w:rsidRDefault="001E6540" w:rsidP="00C84317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ize</w:t>
            </w:r>
          </w:p>
        </w:tc>
        <w:tc>
          <w:tcPr>
            <w:tcW w:w="828" w:type="dxa"/>
          </w:tcPr>
          <w:p w:rsidR="001E6540" w:rsidRDefault="001E6540" w:rsidP="00C84317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370" w:type="dxa"/>
          </w:tcPr>
          <w:p w:rsidR="001E6540" w:rsidRDefault="001E6540" w:rsidP="00C84317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eference</w:t>
            </w:r>
          </w:p>
        </w:tc>
      </w:tr>
      <w:tr w:rsidR="006139C9" w:rsidTr="003019E2">
        <w:tc>
          <w:tcPr>
            <w:tcW w:w="544" w:type="dxa"/>
          </w:tcPr>
          <w:p w:rsidR="006139C9" w:rsidRPr="00541BD4" w:rsidRDefault="006139C9" w:rsidP="006139C9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76" w:type="dxa"/>
          </w:tcPr>
          <w:p w:rsidR="006139C9" w:rsidRPr="00541BD4" w:rsidRDefault="006139C9" w:rsidP="006139C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139C9">
              <w:rPr>
                <w:rFonts w:ascii="TH SarabunPSK" w:hAnsi="TH SarabunPSK" w:cs="TH SarabunPSK"/>
                <w:sz w:val="32"/>
                <w:szCs w:val="32"/>
              </w:rPr>
              <w:t>payment</w:t>
            </w:r>
            <w:r>
              <w:rPr>
                <w:rFonts w:ascii="TH SarabunPSK" w:hAnsi="TH SarabunPSK" w:cs="TH SarabunPSK"/>
                <w:sz w:val="32"/>
                <w:szCs w:val="32"/>
              </w:rPr>
              <w:t>_id</w:t>
            </w:r>
          </w:p>
        </w:tc>
        <w:tc>
          <w:tcPr>
            <w:tcW w:w="2175" w:type="dxa"/>
          </w:tcPr>
          <w:p w:rsidR="006139C9" w:rsidRPr="00541BD4" w:rsidRDefault="006139C9" w:rsidP="006139C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  <w:r w:rsidR="00C95A45"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</w:t>
            </w:r>
            <w:r w:rsidRPr="00BE30B6">
              <w:rPr>
                <w:rFonts w:ascii="TH SarabunPSK" w:hAnsi="TH SarabunPSK" w:cs="TH SarabunPSK"/>
                <w:sz w:val="32"/>
                <w:szCs w:val="32"/>
                <w:cs/>
              </w:rPr>
              <w:t>ชำระเงิน</w:t>
            </w:r>
          </w:p>
        </w:tc>
        <w:tc>
          <w:tcPr>
            <w:tcW w:w="1224" w:type="dxa"/>
          </w:tcPr>
          <w:p w:rsidR="006139C9" w:rsidRPr="00541BD4" w:rsidRDefault="00611831" w:rsidP="006139C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702" w:type="dxa"/>
          </w:tcPr>
          <w:p w:rsidR="006139C9" w:rsidRPr="00541BD4" w:rsidRDefault="00611831" w:rsidP="006139C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828" w:type="dxa"/>
          </w:tcPr>
          <w:p w:rsidR="006139C9" w:rsidRPr="00541BD4" w:rsidRDefault="006139C9" w:rsidP="006139C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70" w:type="dxa"/>
          </w:tcPr>
          <w:p w:rsidR="006139C9" w:rsidRDefault="006139C9" w:rsidP="006139C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139C9" w:rsidTr="003019E2">
        <w:tc>
          <w:tcPr>
            <w:tcW w:w="544" w:type="dxa"/>
          </w:tcPr>
          <w:p w:rsidR="006139C9" w:rsidRDefault="006139C9" w:rsidP="006139C9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76" w:type="dxa"/>
          </w:tcPr>
          <w:p w:rsidR="006139C9" w:rsidRPr="00541BD4" w:rsidRDefault="00642762" w:rsidP="006139C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42762">
              <w:rPr>
                <w:rFonts w:ascii="TH SarabunPSK" w:hAnsi="TH SarabunPSK" w:cs="TH SarabunPSK"/>
                <w:sz w:val="32"/>
                <w:szCs w:val="32"/>
              </w:rPr>
              <w:t>table_id</w:t>
            </w:r>
          </w:p>
        </w:tc>
        <w:tc>
          <w:tcPr>
            <w:tcW w:w="2175" w:type="dxa"/>
          </w:tcPr>
          <w:p w:rsidR="006139C9" w:rsidRPr="00541BD4" w:rsidRDefault="006139C9" w:rsidP="006139C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  <w:r w:rsidRPr="00105567">
              <w:rPr>
                <w:rFonts w:ascii="TH SarabunPSK" w:hAnsi="TH SarabunPSK" w:cs="TH SarabunPSK"/>
                <w:sz w:val="32"/>
                <w:szCs w:val="32"/>
                <w:cs/>
              </w:rPr>
              <w:t>โต๊ะ</w:t>
            </w:r>
          </w:p>
        </w:tc>
        <w:tc>
          <w:tcPr>
            <w:tcW w:w="1224" w:type="dxa"/>
          </w:tcPr>
          <w:p w:rsidR="006139C9" w:rsidRPr="00541BD4" w:rsidRDefault="006139C9" w:rsidP="006139C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702" w:type="dxa"/>
          </w:tcPr>
          <w:p w:rsidR="006139C9" w:rsidRPr="00541BD4" w:rsidRDefault="00611831" w:rsidP="006139C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828" w:type="dxa"/>
          </w:tcPr>
          <w:p w:rsidR="006139C9" w:rsidRPr="00541BD4" w:rsidRDefault="006139C9" w:rsidP="006139C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70" w:type="dxa"/>
          </w:tcPr>
          <w:p w:rsidR="006139C9" w:rsidRPr="00541BD4" w:rsidRDefault="00B41AD2" w:rsidP="006139C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350F2">
              <w:rPr>
                <w:rFonts w:ascii="TH SarabunPSK" w:hAnsi="TH SarabunPSK" w:cs="TH SarabunPSK"/>
                <w:sz w:val="32"/>
                <w:szCs w:val="32"/>
              </w:rPr>
              <w:t>data_table</w:t>
            </w:r>
          </w:p>
        </w:tc>
      </w:tr>
      <w:tr w:rsidR="00544044" w:rsidTr="003019E2">
        <w:tc>
          <w:tcPr>
            <w:tcW w:w="544" w:type="dxa"/>
          </w:tcPr>
          <w:p w:rsidR="00544044" w:rsidRDefault="00544044" w:rsidP="00544044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76" w:type="dxa"/>
          </w:tcPr>
          <w:p w:rsidR="00544044" w:rsidRDefault="00544044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44044">
              <w:rPr>
                <w:rFonts w:ascii="TH SarabunPSK" w:hAnsi="TH SarabunPSK" w:cs="TH SarabunPSK"/>
                <w:sz w:val="32"/>
                <w:szCs w:val="32"/>
              </w:rPr>
              <w:t>payment</w:t>
            </w:r>
            <w:r w:rsidRPr="00A12B5E">
              <w:rPr>
                <w:rFonts w:ascii="TH SarabunPSK" w:hAnsi="TH SarabunPSK" w:cs="TH SarabunPSK"/>
                <w:sz w:val="32"/>
                <w:szCs w:val="32"/>
              </w:rPr>
              <w:t>_</w:t>
            </w:r>
            <w:r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2175" w:type="dxa"/>
          </w:tcPr>
          <w:p w:rsidR="00544044" w:rsidRDefault="00544044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 เวลา ที่ชำระเงิน</w:t>
            </w:r>
          </w:p>
        </w:tc>
        <w:tc>
          <w:tcPr>
            <w:tcW w:w="1224" w:type="dxa"/>
          </w:tcPr>
          <w:p w:rsidR="00544044" w:rsidRDefault="00544044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44044">
              <w:rPr>
                <w:rFonts w:ascii="TH SarabunPSK" w:hAnsi="TH SarabunPSK" w:cs="TH SarabunPSK"/>
                <w:sz w:val="32"/>
                <w:szCs w:val="32"/>
              </w:rPr>
              <w:t>datetime</w:t>
            </w:r>
          </w:p>
        </w:tc>
        <w:tc>
          <w:tcPr>
            <w:tcW w:w="702" w:type="dxa"/>
          </w:tcPr>
          <w:p w:rsidR="00544044" w:rsidRDefault="003F1936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828" w:type="dxa"/>
          </w:tcPr>
          <w:p w:rsidR="00544044" w:rsidRDefault="00544044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70" w:type="dxa"/>
          </w:tcPr>
          <w:p w:rsidR="00544044" w:rsidRPr="00642762" w:rsidRDefault="00544044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4044" w:rsidTr="003019E2">
        <w:tc>
          <w:tcPr>
            <w:tcW w:w="544" w:type="dxa"/>
          </w:tcPr>
          <w:p w:rsidR="00544044" w:rsidRDefault="00544044" w:rsidP="00544044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76" w:type="dxa"/>
          </w:tcPr>
          <w:p w:rsidR="00544044" w:rsidRPr="00541BD4" w:rsidRDefault="00544044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8F0E32">
              <w:rPr>
                <w:rFonts w:ascii="TH SarabunPSK" w:hAnsi="TH SarabunPSK" w:cs="TH SarabunPSK"/>
                <w:sz w:val="32"/>
                <w:szCs w:val="32"/>
              </w:rPr>
              <w:t>users</w:t>
            </w:r>
            <w:r>
              <w:rPr>
                <w:rFonts w:ascii="TH SarabunPSK" w:hAnsi="TH SarabunPSK" w:cs="TH SarabunPSK"/>
                <w:sz w:val="32"/>
                <w:szCs w:val="32"/>
              </w:rPr>
              <w:t>_id</w:t>
            </w:r>
          </w:p>
        </w:tc>
        <w:tc>
          <w:tcPr>
            <w:tcW w:w="2175" w:type="dxa"/>
          </w:tcPr>
          <w:p w:rsidR="00544044" w:rsidRPr="00541BD4" w:rsidRDefault="00E14649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224" w:type="dxa"/>
          </w:tcPr>
          <w:p w:rsidR="00544044" w:rsidRPr="00541BD4" w:rsidRDefault="00611831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702" w:type="dxa"/>
          </w:tcPr>
          <w:p w:rsidR="00544044" w:rsidRPr="00541BD4" w:rsidRDefault="00611831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828" w:type="dxa"/>
          </w:tcPr>
          <w:p w:rsidR="00544044" w:rsidRPr="00541BD4" w:rsidRDefault="00544044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1A68E1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70" w:type="dxa"/>
          </w:tcPr>
          <w:p w:rsidR="00544044" w:rsidRPr="00541BD4" w:rsidRDefault="00B41AD2" w:rsidP="00544044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350F2">
              <w:rPr>
                <w:rFonts w:ascii="TH SarabunPSK" w:hAnsi="TH SarabunPSK" w:cs="TH SarabunPSK"/>
                <w:sz w:val="32"/>
                <w:szCs w:val="32"/>
              </w:rPr>
              <w:t>data_users</w:t>
            </w:r>
          </w:p>
        </w:tc>
      </w:tr>
    </w:tbl>
    <w:p w:rsidR="0053641D" w:rsidRDefault="0053641D" w:rsidP="00A51B68">
      <w:pPr>
        <w:pStyle w:val="T1"/>
        <w:spacing w:before="240" w:line="360" w:lineRule="auto"/>
        <w:rPr>
          <w:cs/>
        </w:rPr>
      </w:pPr>
      <w:bookmarkStart w:id="172" w:name="_Toc480889659"/>
      <w:bookmarkStart w:id="173" w:name="_Toc481082592"/>
      <w:bookmarkStart w:id="174" w:name="_Toc481082928"/>
    </w:p>
    <w:p w:rsidR="0053641D" w:rsidRDefault="0053641D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cs/>
        </w:rPr>
        <w:br w:type="page"/>
      </w:r>
    </w:p>
    <w:p w:rsidR="006E4ED7" w:rsidRDefault="00A51B68" w:rsidP="00A51B68">
      <w:pPr>
        <w:pStyle w:val="T1"/>
        <w:spacing w:before="240" w:line="360" w:lineRule="auto"/>
      </w:pPr>
      <w:r>
        <w:rPr>
          <w:cs/>
        </w:rPr>
        <w:lastRenderedPageBreak/>
        <w:t>ตารางที่ 3-</w:t>
      </w:r>
      <w:r>
        <w:t>1</w:t>
      </w:r>
      <w:r w:rsidR="00E90041">
        <w:rPr>
          <w:rFonts w:hint="cs"/>
          <w:cs/>
        </w:rPr>
        <w:t>4</w:t>
      </w:r>
      <w:r w:rsidR="00A63B54" w:rsidRPr="001730B8">
        <w:rPr>
          <w:cs/>
        </w:rPr>
        <w:t xml:space="preserve"> </w:t>
      </w:r>
      <w:r w:rsidR="00A63B54" w:rsidRPr="00266B62">
        <w:rPr>
          <w:b w:val="0"/>
          <w:bCs w:val="0"/>
          <w:cs/>
        </w:rPr>
        <w:t>ข้อมูล</w:t>
      </w:r>
      <w:r w:rsidR="00FC6928">
        <w:rPr>
          <w:rFonts w:hint="cs"/>
          <w:b w:val="0"/>
          <w:bCs w:val="0"/>
          <w:cs/>
        </w:rPr>
        <w:t>ราย</w:t>
      </w:r>
      <w:r w:rsidR="00A63B54" w:rsidRPr="00266B62">
        <w:rPr>
          <w:b w:val="0"/>
          <w:bCs w:val="0"/>
          <w:cs/>
        </w:rPr>
        <w:t xml:space="preserve">การชำระเงิน </w:t>
      </w:r>
      <w:r w:rsidR="003F7939">
        <w:rPr>
          <w:b w:val="0"/>
          <w:bCs w:val="0"/>
        </w:rPr>
        <w:t>(</w:t>
      </w:r>
      <w:r w:rsidR="003F7939" w:rsidRPr="003F7939">
        <w:rPr>
          <w:b w:val="0"/>
          <w:bCs w:val="0"/>
        </w:rPr>
        <w:t xml:space="preserve">data_listpayment </w:t>
      </w:r>
      <w:r w:rsidR="00A63B54" w:rsidRPr="00266B62">
        <w:rPr>
          <w:b w:val="0"/>
          <w:bCs w:val="0"/>
        </w:rPr>
        <w:t>TABLE</w:t>
      </w:r>
      <w:r w:rsidR="00A63B54" w:rsidRPr="00266B62">
        <w:rPr>
          <w:b w:val="0"/>
          <w:bCs w:val="0"/>
          <w:cs/>
        </w:rPr>
        <w:t>)</w:t>
      </w:r>
      <w:bookmarkEnd w:id="172"/>
      <w:bookmarkEnd w:id="173"/>
      <w:bookmarkEnd w:id="174"/>
    </w:p>
    <w:tbl>
      <w:tblPr>
        <w:tblStyle w:val="TableGrid"/>
        <w:tblW w:w="8719" w:type="dxa"/>
        <w:tblLayout w:type="fixed"/>
        <w:tblLook w:val="04A0" w:firstRow="1" w:lastRow="0" w:firstColumn="1" w:lastColumn="0" w:noHBand="0" w:noVBand="1"/>
      </w:tblPr>
      <w:tblGrid>
        <w:gridCol w:w="539"/>
        <w:gridCol w:w="2008"/>
        <w:gridCol w:w="1701"/>
        <w:gridCol w:w="1276"/>
        <w:gridCol w:w="708"/>
        <w:gridCol w:w="851"/>
        <w:gridCol w:w="1636"/>
      </w:tblGrid>
      <w:tr w:rsidR="00BE30B6" w:rsidTr="00F129EA">
        <w:trPr>
          <w:trHeight w:val="633"/>
        </w:trPr>
        <w:tc>
          <w:tcPr>
            <w:tcW w:w="539" w:type="dxa"/>
          </w:tcPr>
          <w:p w:rsidR="00D41D08" w:rsidRDefault="00D41D08" w:rsidP="00C84317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008" w:type="dxa"/>
          </w:tcPr>
          <w:p w:rsidR="00D41D08" w:rsidRDefault="00D41D08" w:rsidP="00C84317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ieldName</w:t>
            </w:r>
          </w:p>
        </w:tc>
        <w:tc>
          <w:tcPr>
            <w:tcW w:w="1701" w:type="dxa"/>
          </w:tcPr>
          <w:p w:rsidR="00D41D08" w:rsidRDefault="00D41D08" w:rsidP="00C84317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276" w:type="dxa"/>
          </w:tcPr>
          <w:p w:rsidR="00D41D08" w:rsidRDefault="00D41D08" w:rsidP="00C84317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ata type</w:t>
            </w:r>
          </w:p>
        </w:tc>
        <w:tc>
          <w:tcPr>
            <w:tcW w:w="708" w:type="dxa"/>
          </w:tcPr>
          <w:p w:rsidR="00D41D08" w:rsidRDefault="00D41D08" w:rsidP="00C84317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ize</w:t>
            </w:r>
          </w:p>
        </w:tc>
        <w:tc>
          <w:tcPr>
            <w:tcW w:w="851" w:type="dxa"/>
          </w:tcPr>
          <w:p w:rsidR="00D41D08" w:rsidRDefault="00D41D08" w:rsidP="00C84317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636" w:type="dxa"/>
          </w:tcPr>
          <w:p w:rsidR="00D41D08" w:rsidRDefault="00D41D08" w:rsidP="00C84317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eference</w:t>
            </w:r>
          </w:p>
        </w:tc>
        <w:bookmarkStart w:id="175" w:name="_GoBack"/>
        <w:bookmarkEnd w:id="175"/>
      </w:tr>
      <w:tr w:rsidR="00105567" w:rsidTr="00F129EA">
        <w:tc>
          <w:tcPr>
            <w:tcW w:w="539" w:type="dxa"/>
          </w:tcPr>
          <w:p w:rsidR="00105567" w:rsidRPr="00541BD4" w:rsidRDefault="00105567" w:rsidP="00105567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008" w:type="dxa"/>
          </w:tcPr>
          <w:p w:rsidR="00105567" w:rsidRPr="00541BD4" w:rsidRDefault="00105567" w:rsidP="00653865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105567">
              <w:rPr>
                <w:rFonts w:ascii="TH SarabunPSK" w:hAnsi="TH SarabunPSK" w:cs="TH SarabunPSK"/>
                <w:sz w:val="32"/>
                <w:szCs w:val="32"/>
              </w:rPr>
              <w:t>list</w:t>
            </w:r>
            <w:r w:rsidR="0013764A" w:rsidRPr="0013764A">
              <w:rPr>
                <w:rFonts w:ascii="TH SarabunPSK" w:hAnsi="TH SarabunPSK" w:cs="TH SarabunPSK"/>
                <w:sz w:val="32"/>
                <w:szCs w:val="32"/>
              </w:rPr>
              <w:t>P</w:t>
            </w:r>
            <w:r>
              <w:rPr>
                <w:rFonts w:ascii="TH SarabunPSK" w:hAnsi="TH SarabunPSK" w:cs="TH SarabunPSK"/>
                <w:sz w:val="32"/>
                <w:szCs w:val="32"/>
              </w:rPr>
              <w:t>_id</w:t>
            </w:r>
          </w:p>
        </w:tc>
        <w:tc>
          <w:tcPr>
            <w:tcW w:w="1701" w:type="dxa"/>
          </w:tcPr>
          <w:p w:rsidR="00105567" w:rsidRPr="00541BD4" w:rsidRDefault="00105567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  <w:r w:rsidR="0013764A">
              <w:rPr>
                <w:rFonts w:ascii="TH SarabunPSK" w:hAnsi="TH SarabunPSK" w:cs="TH SarabunPSK" w:hint="cs"/>
                <w:sz w:val="32"/>
                <w:szCs w:val="32"/>
                <w:cs/>
              </w:rPr>
              <w:t>ใบเสร็จ</w:t>
            </w:r>
          </w:p>
        </w:tc>
        <w:tc>
          <w:tcPr>
            <w:tcW w:w="1276" w:type="dxa"/>
          </w:tcPr>
          <w:p w:rsidR="00105567" w:rsidRPr="00541BD4" w:rsidRDefault="00611831" w:rsidP="00105567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708" w:type="dxa"/>
          </w:tcPr>
          <w:p w:rsidR="00105567" w:rsidRPr="00541BD4" w:rsidRDefault="00611831" w:rsidP="00105567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851" w:type="dxa"/>
          </w:tcPr>
          <w:p w:rsidR="00105567" w:rsidRPr="00541BD4" w:rsidRDefault="00105567" w:rsidP="00105567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636" w:type="dxa"/>
          </w:tcPr>
          <w:p w:rsidR="00105567" w:rsidRPr="00541BD4" w:rsidRDefault="00105567" w:rsidP="00105567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3764A" w:rsidTr="00F129EA">
        <w:tc>
          <w:tcPr>
            <w:tcW w:w="539" w:type="dxa"/>
          </w:tcPr>
          <w:p w:rsidR="0013764A" w:rsidRPr="00541BD4" w:rsidRDefault="0013764A" w:rsidP="0013764A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008" w:type="dxa"/>
          </w:tcPr>
          <w:p w:rsidR="0013764A" w:rsidRPr="00541BD4" w:rsidRDefault="0013764A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139C9">
              <w:rPr>
                <w:rFonts w:ascii="TH SarabunPSK" w:hAnsi="TH SarabunPSK" w:cs="TH SarabunPSK"/>
                <w:sz w:val="32"/>
                <w:szCs w:val="32"/>
              </w:rPr>
              <w:t>payment</w:t>
            </w:r>
            <w:r>
              <w:rPr>
                <w:rFonts w:ascii="TH SarabunPSK" w:hAnsi="TH SarabunPSK" w:cs="TH SarabunPSK"/>
                <w:sz w:val="32"/>
                <w:szCs w:val="32"/>
              </w:rPr>
              <w:t>_id</w:t>
            </w:r>
          </w:p>
        </w:tc>
        <w:tc>
          <w:tcPr>
            <w:tcW w:w="1701" w:type="dxa"/>
          </w:tcPr>
          <w:p w:rsidR="0013764A" w:rsidRPr="00541BD4" w:rsidRDefault="0013764A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  <w:r w:rsidRPr="00BE30B6">
              <w:rPr>
                <w:rFonts w:ascii="TH SarabunPSK" w:hAnsi="TH SarabunPSK" w:cs="TH SarabunPSK"/>
                <w:sz w:val="32"/>
                <w:szCs w:val="32"/>
                <w:cs/>
              </w:rPr>
              <w:t>ชำระเงิน</w:t>
            </w:r>
          </w:p>
        </w:tc>
        <w:tc>
          <w:tcPr>
            <w:tcW w:w="1276" w:type="dxa"/>
          </w:tcPr>
          <w:p w:rsidR="0013764A" w:rsidRPr="00541BD4" w:rsidRDefault="00611831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708" w:type="dxa"/>
          </w:tcPr>
          <w:p w:rsidR="0013764A" w:rsidRPr="00541BD4" w:rsidRDefault="00611831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851" w:type="dxa"/>
          </w:tcPr>
          <w:p w:rsidR="0013764A" w:rsidRPr="00541BD4" w:rsidRDefault="0013764A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636" w:type="dxa"/>
          </w:tcPr>
          <w:p w:rsidR="0013764A" w:rsidRPr="00541BD4" w:rsidRDefault="00B41AD2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B41AD2">
              <w:rPr>
                <w:rFonts w:ascii="TH SarabunPSK" w:hAnsi="TH SarabunPSK" w:cs="TH SarabunPSK"/>
                <w:sz w:val="32"/>
                <w:szCs w:val="32"/>
              </w:rPr>
              <w:t>data_payment</w:t>
            </w:r>
          </w:p>
        </w:tc>
      </w:tr>
      <w:tr w:rsidR="0013764A" w:rsidTr="00F129EA">
        <w:tc>
          <w:tcPr>
            <w:tcW w:w="539" w:type="dxa"/>
          </w:tcPr>
          <w:p w:rsidR="0013764A" w:rsidRDefault="0013764A" w:rsidP="0013764A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008" w:type="dxa"/>
          </w:tcPr>
          <w:p w:rsidR="0013764A" w:rsidRPr="00541BD4" w:rsidRDefault="00F129EA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CC7DE5">
              <w:rPr>
                <w:rFonts w:ascii="TH SarabunPSK" w:hAnsi="TH SarabunPSK" w:cs="TH SarabunPSK"/>
                <w:sz w:val="32"/>
                <w:szCs w:val="32"/>
              </w:rPr>
              <w:t>order_openTable</w:t>
            </w:r>
          </w:p>
        </w:tc>
        <w:tc>
          <w:tcPr>
            <w:tcW w:w="1701" w:type="dxa"/>
          </w:tcPr>
          <w:p w:rsidR="0013764A" w:rsidRPr="00541BD4" w:rsidRDefault="00F129EA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การเปิดโต๊ะ</w:t>
            </w:r>
          </w:p>
        </w:tc>
        <w:tc>
          <w:tcPr>
            <w:tcW w:w="1276" w:type="dxa"/>
          </w:tcPr>
          <w:p w:rsidR="0013764A" w:rsidRPr="00541BD4" w:rsidRDefault="00611831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</w:t>
            </w:r>
            <w:r w:rsidR="0013764A">
              <w:rPr>
                <w:rFonts w:ascii="TH SarabunPSK" w:hAnsi="TH SarabunPSK" w:cs="TH SarabunPSK"/>
                <w:sz w:val="32"/>
                <w:szCs w:val="32"/>
              </w:rPr>
              <w:t>t</w:t>
            </w:r>
          </w:p>
        </w:tc>
        <w:tc>
          <w:tcPr>
            <w:tcW w:w="708" w:type="dxa"/>
          </w:tcPr>
          <w:p w:rsidR="0013764A" w:rsidRPr="00541BD4" w:rsidRDefault="00611831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851" w:type="dxa"/>
          </w:tcPr>
          <w:p w:rsidR="0013764A" w:rsidRPr="00541BD4" w:rsidRDefault="0013764A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636" w:type="dxa"/>
          </w:tcPr>
          <w:p w:rsidR="0013764A" w:rsidRDefault="00F129EA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129EA">
              <w:rPr>
                <w:rFonts w:ascii="TH SarabunPSK" w:hAnsi="TH SarabunPSK" w:cs="TH SarabunPSK"/>
                <w:sz w:val="32"/>
                <w:szCs w:val="32"/>
              </w:rPr>
              <w:t>data_order</w:t>
            </w:r>
          </w:p>
        </w:tc>
      </w:tr>
      <w:tr w:rsidR="0013764A" w:rsidTr="00F129EA">
        <w:tc>
          <w:tcPr>
            <w:tcW w:w="539" w:type="dxa"/>
          </w:tcPr>
          <w:p w:rsidR="0013764A" w:rsidRPr="00541BD4" w:rsidRDefault="0013764A" w:rsidP="0013764A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008" w:type="dxa"/>
          </w:tcPr>
          <w:p w:rsidR="0013764A" w:rsidRPr="00541BD4" w:rsidRDefault="00653865" w:rsidP="00653865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53865">
              <w:rPr>
                <w:rFonts w:ascii="TH SarabunPSK" w:hAnsi="TH SarabunPSK" w:cs="TH SarabunPSK"/>
                <w:sz w:val="32"/>
                <w:szCs w:val="32"/>
              </w:rPr>
              <w:t>listP</w:t>
            </w:r>
            <w:r w:rsidR="007413E0">
              <w:rPr>
                <w:rFonts w:ascii="TH SarabunPSK" w:hAnsi="TH SarabunPSK" w:cs="TH SarabunPSK"/>
                <w:sz w:val="32"/>
                <w:szCs w:val="32"/>
              </w:rPr>
              <w:t>_PTotal</w:t>
            </w:r>
          </w:p>
        </w:tc>
        <w:tc>
          <w:tcPr>
            <w:tcW w:w="1701" w:type="dxa"/>
          </w:tcPr>
          <w:p w:rsidR="0013764A" w:rsidRPr="00541BD4" w:rsidRDefault="0013764A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</w:t>
            </w:r>
            <w:r w:rsidR="007413E0">
              <w:rPr>
                <w:rFonts w:ascii="TH SarabunPSK" w:hAnsi="TH SarabunPSK" w:cs="TH SarabunPSK" w:hint="cs"/>
                <w:sz w:val="32"/>
                <w:szCs w:val="32"/>
                <w:cs/>
              </w:rPr>
              <w:t>รวม</w:t>
            </w:r>
          </w:p>
        </w:tc>
        <w:tc>
          <w:tcPr>
            <w:tcW w:w="1276" w:type="dxa"/>
          </w:tcPr>
          <w:p w:rsidR="0013764A" w:rsidRPr="00541BD4" w:rsidRDefault="0013764A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708" w:type="dxa"/>
          </w:tcPr>
          <w:p w:rsidR="0013764A" w:rsidRDefault="00611831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851" w:type="dxa"/>
          </w:tcPr>
          <w:p w:rsidR="0013764A" w:rsidRPr="00541BD4" w:rsidRDefault="0013764A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36" w:type="dxa"/>
          </w:tcPr>
          <w:p w:rsidR="0013764A" w:rsidRPr="00541BD4" w:rsidRDefault="0013764A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413E0" w:rsidTr="00F129EA">
        <w:tc>
          <w:tcPr>
            <w:tcW w:w="539" w:type="dxa"/>
          </w:tcPr>
          <w:p w:rsidR="007413E0" w:rsidRDefault="007413E0" w:rsidP="0013764A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  <w:tc>
          <w:tcPr>
            <w:tcW w:w="2008" w:type="dxa"/>
          </w:tcPr>
          <w:p w:rsidR="007413E0" w:rsidRPr="007413E0" w:rsidRDefault="007413E0" w:rsidP="00653865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ascii="TH SarabunPSK" w:hAnsi="TH SarabunPSK" w:cs="TH SarabunPSK"/>
                <w:sz w:val="32"/>
                <w:szCs w:val="32"/>
                <w:lang w:val="en-GB"/>
              </w:rPr>
              <w:t>listP_</w:t>
            </w:r>
            <w:r w:rsidRPr="007413E0">
              <w:rPr>
                <w:rFonts w:ascii="TH SarabunPSK" w:hAnsi="TH SarabunPSK" w:cs="TH SarabunPSK"/>
                <w:sz w:val="32"/>
                <w:szCs w:val="40"/>
                <w:lang w:val="en-GB"/>
              </w:rPr>
              <w:t>P</w:t>
            </w:r>
            <w:r>
              <w:rPr>
                <w:rFonts w:ascii="TH SarabunPSK" w:hAnsi="TH SarabunPSK" w:cs="TH SarabunPSK"/>
                <w:sz w:val="32"/>
                <w:szCs w:val="32"/>
                <w:lang w:val="en-GB"/>
              </w:rPr>
              <w:t>B</w:t>
            </w:r>
            <w:r w:rsidRPr="007413E0">
              <w:rPr>
                <w:rFonts w:ascii="TH SarabunPSK" w:hAnsi="TH SarabunPSK" w:cs="TH SarabunPSK"/>
                <w:sz w:val="32"/>
                <w:szCs w:val="32"/>
                <w:lang w:val="en-GB"/>
              </w:rPr>
              <w:t>alance</w:t>
            </w:r>
          </w:p>
        </w:tc>
        <w:tc>
          <w:tcPr>
            <w:tcW w:w="1701" w:type="dxa"/>
          </w:tcPr>
          <w:p w:rsidR="007413E0" w:rsidRDefault="007413E0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งินทอน</w:t>
            </w:r>
          </w:p>
        </w:tc>
        <w:tc>
          <w:tcPr>
            <w:tcW w:w="1276" w:type="dxa"/>
          </w:tcPr>
          <w:p w:rsidR="007413E0" w:rsidRPr="007413E0" w:rsidRDefault="007413E0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ascii="TH SarabunPSK" w:hAnsi="TH SarabunPSK" w:cs="TH SarabunPSK"/>
                <w:sz w:val="32"/>
                <w:szCs w:val="32"/>
                <w:lang w:val="en-GB"/>
              </w:rPr>
              <w:t>int</w:t>
            </w:r>
          </w:p>
        </w:tc>
        <w:tc>
          <w:tcPr>
            <w:tcW w:w="708" w:type="dxa"/>
          </w:tcPr>
          <w:p w:rsidR="007413E0" w:rsidRDefault="007413E0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851" w:type="dxa"/>
          </w:tcPr>
          <w:p w:rsidR="007413E0" w:rsidRPr="00541BD4" w:rsidRDefault="007413E0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36" w:type="dxa"/>
          </w:tcPr>
          <w:p w:rsidR="007413E0" w:rsidRPr="00541BD4" w:rsidRDefault="007413E0" w:rsidP="0013764A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A63B54" w:rsidRPr="00A63B54" w:rsidRDefault="00A63B54" w:rsidP="00A63B54">
      <w:pPr>
        <w:pStyle w:val="H2"/>
        <w:spacing w:line="240" w:lineRule="auto"/>
        <w:ind w:firstLine="720"/>
        <w:rPr>
          <w:b w:val="0"/>
          <w:bCs w:val="0"/>
          <w:sz w:val="8"/>
          <w:szCs w:val="8"/>
        </w:rPr>
      </w:pPr>
    </w:p>
    <w:p w:rsidR="00611831" w:rsidRDefault="00611831" w:rsidP="00611831">
      <w:pPr>
        <w:pStyle w:val="T1"/>
        <w:spacing w:before="240" w:line="360" w:lineRule="auto"/>
      </w:pPr>
      <w:r>
        <w:rPr>
          <w:cs/>
        </w:rPr>
        <w:t>ตารางที่ 3-</w:t>
      </w:r>
      <w:r w:rsidR="00CC7DE5">
        <w:t>1</w:t>
      </w:r>
      <w:r w:rsidR="00E90041">
        <w:rPr>
          <w:rFonts w:hint="cs"/>
          <w:cs/>
        </w:rPr>
        <w:t>5</w:t>
      </w:r>
      <w:r w:rsidRPr="001730B8">
        <w:rPr>
          <w:cs/>
        </w:rPr>
        <w:t xml:space="preserve"> </w:t>
      </w:r>
      <w:r w:rsidRPr="00266B62">
        <w:rPr>
          <w:b w:val="0"/>
          <w:bCs w:val="0"/>
          <w:cs/>
        </w:rPr>
        <w:t>ข้อมูล</w:t>
      </w:r>
      <w:r>
        <w:rPr>
          <w:rFonts w:hint="cs"/>
          <w:b w:val="0"/>
          <w:bCs w:val="0"/>
          <w:cs/>
        </w:rPr>
        <w:t>ระดับควา</w:t>
      </w:r>
      <w:r w:rsidR="00C9236F">
        <w:rPr>
          <w:rFonts w:hint="cs"/>
          <w:b w:val="0"/>
          <w:bCs w:val="0"/>
          <w:cs/>
        </w:rPr>
        <w:t>ม</w:t>
      </w:r>
      <w:r>
        <w:rPr>
          <w:rFonts w:hint="cs"/>
          <w:b w:val="0"/>
          <w:bCs w:val="0"/>
          <w:cs/>
        </w:rPr>
        <w:t>เผ็ด</w:t>
      </w:r>
      <w:r w:rsidRPr="00266B62">
        <w:rPr>
          <w:b w:val="0"/>
          <w:bCs w:val="0"/>
          <w:cs/>
        </w:rPr>
        <w:t xml:space="preserve"> (</w:t>
      </w:r>
      <w:r w:rsidR="003F7939">
        <w:rPr>
          <w:b w:val="0"/>
          <w:bCs w:val="0"/>
        </w:rPr>
        <w:t>data_</w:t>
      </w:r>
      <w:r>
        <w:rPr>
          <w:b w:val="0"/>
          <w:bCs w:val="0"/>
        </w:rPr>
        <w:t>hot</w:t>
      </w:r>
      <w:r w:rsidRPr="00266B62">
        <w:rPr>
          <w:b w:val="0"/>
          <w:bCs w:val="0"/>
          <w:cs/>
        </w:rPr>
        <w:t xml:space="preserve"> </w:t>
      </w:r>
      <w:r w:rsidRPr="00266B62">
        <w:rPr>
          <w:b w:val="0"/>
          <w:bCs w:val="0"/>
        </w:rPr>
        <w:t>TABLE</w:t>
      </w:r>
      <w:r w:rsidRPr="00266B62">
        <w:rPr>
          <w:b w:val="0"/>
          <w:bCs w:val="0"/>
          <w:cs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539"/>
        <w:gridCol w:w="1979"/>
        <w:gridCol w:w="1985"/>
        <w:gridCol w:w="1275"/>
        <w:gridCol w:w="709"/>
        <w:gridCol w:w="709"/>
        <w:gridCol w:w="1523"/>
      </w:tblGrid>
      <w:tr w:rsidR="00611831" w:rsidTr="004E7DF3">
        <w:trPr>
          <w:trHeight w:val="633"/>
        </w:trPr>
        <w:tc>
          <w:tcPr>
            <w:tcW w:w="539" w:type="dxa"/>
          </w:tcPr>
          <w:p w:rsidR="00611831" w:rsidRDefault="00611831" w:rsidP="004E7DF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979" w:type="dxa"/>
          </w:tcPr>
          <w:p w:rsidR="00611831" w:rsidRDefault="00611831" w:rsidP="004E7DF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ieldName</w:t>
            </w:r>
          </w:p>
        </w:tc>
        <w:tc>
          <w:tcPr>
            <w:tcW w:w="1985" w:type="dxa"/>
          </w:tcPr>
          <w:p w:rsidR="00611831" w:rsidRDefault="00611831" w:rsidP="004E7DF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275" w:type="dxa"/>
          </w:tcPr>
          <w:p w:rsidR="00611831" w:rsidRDefault="00611831" w:rsidP="004E7DF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ata type</w:t>
            </w:r>
          </w:p>
        </w:tc>
        <w:tc>
          <w:tcPr>
            <w:tcW w:w="709" w:type="dxa"/>
          </w:tcPr>
          <w:p w:rsidR="00611831" w:rsidRDefault="00611831" w:rsidP="004E7DF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ize</w:t>
            </w:r>
          </w:p>
        </w:tc>
        <w:tc>
          <w:tcPr>
            <w:tcW w:w="709" w:type="dxa"/>
          </w:tcPr>
          <w:p w:rsidR="00611831" w:rsidRDefault="00611831" w:rsidP="004E7DF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523" w:type="dxa"/>
          </w:tcPr>
          <w:p w:rsidR="00611831" w:rsidRDefault="00611831" w:rsidP="004E7DF3">
            <w:pPr>
              <w:spacing w:line="276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eference</w:t>
            </w:r>
          </w:p>
        </w:tc>
      </w:tr>
      <w:tr w:rsidR="00611831" w:rsidTr="004E7DF3">
        <w:tc>
          <w:tcPr>
            <w:tcW w:w="539" w:type="dxa"/>
          </w:tcPr>
          <w:p w:rsidR="00611831" w:rsidRPr="00541BD4" w:rsidRDefault="00611831" w:rsidP="004E7DF3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79" w:type="dxa"/>
          </w:tcPr>
          <w:p w:rsidR="00611831" w:rsidRPr="00541BD4" w:rsidRDefault="00611831" w:rsidP="004E7DF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hot_id</w:t>
            </w:r>
          </w:p>
        </w:tc>
        <w:tc>
          <w:tcPr>
            <w:tcW w:w="1985" w:type="dxa"/>
          </w:tcPr>
          <w:p w:rsidR="00611831" w:rsidRPr="00541BD4" w:rsidRDefault="00FA7D65" w:rsidP="004E7DF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ความเผ็ด</w:t>
            </w:r>
          </w:p>
        </w:tc>
        <w:tc>
          <w:tcPr>
            <w:tcW w:w="1275" w:type="dxa"/>
          </w:tcPr>
          <w:p w:rsidR="00611831" w:rsidRPr="00541BD4" w:rsidRDefault="00611831" w:rsidP="004E7DF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709" w:type="dxa"/>
          </w:tcPr>
          <w:p w:rsidR="00611831" w:rsidRPr="00541BD4" w:rsidRDefault="003F1936" w:rsidP="004E7DF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709" w:type="dxa"/>
          </w:tcPr>
          <w:p w:rsidR="00611831" w:rsidRPr="00541BD4" w:rsidRDefault="00611831" w:rsidP="004E7DF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523" w:type="dxa"/>
          </w:tcPr>
          <w:p w:rsidR="00611831" w:rsidRPr="00541BD4" w:rsidRDefault="00611831" w:rsidP="004E7DF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11831" w:rsidTr="004E7DF3">
        <w:tc>
          <w:tcPr>
            <w:tcW w:w="539" w:type="dxa"/>
          </w:tcPr>
          <w:p w:rsidR="00611831" w:rsidRPr="00541BD4" w:rsidRDefault="00611831" w:rsidP="004E7DF3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79" w:type="dxa"/>
          </w:tcPr>
          <w:p w:rsidR="00611831" w:rsidRPr="00FA7D65" w:rsidRDefault="00FA7D65" w:rsidP="004E7DF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ascii="TH SarabunPSK" w:hAnsi="TH SarabunPSK" w:cs="TH SarabunPSK"/>
                <w:sz w:val="32"/>
                <w:szCs w:val="32"/>
                <w:lang w:val="en-GB"/>
              </w:rPr>
              <w:t>Hot_name</w:t>
            </w:r>
          </w:p>
        </w:tc>
        <w:tc>
          <w:tcPr>
            <w:tcW w:w="1985" w:type="dxa"/>
          </w:tcPr>
          <w:p w:rsidR="00611831" w:rsidRPr="00541BD4" w:rsidRDefault="00FA7D65" w:rsidP="004E7DF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ความเผ็ด</w:t>
            </w:r>
          </w:p>
        </w:tc>
        <w:tc>
          <w:tcPr>
            <w:tcW w:w="1275" w:type="dxa"/>
          </w:tcPr>
          <w:p w:rsidR="00611831" w:rsidRPr="00541BD4" w:rsidRDefault="00FA7D65" w:rsidP="004E7DF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709" w:type="dxa"/>
          </w:tcPr>
          <w:p w:rsidR="00611831" w:rsidRPr="00541BD4" w:rsidRDefault="00FA7D65" w:rsidP="004E7DF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709" w:type="dxa"/>
          </w:tcPr>
          <w:p w:rsidR="00611831" w:rsidRPr="00541BD4" w:rsidRDefault="00611831" w:rsidP="004E7DF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23" w:type="dxa"/>
          </w:tcPr>
          <w:p w:rsidR="00611831" w:rsidRPr="00541BD4" w:rsidRDefault="00611831" w:rsidP="004E7DF3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611831" w:rsidRDefault="00611831"/>
    <w:p w:rsidR="003B189E" w:rsidRDefault="0096406D" w:rsidP="0065747B">
      <w:pPr>
        <w:pStyle w:val="H2"/>
        <w:spacing w:before="240"/>
      </w:pPr>
      <w:bookmarkStart w:id="176" w:name="_Toc481082392"/>
      <w:bookmarkStart w:id="177" w:name="_Toc481135333"/>
      <w:r w:rsidRPr="00E81985">
        <w:rPr>
          <w:rFonts w:hint="cs"/>
          <w:cs/>
        </w:rPr>
        <w:t xml:space="preserve">3.3 การออกแบบ </w:t>
      </w:r>
      <w:r w:rsidRPr="00E81985">
        <w:t>User Interface Design</w:t>
      </w:r>
      <w:bookmarkEnd w:id="176"/>
      <w:bookmarkEnd w:id="177"/>
    </w:p>
    <w:p w:rsidR="003B189E" w:rsidRDefault="0065747B" w:rsidP="003B189E">
      <w:pPr>
        <w:pStyle w:val="H3"/>
      </w:pPr>
      <w:r>
        <w:tab/>
      </w:r>
      <w:bookmarkStart w:id="178" w:name="_Toc481082393"/>
      <w:bookmarkStart w:id="179" w:name="_Toc481135334"/>
      <w:r w:rsidR="003B189E">
        <w:t xml:space="preserve">3.3.1 Application </w:t>
      </w:r>
      <w:r w:rsidR="003B189E">
        <w:rPr>
          <w:rFonts w:hint="cs"/>
          <w:cs/>
        </w:rPr>
        <w:t xml:space="preserve">หน้า </w:t>
      </w:r>
      <w:r w:rsidR="003B189E">
        <w:t>Home</w:t>
      </w:r>
      <w:bookmarkEnd w:id="178"/>
      <w:bookmarkEnd w:id="179"/>
      <w:r w:rsidR="003B189E">
        <w:t xml:space="preserve"> </w:t>
      </w:r>
    </w:p>
    <w:p w:rsidR="003B189E" w:rsidRPr="003B189E" w:rsidRDefault="0065747B" w:rsidP="003B189E">
      <w:pPr>
        <w:rPr>
          <w:rFonts w:ascii="TH SarabunPSK" w:hAnsi="TH SarabunPSK" w:cs="TH SarabunPSK"/>
          <w:cs/>
        </w:rPr>
      </w:pPr>
      <w:r>
        <w:rPr>
          <w:cs/>
        </w:rPr>
        <w:tab/>
      </w:r>
      <w:r w:rsidR="003B189E" w:rsidRPr="003B189E">
        <w:rPr>
          <w:rFonts w:ascii="TH SarabunPSK" w:hAnsi="TH SarabunPSK" w:cs="TH SarabunPSK"/>
          <w:sz w:val="24"/>
          <w:szCs w:val="32"/>
          <w:cs/>
        </w:rPr>
        <w:t>เมื่อเปิด</w:t>
      </w:r>
      <w:r w:rsidR="003B189E">
        <w:rPr>
          <w:rFonts w:ascii="TH SarabunPSK" w:hAnsi="TH SarabunPSK" w:cs="TH SarabunPSK" w:hint="cs"/>
          <w:cs/>
        </w:rPr>
        <w:t xml:space="preserve"> </w:t>
      </w:r>
      <w:r w:rsidR="003B189E" w:rsidRPr="003B189E">
        <w:rPr>
          <w:rFonts w:ascii="TH SarabunPSK" w:hAnsi="TH SarabunPSK" w:cs="TH SarabunPSK"/>
          <w:sz w:val="32"/>
          <w:szCs w:val="40"/>
        </w:rPr>
        <w:t>Application</w:t>
      </w:r>
      <w:r w:rsidR="000C0FE8">
        <w:rPr>
          <w:rFonts w:ascii="TH SarabunPSK" w:hAnsi="TH SarabunPSK" w:cs="TH SarabunPSK"/>
        </w:rPr>
        <w:t xml:space="preserve"> </w:t>
      </w:r>
      <w:r w:rsidR="000C0FE8">
        <w:rPr>
          <w:rFonts w:ascii="TH SarabunPSK" w:hAnsi="TH SarabunPSK" w:cs="TH SarabunPSK" w:hint="cs"/>
          <w:sz w:val="32"/>
          <w:szCs w:val="32"/>
          <w:cs/>
        </w:rPr>
        <w:t xml:space="preserve">ระบบสั่งอาหารในร้านอาหารนี้ขึ้นมา </w:t>
      </w:r>
      <w:r w:rsidR="003B189E">
        <w:rPr>
          <w:rFonts w:ascii="TH SarabunPSK" w:hAnsi="TH SarabunPSK" w:cs="TH SarabunPSK"/>
        </w:rPr>
        <w:t xml:space="preserve"> </w:t>
      </w:r>
      <w:r w:rsidR="00307ACF">
        <w:rPr>
          <w:rFonts w:ascii="TH SarabunPSK" w:hAnsi="TH SarabunPSK" w:cs="TH SarabunPSK" w:hint="cs"/>
          <w:cs/>
        </w:rPr>
        <w:t>จะพบกับหน้านี้</w:t>
      </w:r>
      <w:r w:rsidR="00BC270D">
        <w:rPr>
          <w:rFonts w:ascii="TH SarabunPSK" w:hAnsi="TH SarabunPSK" w:cs="TH SarabunPSK" w:hint="cs"/>
          <w:cs/>
        </w:rPr>
        <w:t>เป็นหน้าแรก</w:t>
      </w:r>
    </w:p>
    <w:p w:rsidR="003B189E" w:rsidRDefault="003B189E" w:rsidP="006C5B38">
      <w:pPr>
        <w:jc w:val="center"/>
      </w:pPr>
      <w:r>
        <w:rPr>
          <w:noProof/>
          <w:lang w:val="en-GB" w:eastAsia="en-GB"/>
        </w:rPr>
        <w:drawing>
          <wp:inline distT="0" distB="0" distL="0" distR="0" wp14:anchorId="5AAAD1F4" wp14:editId="66456B2F">
            <wp:extent cx="1288754" cy="2520000"/>
            <wp:effectExtent l="0" t="0" r="6985" b="0"/>
            <wp:docPr id="77" name="รูปภาพ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userhome.png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8754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89E" w:rsidRDefault="003B189E" w:rsidP="007E740F">
      <w:pPr>
        <w:pStyle w:val="P1"/>
      </w:pPr>
      <w:bookmarkStart w:id="180" w:name="_Toc480889529"/>
      <w:bookmarkStart w:id="181" w:name="_Toc481143702"/>
      <w:r>
        <w:rPr>
          <w:rFonts w:hint="cs"/>
          <w:cs/>
        </w:rPr>
        <w:t>ภาพที่ 3-1</w:t>
      </w:r>
      <w:r w:rsidR="00482808">
        <w:t>2</w:t>
      </w:r>
      <w:r>
        <w:t xml:space="preserve"> </w:t>
      </w:r>
      <w:r w:rsidRPr="003B189E">
        <w:rPr>
          <w:b w:val="0"/>
          <w:bCs w:val="0"/>
        </w:rPr>
        <w:t xml:space="preserve">Application </w:t>
      </w:r>
      <w:r w:rsidRPr="003B189E">
        <w:rPr>
          <w:b w:val="0"/>
          <w:bCs w:val="0"/>
          <w:cs/>
        </w:rPr>
        <w:t xml:space="preserve">หน้า </w:t>
      </w:r>
      <w:r w:rsidRPr="003B189E">
        <w:rPr>
          <w:b w:val="0"/>
          <w:bCs w:val="0"/>
        </w:rPr>
        <w:t>Home</w:t>
      </w:r>
      <w:bookmarkEnd w:id="180"/>
      <w:bookmarkEnd w:id="181"/>
    </w:p>
    <w:p w:rsidR="00BC270D" w:rsidRDefault="0065747B" w:rsidP="00BC270D">
      <w:pPr>
        <w:pStyle w:val="H3"/>
      </w:pPr>
      <w:r>
        <w:tab/>
      </w:r>
      <w:bookmarkStart w:id="182" w:name="_Toc481082394"/>
      <w:bookmarkStart w:id="183" w:name="_Toc481135335"/>
      <w:r w:rsidR="00BC270D" w:rsidRPr="00BC270D">
        <w:t>3.3.</w:t>
      </w:r>
      <w:r w:rsidR="00BC270D">
        <w:t xml:space="preserve">2 </w:t>
      </w:r>
      <w:r w:rsidR="00BC270D" w:rsidRPr="00BC270D">
        <w:t>Application</w:t>
      </w:r>
      <w:r w:rsidR="00BC270D">
        <w:t xml:space="preserve"> </w:t>
      </w:r>
      <w:r w:rsidR="00BC270D">
        <w:rPr>
          <w:rFonts w:hint="cs"/>
          <w:cs/>
        </w:rPr>
        <w:t xml:space="preserve">หน้า </w:t>
      </w:r>
      <w:r w:rsidR="00BC270D">
        <w:t xml:space="preserve">Login </w:t>
      </w:r>
      <w:r w:rsidR="00BC270D">
        <w:rPr>
          <w:rFonts w:hint="cs"/>
          <w:cs/>
        </w:rPr>
        <w:t xml:space="preserve">ของพนักงานรับ </w:t>
      </w:r>
      <w:r w:rsidR="00BC270D">
        <w:t>Order</w:t>
      </w:r>
      <w:bookmarkEnd w:id="182"/>
      <w:bookmarkEnd w:id="183"/>
    </w:p>
    <w:p w:rsidR="00BC270D" w:rsidRPr="0065747B" w:rsidRDefault="0065747B" w:rsidP="0065747B">
      <w:pPr>
        <w:rPr>
          <w:rFonts w:ascii="TH SarabunPSK" w:hAnsi="TH SarabunPSK" w:cs="TH SarabunPSK"/>
          <w:sz w:val="32"/>
          <w:szCs w:val="32"/>
        </w:rPr>
      </w:pPr>
      <w:r>
        <w:lastRenderedPageBreak/>
        <w:tab/>
      </w:r>
      <w:r w:rsidR="003A7F44">
        <w:rPr>
          <w:rFonts w:hint="cs"/>
          <w:cs/>
        </w:rPr>
        <w:t>จาก</w:t>
      </w:r>
      <w:r w:rsidR="003A7F44" w:rsidRPr="003A7F44">
        <w:rPr>
          <w:rFonts w:ascii="TH SarabunPSK" w:hAnsi="TH SarabunPSK" w:cs="TH SarabunPSK"/>
          <w:sz w:val="32"/>
          <w:szCs w:val="32"/>
          <w:cs/>
        </w:rPr>
        <w:t xml:space="preserve">หน้า </w:t>
      </w:r>
      <w:r w:rsidR="003A7F44" w:rsidRPr="003A7F44">
        <w:rPr>
          <w:rFonts w:ascii="TH SarabunPSK" w:hAnsi="TH SarabunPSK" w:cs="TH SarabunPSK"/>
          <w:sz w:val="32"/>
          <w:szCs w:val="32"/>
        </w:rPr>
        <w:t>Home</w:t>
      </w:r>
      <w:r w:rsidR="003A7F44">
        <w:rPr>
          <w:szCs w:val="22"/>
        </w:rPr>
        <w:t xml:space="preserve"> </w:t>
      </w:r>
      <w:r w:rsidR="003A7F44" w:rsidRPr="003A7F44">
        <w:rPr>
          <w:szCs w:val="22"/>
        </w:rPr>
        <w:t xml:space="preserve"> </w:t>
      </w:r>
      <w:r w:rsidR="00BC270D" w:rsidRPr="0065747B">
        <w:rPr>
          <w:rFonts w:ascii="TH SarabunPSK" w:hAnsi="TH SarabunPSK" w:cs="TH SarabunPSK"/>
          <w:sz w:val="32"/>
          <w:szCs w:val="32"/>
          <w:cs/>
        </w:rPr>
        <w:t xml:space="preserve">เมื่อ </w:t>
      </w:r>
      <w:r w:rsidR="00BC270D" w:rsidRPr="0065747B">
        <w:rPr>
          <w:rFonts w:ascii="TH SarabunPSK" w:hAnsi="TH SarabunPSK" w:cs="TH SarabunPSK"/>
          <w:sz w:val="32"/>
          <w:szCs w:val="32"/>
        </w:rPr>
        <w:t>Click</w:t>
      </w:r>
      <w:r w:rsidR="00BC270D" w:rsidRPr="0065747B">
        <w:rPr>
          <w:rFonts w:ascii="TH SarabunPSK" w:hAnsi="TH SarabunPSK" w:cs="TH SarabunPSK"/>
          <w:sz w:val="32"/>
          <w:szCs w:val="32"/>
          <w:cs/>
        </w:rPr>
        <w:t xml:space="preserve"> ที่ </w:t>
      </w:r>
      <w:r w:rsidR="00BC270D" w:rsidRPr="0065747B">
        <w:rPr>
          <w:rFonts w:ascii="TH SarabunPSK" w:hAnsi="TH SarabunPSK" w:cs="TH SarabunPSK"/>
          <w:sz w:val="32"/>
          <w:szCs w:val="32"/>
        </w:rPr>
        <w:t xml:space="preserve">Button </w:t>
      </w:r>
      <w:r w:rsidR="00BC270D" w:rsidRPr="0065747B">
        <w:rPr>
          <w:rFonts w:ascii="TH SarabunPSK" w:hAnsi="TH SarabunPSK" w:cs="TH SarabunPSK"/>
          <w:sz w:val="32"/>
          <w:szCs w:val="32"/>
          <w:cs/>
        </w:rPr>
        <w:t>แรก</w:t>
      </w:r>
      <w:r w:rsidR="00307ACF">
        <w:rPr>
          <w:rFonts w:ascii="TH SarabunPSK" w:hAnsi="TH SarabunPSK" w:cs="TH SarabunPSK" w:hint="cs"/>
          <w:sz w:val="32"/>
          <w:szCs w:val="32"/>
          <w:cs/>
        </w:rPr>
        <w:t xml:space="preserve"> (พนักงานรับ </w:t>
      </w:r>
      <w:r w:rsidR="00307ACF">
        <w:rPr>
          <w:rFonts w:ascii="TH SarabunPSK" w:hAnsi="TH SarabunPSK" w:cs="TH SarabunPSK"/>
          <w:sz w:val="32"/>
          <w:szCs w:val="32"/>
        </w:rPr>
        <w:t>Order</w:t>
      </w:r>
      <w:r w:rsidR="00307ACF">
        <w:rPr>
          <w:rFonts w:ascii="TH SarabunPSK" w:hAnsi="TH SarabunPSK" w:cs="TH SarabunPSK" w:hint="cs"/>
          <w:sz w:val="32"/>
          <w:szCs w:val="32"/>
          <w:cs/>
        </w:rPr>
        <w:t>)</w:t>
      </w:r>
      <w:r w:rsidR="00BC270D" w:rsidRPr="0065747B">
        <w:rPr>
          <w:rFonts w:ascii="TH SarabunPSK" w:hAnsi="TH SarabunPSK" w:cs="TH SarabunPSK"/>
          <w:sz w:val="32"/>
          <w:szCs w:val="32"/>
          <w:cs/>
        </w:rPr>
        <w:t xml:space="preserve">  จะเข้ามาสู่หน้า </w:t>
      </w:r>
      <w:r w:rsidR="00BC270D" w:rsidRPr="0065747B">
        <w:rPr>
          <w:rFonts w:ascii="TH SarabunPSK" w:hAnsi="TH SarabunPSK" w:cs="TH SarabunPSK"/>
          <w:sz w:val="32"/>
          <w:szCs w:val="32"/>
        </w:rPr>
        <w:t xml:space="preserve">Login </w:t>
      </w:r>
      <w:r w:rsidR="00BC270D" w:rsidRPr="0065747B">
        <w:rPr>
          <w:rFonts w:ascii="TH SarabunPSK" w:hAnsi="TH SarabunPSK" w:cs="TH SarabunPSK"/>
          <w:sz w:val="32"/>
          <w:szCs w:val="32"/>
          <w:cs/>
        </w:rPr>
        <w:t xml:space="preserve">ของพนักงานรับ </w:t>
      </w:r>
      <w:r w:rsidR="00BC270D" w:rsidRPr="0065747B">
        <w:rPr>
          <w:rFonts w:ascii="TH SarabunPSK" w:hAnsi="TH SarabunPSK" w:cs="TH SarabunPSK"/>
          <w:sz w:val="32"/>
          <w:szCs w:val="32"/>
        </w:rPr>
        <w:t>Order</w:t>
      </w:r>
    </w:p>
    <w:p w:rsidR="0096406D" w:rsidRDefault="00BD43F4" w:rsidP="006C5B38">
      <w:pPr>
        <w:spacing w:before="240" w:line="276" w:lineRule="auto"/>
        <w:jc w:val="center"/>
      </w:pPr>
      <w:r>
        <w:rPr>
          <w:noProof/>
          <w:lang w:val="en-GB" w:eastAsia="en-GB"/>
        </w:rPr>
        <w:drawing>
          <wp:inline distT="0" distB="0" distL="0" distR="0" wp14:anchorId="102DD959" wp14:editId="49F7D4B1">
            <wp:extent cx="1288752" cy="2520000"/>
            <wp:effectExtent l="0" t="0" r="6985" b="0"/>
            <wp:docPr id="81" name="รูปภาพ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1login.png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8752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70D" w:rsidRDefault="00BC270D" w:rsidP="00BC270D">
      <w:pPr>
        <w:pStyle w:val="P1"/>
        <w:rPr>
          <w:b w:val="0"/>
          <w:bCs w:val="0"/>
        </w:rPr>
      </w:pPr>
      <w:bookmarkStart w:id="184" w:name="_Toc480889530"/>
      <w:bookmarkStart w:id="185" w:name="_Toc481143703"/>
      <w:r w:rsidRPr="00BC270D">
        <w:rPr>
          <w:rStyle w:val="P10"/>
          <w:b/>
          <w:bCs/>
          <w:cs/>
        </w:rPr>
        <w:t xml:space="preserve">ภาพที่ </w:t>
      </w:r>
      <w:r w:rsidR="00482808">
        <w:rPr>
          <w:rStyle w:val="P10"/>
          <w:b/>
          <w:bCs/>
        </w:rPr>
        <w:t>3-13</w:t>
      </w:r>
      <w:r w:rsidRPr="00BC270D">
        <w:rPr>
          <w:b w:val="0"/>
          <w:bCs w:val="0"/>
        </w:rPr>
        <w:t xml:space="preserve"> Application </w:t>
      </w:r>
      <w:r w:rsidRPr="00BC270D">
        <w:rPr>
          <w:b w:val="0"/>
          <w:bCs w:val="0"/>
          <w:cs/>
        </w:rPr>
        <w:t>หน้า</w:t>
      </w:r>
      <w:r>
        <w:rPr>
          <w:b w:val="0"/>
          <w:bCs w:val="0"/>
        </w:rPr>
        <w:t xml:space="preserve"> </w:t>
      </w:r>
      <w:r w:rsidRPr="00BC270D">
        <w:rPr>
          <w:b w:val="0"/>
          <w:bCs w:val="0"/>
        </w:rPr>
        <w:t xml:space="preserve">Login </w:t>
      </w:r>
      <w:r w:rsidRPr="00BC270D">
        <w:rPr>
          <w:b w:val="0"/>
          <w:bCs w:val="0"/>
          <w:cs/>
        </w:rPr>
        <w:t xml:space="preserve">ของพนักงานรับ </w:t>
      </w:r>
      <w:r w:rsidRPr="00BC270D">
        <w:rPr>
          <w:b w:val="0"/>
          <w:bCs w:val="0"/>
        </w:rPr>
        <w:t>Order</w:t>
      </w:r>
      <w:bookmarkEnd w:id="184"/>
      <w:bookmarkEnd w:id="185"/>
    </w:p>
    <w:p w:rsidR="00BC270D" w:rsidRDefault="0065747B" w:rsidP="00BC270D">
      <w:pPr>
        <w:pStyle w:val="H3"/>
      </w:pPr>
      <w:r>
        <w:tab/>
      </w:r>
      <w:bookmarkStart w:id="186" w:name="_Toc481082395"/>
      <w:bookmarkStart w:id="187" w:name="_Toc481135336"/>
      <w:r w:rsidR="00BC270D" w:rsidRPr="00BC270D">
        <w:t>3.3.</w:t>
      </w:r>
      <w:r w:rsidR="00BC270D">
        <w:t>3</w:t>
      </w:r>
      <w:r w:rsidR="00BC270D" w:rsidRPr="00BC270D">
        <w:t xml:space="preserve"> Application </w:t>
      </w:r>
      <w:r w:rsidR="00BC270D" w:rsidRPr="00BC270D">
        <w:rPr>
          <w:rFonts w:hint="cs"/>
          <w:cs/>
        </w:rPr>
        <w:t>หน้า</w:t>
      </w:r>
      <w:r w:rsidR="006C5B38">
        <w:rPr>
          <w:rFonts w:hint="cs"/>
          <w:cs/>
        </w:rPr>
        <w:t>ตรวจสอบ</w:t>
      </w:r>
      <w:r w:rsidR="006C5B38">
        <w:t xml:space="preserve"> Order </w:t>
      </w:r>
      <w:r w:rsidR="006C5B38" w:rsidRPr="006C5B38">
        <w:rPr>
          <w:cs/>
        </w:rPr>
        <w:t xml:space="preserve">ของพนักงานรับ </w:t>
      </w:r>
      <w:r w:rsidR="006C5B38" w:rsidRPr="006C5B38">
        <w:t>Order</w:t>
      </w:r>
      <w:bookmarkEnd w:id="186"/>
      <w:bookmarkEnd w:id="187"/>
    </w:p>
    <w:p w:rsidR="006C5B38" w:rsidRPr="003A7F44" w:rsidRDefault="0065747B" w:rsidP="0065747B">
      <w:pPr>
        <w:rPr>
          <w:rFonts w:ascii="TH SarabunPSK" w:hAnsi="TH SarabunPSK" w:cs="TH SarabunPSK"/>
          <w:sz w:val="32"/>
          <w:szCs w:val="32"/>
          <w:cs/>
        </w:rPr>
      </w:pPr>
      <w:r>
        <w:rPr>
          <w:cs/>
        </w:rPr>
        <w:tab/>
      </w:r>
      <w:r w:rsidR="003A7F44" w:rsidRPr="003A7F44">
        <w:rPr>
          <w:rFonts w:ascii="TH SarabunPSK" w:hAnsi="TH SarabunPSK" w:cs="TH SarabunPSK"/>
          <w:sz w:val="32"/>
          <w:szCs w:val="32"/>
          <w:cs/>
        </w:rPr>
        <w:t>จากหน้า</w:t>
      </w:r>
      <w:r w:rsidR="003A7F44" w:rsidRPr="003A7F44">
        <w:rPr>
          <w:rFonts w:ascii="TH SarabunPSK" w:hAnsi="TH SarabunPSK" w:cs="TH SarabunPSK"/>
          <w:sz w:val="32"/>
          <w:szCs w:val="32"/>
        </w:rPr>
        <w:t xml:space="preserve"> Login</w:t>
      </w:r>
      <w:r w:rsidR="00893E49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893E49" w:rsidRPr="00893E49">
        <w:rPr>
          <w:rFonts w:ascii="TH SarabunPSK" w:hAnsi="TH SarabunPSK" w:cs="TH SarabunPSK"/>
          <w:sz w:val="32"/>
          <w:szCs w:val="32"/>
          <w:cs/>
        </w:rPr>
        <w:t xml:space="preserve">ของพนักงานรับ </w:t>
      </w:r>
      <w:r w:rsidR="00893E49" w:rsidRPr="00893E49">
        <w:rPr>
          <w:rFonts w:ascii="TH SarabunPSK" w:hAnsi="TH SarabunPSK" w:cs="TH SarabunPSK"/>
          <w:sz w:val="32"/>
          <w:szCs w:val="32"/>
        </w:rPr>
        <w:t>Order</w:t>
      </w:r>
      <w:r w:rsidR="003A7F44" w:rsidRPr="003A7F44">
        <w:rPr>
          <w:rFonts w:ascii="TH SarabunPSK" w:hAnsi="TH SarabunPSK" w:cs="TH SarabunPSK"/>
          <w:b/>
          <w:bCs/>
          <w:sz w:val="32"/>
          <w:szCs w:val="32"/>
        </w:rPr>
        <w:t xml:space="preserve">  </w:t>
      </w:r>
      <w:r w:rsidR="006C5B38" w:rsidRPr="003A7F44">
        <w:rPr>
          <w:rFonts w:ascii="TH SarabunPSK" w:hAnsi="TH SarabunPSK" w:cs="TH SarabunPSK"/>
          <w:sz w:val="32"/>
          <w:szCs w:val="32"/>
          <w:cs/>
        </w:rPr>
        <w:t xml:space="preserve">เมื่อ </w:t>
      </w:r>
      <w:r w:rsidR="006C5B38" w:rsidRPr="003A7F44">
        <w:rPr>
          <w:rFonts w:ascii="TH SarabunPSK" w:hAnsi="TH SarabunPSK" w:cs="TH SarabunPSK"/>
          <w:sz w:val="32"/>
          <w:szCs w:val="32"/>
        </w:rPr>
        <w:t xml:space="preserve">Login </w:t>
      </w:r>
      <w:r w:rsidR="006C5B38" w:rsidRPr="003A7F44">
        <w:rPr>
          <w:rFonts w:ascii="TH SarabunPSK" w:hAnsi="TH SarabunPSK" w:cs="TH SarabunPSK"/>
          <w:sz w:val="32"/>
          <w:szCs w:val="32"/>
          <w:cs/>
        </w:rPr>
        <w:t xml:space="preserve">สำเร็จจะพบหน้านี้เป็นหน้าแรก  เพื่อตรวจสอบ </w:t>
      </w:r>
      <w:r w:rsidR="006C5B38" w:rsidRPr="003A7F44">
        <w:rPr>
          <w:rFonts w:ascii="TH SarabunPSK" w:hAnsi="TH SarabunPSK" w:cs="TH SarabunPSK"/>
          <w:sz w:val="32"/>
          <w:szCs w:val="32"/>
        </w:rPr>
        <w:t xml:space="preserve">Order </w:t>
      </w:r>
      <w:r w:rsidR="006C5B38" w:rsidRPr="003A7F44">
        <w:rPr>
          <w:rFonts w:ascii="TH SarabunPSK" w:hAnsi="TH SarabunPSK" w:cs="TH SarabunPSK"/>
          <w:sz w:val="32"/>
          <w:szCs w:val="32"/>
          <w:cs/>
        </w:rPr>
        <w:t>รายการอาหาร</w:t>
      </w:r>
    </w:p>
    <w:p w:rsidR="00BC270D" w:rsidRDefault="00BC270D" w:rsidP="006C5B38">
      <w:pPr>
        <w:spacing w:before="240" w:line="276" w:lineRule="auto"/>
        <w:jc w:val="center"/>
      </w:pPr>
      <w:r>
        <w:rPr>
          <w:noProof/>
          <w:lang w:val="en-GB" w:eastAsia="en-GB"/>
        </w:rPr>
        <w:drawing>
          <wp:inline distT="0" distB="0" distL="0" distR="0" wp14:anchorId="43A76E55" wp14:editId="0940792A">
            <wp:extent cx="1288752" cy="2520000"/>
            <wp:effectExtent l="0" t="0" r="6985" b="0"/>
            <wp:docPr id="78" name="รูปภาพ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3user1order.png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8752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B38" w:rsidRDefault="006C5B38" w:rsidP="006C5B38">
      <w:pPr>
        <w:pStyle w:val="P1"/>
        <w:rPr>
          <w:b w:val="0"/>
          <w:bCs w:val="0"/>
        </w:rPr>
      </w:pPr>
      <w:bookmarkStart w:id="188" w:name="_Toc480889531"/>
      <w:bookmarkStart w:id="189" w:name="_Toc481143704"/>
      <w:r w:rsidRPr="006C5B38">
        <w:rPr>
          <w:cs/>
        </w:rPr>
        <w:t xml:space="preserve">ภาพที่ </w:t>
      </w:r>
      <w:r w:rsidR="00482808">
        <w:t>3-14</w:t>
      </w:r>
      <w:r w:rsidRPr="006C5B38">
        <w:t xml:space="preserve"> </w:t>
      </w:r>
      <w:r w:rsidRPr="006C5B38">
        <w:rPr>
          <w:b w:val="0"/>
          <w:bCs w:val="0"/>
        </w:rPr>
        <w:t xml:space="preserve">Application </w:t>
      </w:r>
      <w:r w:rsidRPr="006C5B38">
        <w:rPr>
          <w:b w:val="0"/>
          <w:bCs w:val="0"/>
          <w:cs/>
        </w:rPr>
        <w:t xml:space="preserve">หน้าตรวจสอบ </w:t>
      </w:r>
      <w:r w:rsidRPr="006C5B38">
        <w:rPr>
          <w:b w:val="0"/>
          <w:bCs w:val="0"/>
        </w:rPr>
        <w:t xml:space="preserve">Order </w:t>
      </w:r>
      <w:r w:rsidRPr="006C5B38">
        <w:rPr>
          <w:b w:val="0"/>
          <w:bCs w:val="0"/>
          <w:cs/>
        </w:rPr>
        <w:t xml:space="preserve">ของพนักงานรับ </w:t>
      </w:r>
      <w:r w:rsidRPr="006C5B38">
        <w:rPr>
          <w:b w:val="0"/>
          <w:bCs w:val="0"/>
        </w:rPr>
        <w:t>Order</w:t>
      </w:r>
      <w:bookmarkEnd w:id="188"/>
      <w:bookmarkEnd w:id="189"/>
    </w:p>
    <w:p w:rsidR="006C5B38" w:rsidRDefault="0065747B" w:rsidP="006C5B38">
      <w:pPr>
        <w:pStyle w:val="H3"/>
      </w:pPr>
      <w:r>
        <w:tab/>
      </w:r>
      <w:bookmarkStart w:id="190" w:name="_Toc481082396"/>
      <w:bookmarkStart w:id="191" w:name="_Toc481135337"/>
      <w:r w:rsidR="006C5B38" w:rsidRPr="006C5B38">
        <w:t xml:space="preserve">3.3.4 Application </w:t>
      </w:r>
      <w:r w:rsidR="006C5B38" w:rsidRPr="006C5B38">
        <w:rPr>
          <w:cs/>
        </w:rPr>
        <w:t>หน้าแก้ไข</w:t>
      </w:r>
      <w:r w:rsidR="006C5B38">
        <w:rPr>
          <w:rFonts w:hint="cs"/>
          <w:cs/>
        </w:rPr>
        <w:t>สถานะโต๊ะ</w:t>
      </w:r>
      <w:r w:rsidR="006C5B38" w:rsidRPr="006C5B38">
        <w:t xml:space="preserve"> </w:t>
      </w:r>
      <w:r w:rsidR="006C5B38" w:rsidRPr="006C5B38">
        <w:rPr>
          <w:cs/>
        </w:rPr>
        <w:t xml:space="preserve">ของพนักงานรับ </w:t>
      </w:r>
      <w:r w:rsidR="006C5B38" w:rsidRPr="006C5B38">
        <w:t>Order</w:t>
      </w:r>
      <w:bookmarkEnd w:id="190"/>
      <w:bookmarkEnd w:id="191"/>
    </w:p>
    <w:p w:rsidR="00307ACF" w:rsidRPr="003A7F44" w:rsidRDefault="00307ACF" w:rsidP="00307ACF">
      <w:pPr>
        <w:rPr>
          <w:rFonts w:ascii="TH SarabunPSK" w:hAnsi="TH SarabunPSK" w:cs="TH SarabunPSK"/>
          <w:sz w:val="32"/>
          <w:szCs w:val="32"/>
          <w:cs/>
        </w:rPr>
      </w:pPr>
      <w:r>
        <w:tab/>
      </w:r>
      <w:r w:rsidR="003A7F44">
        <w:rPr>
          <w:rFonts w:ascii="TH SarabunPSK" w:hAnsi="TH SarabunPSK" w:cs="TH SarabunPSK" w:hint="cs"/>
          <w:sz w:val="32"/>
          <w:szCs w:val="32"/>
          <w:cs/>
        </w:rPr>
        <w:t>จาก</w:t>
      </w:r>
      <w:r w:rsidR="003A7F44" w:rsidRPr="003A7F44">
        <w:rPr>
          <w:rFonts w:ascii="TH SarabunPSK" w:hAnsi="TH SarabunPSK" w:cs="TH SarabunPSK"/>
          <w:sz w:val="32"/>
          <w:szCs w:val="32"/>
          <w:cs/>
        </w:rPr>
        <w:t xml:space="preserve">หน้าตรวจสอบ </w:t>
      </w:r>
      <w:r w:rsidR="003A7F44" w:rsidRPr="003A7F44">
        <w:rPr>
          <w:rFonts w:ascii="TH SarabunPSK" w:hAnsi="TH SarabunPSK" w:cs="TH SarabunPSK"/>
          <w:sz w:val="32"/>
          <w:szCs w:val="32"/>
        </w:rPr>
        <w:t>Order</w:t>
      </w:r>
      <w:r w:rsidR="00893E49">
        <w:rPr>
          <w:rFonts w:ascii="TH SarabunPSK" w:hAnsi="TH SarabunPSK" w:cs="TH SarabunPSK"/>
          <w:sz w:val="32"/>
          <w:szCs w:val="32"/>
        </w:rPr>
        <w:t xml:space="preserve"> </w:t>
      </w:r>
      <w:r w:rsidR="00893E49" w:rsidRPr="00893E49">
        <w:rPr>
          <w:rFonts w:ascii="TH SarabunPSK" w:hAnsi="TH SarabunPSK" w:cs="TH SarabunPSK"/>
          <w:sz w:val="32"/>
          <w:szCs w:val="32"/>
          <w:cs/>
        </w:rPr>
        <w:t xml:space="preserve">ของพนักงานรับ </w:t>
      </w:r>
      <w:r w:rsidR="00893E49" w:rsidRPr="00893E49">
        <w:rPr>
          <w:rFonts w:ascii="TH SarabunPSK" w:hAnsi="TH SarabunPSK" w:cs="TH SarabunPSK"/>
          <w:sz w:val="32"/>
          <w:szCs w:val="32"/>
        </w:rPr>
        <w:t>Order</w:t>
      </w:r>
      <w:r w:rsidR="003A7F44" w:rsidRPr="003A7F44">
        <w:rPr>
          <w:rFonts w:ascii="TH SarabunPSK" w:hAnsi="TH SarabunPSK" w:cs="TH SarabunPSK"/>
          <w:sz w:val="32"/>
          <w:szCs w:val="32"/>
        </w:rPr>
        <w:t xml:space="preserve"> </w:t>
      </w:r>
      <w:r w:rsidR="003A7F4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A7F44" w:rsidRPr="003A7F44">
        <w:rPr>
          <w:rFonts w:ascii="TH SarabunPSK" w:hAnsi="TH SarabunPSK" w:cs="TH SarabunPSK"/>
          <w:sz w:val="32"/>
          <w:szCs w:val="32"/>
          <w:cs/>
        </w:rPr>
        <w:t>เ</w:t>
      </w:r>
      <w:r w:rsidRPr="003A7F44">
        <w:rPr>
          <w:rFonts w:ascii="TH SarabunPSK" w:hAnsi="TH SarabunPSK" w:cs="TH SarabunPSK"/>
          <w:sz w:val="32"/>
          <w:szCs w:val="32"/>
          <w:cs/>
        </w:rPr>
        <w:t xml:space="preserve">มื่อ </w:t>
      </w:r>
      <w:r w:rsidRPr="003A7F44">
        <w:rPr>
          <w:rFonts w:ascii="TH SarabunPSK" w:hAnsi="TH SarabunPSK" w:cs="TH SarabunPSK"/>
          <w:sz w:val="32"/>
          <w:szCs w:val="32"/>
        </w:rPr>
        <w:t>Click</w:t>
      </w:r>
      <w:r w:rsidRPr="003A7F44">
        <w:rPr>
          <w:rFonts w:ascii="TH SarabunPSK" w:hAnsi="TH SarabunPSK" w:cs="TH SarabunPSK"/>
          <w:sz w:val="32"/>
          <w:szCs w:val="32"/>
          <w:cs/>
        </w:rPr>
        <w:t xml:space="preserve"> ที่ </w:t>
      </w:r>
      <w:r w:rsidRPr="003A7F44">
        <w:rPr>
          <w:rFonts w:ascii="TH SarabunPSK" w:hAnsi="TH SarabunPSK" w:cs="TH SarabunPSK"/>
          <w:sz w:val="32"/>
          <w:szCs w:val="32"/>
        </w:rPr>
        <w:t>Button</w:t>
      </w:r>
      <w:r w:rsidRPr="003A7F44">
        <w:rPr>
          <w:rFonts w:ascii="TH SarabunPSK" w:hAnsi="TH SarabunPSK" w:cs="TH SarabunPSK"/>
          <w:sz w:val="32"/>
          <w:szCs w:val="32"/>
          <w:cs/>
        </w:rPr>
        <w:t xml:space="preserve"> เลือกโต๊ะ/สั่งอาหาร  จะเข้ามาสู่หน้านี้  เพื่อทำการกำหนดสถานะโต๊ะ ว่า ว่างหรือไม่ว่าง  และเพื่อเลือกโต๊ะในการสั่งอาหาร</w:t>
      </w:r>
    </w:p>
    <w:p w:rsidR="006C5B38" w:rsidRDefault="003B189E" w:rsidP="006C5B38">
      <w:pPr>
        <w:spacing w:before="240"/>
        <w:jc w:val="center"/>
      </w:pPr>
      <w:r>
        <w:rPr>
          <w:noProof/>
          <w:lang w:val="en-GB" w:eastAsia="en-GB"/>
        </w:rPr>
        <w:lastRenderedPageBreak/>
        <w:drawing>
          <wp:inline distT="0" distB="0" distL="0" distR="0" wp14:anchorId="09750246" wp14:editId="68E4EBE1">
            <wp:extent cx="1288753" cy="2520000"/>
            <wp:effectExtent l="0" t="0" r="6985" b="0"/>
            <wp:docPr id="30" name="รูปภาพ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4user2opentable.png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8753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B38" w:rsidRDefault="006C5B38" w:rsidP="006C5B38">
      <w:pPr>
        <w:pStyle w:val="P1"/>
      </w:pPr>
      <w:bookmarkStart w:id="192" w:name="_Toc480889532"/>
      <w:bookmarkStart w:id="193" w:name="_Toc481143705"/>
      <w:r w:rsidRPr="006C5B38">
        <w:rPr>
          <w:cs/>
        </w:rPr>
        <w:t xml:space="preserve">ภาพที่ </w:t>
      </w:r>
      <w:r w:rsidR="00482808">
        <w:t>3-15</w:t>
      </w:r>
      <w:r>
        <w:t xml:space="preserve"> </w:t>
      </w:r>
      <w:r w:rsidRPr="006C5B38">
        <w:rPr>
          <w:b w:val="0"/>
          <w:bCs w:val="0"/>
        </w:rPr>
        <w:t xml:space="preserve">Application </w:t>
      </w:r>
      <w:r w:rsidRPr="006C5B38">
        <w:rPr>
          <w:b w:val="0"/>
          <w:bCs w:val="0"/>
          <w:cs/>
        </w:rPr>
        <w:t xml:space="preserve">หน้าแก้ไขสถานะโต๊ะ ของพนักงานรับ </w:t>
      </w:r>
      <w:r w:rsidRPr="006C5B38">
        <w:rPr>
          <w:b w:val="0"/>
          <w:bCs w:val="0"/>
        </w:rPr>
        <w:t>Order</w:t>
      </w:r>
      <w:bookmarkEnd w:id="192"/>
      <w:bookmarkEnd w:id="193"/>
    </w:p>
    <w:p w:rsidR="006C5B38" w:rsidRDefault="0065747B" w:rsidP="0065747B">
      <w:pPr>
        <w:pStyle w:val="H3"/>
      </w:pPr>
      <w:r>
        <w:tab/>
      </w:r>
      <w:bookmarkStart w:id="194" w:name="_Toc481082397"/>
      <w:bookmarkStart w:id="195" w:name="_Toc481135338"/>
      <w:r w:rsidR="006C5B38">
        <w:t xml:space="preserve">3.3.5 </w:t>
      </w:r>
      <w:r w:rsidR="006C5B38" w:rsidRPr="006C5B38">
        <w:t xml:space="preserve">Application </w:t>
      </w:r>
      <w:r w:rsidR="006C5B38" w:rsidRPr="006C5B38">
        <w:rPr>
          <w:cs/>
        </w:rPr>
        <w:t>หน้า</w:t>
      </w:r>
      <w:r w:rsidR="006C5B38">
        <w:rPr>
          <w:rFonts w:hint="cs"/>
          <w:cs/>
        </w:rPr>
        <w:t>สั่งอาหาร</w:t>
      </w:r>
      <w:r w:rsidR="006C5B38" w:rsidRPr="006C5B38">
        <w:t xml:space="preserve"> </w:t>
      </w:r>
      <w:r w:rsidR="006C5B38" w:rsidRPr="006C5B38">
        <w:rPr>
          <w:cs/>
        </w:rPr>
        <w:t xml:space="preserve">ของพนักงานรับ </w:t>
      </w:r>
      <w:r w:rsidR="006C5B38" w:rsidRPr="006C5B38">
        <w:t>Order</w:t>
      </w:r>
      <w:bookmarkEnd w:id="194"/>
      <w:bookmarkEnd w:id="195"/>
    </w:p>
    <w:p w:rsidR="00307ACF" w:rsidRPr="00307ACF" w:rsidRDefault="00307ACF" w:rsidP="00307ACF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3A7F44">
        <w:rPr>
          <w:rFonts w:ascii="TH SarabunPSK" w:hAnsi="TH SarabunPSK" w:cs="TH SarabunPSK" w:hint="cs"/>
          <w:sz w:val="32"/>
          <w:szCs w:val="32"/>
          <w:cs/>
        </w:rPr>
        <w:t>จาก</w:t>
      </w:r>
      <w:r w:rsidR="003A7F44" w:rsidRPr="003A7F44">
        <w:rPr>
          <w:rFonts w:ascii="TH SarabunPSK" w:hAnsi="TH SarabunPSK" w:cs="TH SarabunPSK"/>
          <w:sz w:val="32"/>
          <w:szCs w:val="32"/>
          <w:cs/>
        </w:rPr>
        <w:t>หน้าแก้ไขสถานะโต๊ะ</w:t>
      </w:r>
      <w:r w:rsidR="00893E4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893E49" w:rsidRPr="00893E49">
        <w:rPr>
          <w:rFonts w:ascii="TH SarabunPSK" w:hAnsi="TH SarabunPSK" w:cs="TH SarabunPSK"/>
          <w:sz w:val="32"/>
          <w:szCs w:val="32"/>
          <w:cs/>
        </w:rPr>
        <w:t xml:space="preserve">ของพนักงานรับ </w:t>
      </w:r>
      <w:r w:rsidR="00893E49" w:rsidRPr="00893E49">
        <w:rPr>
          <w:rFonts w:ascii="TH SarabunPSK" w:hAnsi="TH SarabunPSK" w:cs="TH SarabunPSK"/>
          <w:sz w:val="32"/>
          <w:szCs w:val="32"/>
        </w:rPr>
        <w:t>Order</w:t>
      </w:r>
      <w:r w:rsidR="003A7F44" w:rsidRPr="003A7F44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A7F4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มื่อ </w:t>
      </w:r>
      <w:r w:rsidRPr="0065747B">
        <w:rPr>
          <w:rFonts w:ascii="TH SarabunPSK" w:hAnsi="TH SarabunPSK" w:cs="TH SarabunPSK"/>
          <w:sz w:val="32"/>
          <w:szCs w:val="32"/>
        </w:rPr>
        <w:t>Click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ลือกโต๊ะแล้ว  ก็จะมาสู่หน้านี้  เพื่อทำการ</w:t>
      </w:r>
      <w:r w:rsidRPr="00307ACF">
        <w:rPr>
          <w:rFonts w:ascii="TH SarabunPSK" w:hAnsi="TH SarabunPSK" w:cs="TH SarabunPSK"/>
          <w:sz w:val="32"/>
          <w:szCs w:val="32"/>
          <w:cs/>
        </w:rPr>
        <w:t xml:space="preserve">รับ </w:t>
      </w:r>
      <w:r w:rsidRPr="00307ACF">
        <w:rPr>
          <w:rFonts w:ascii="TH SarabunPSK" w:hAnsi="TH SarabunPSK" w:cs="TH SarabunPSK"/>
          <w:sz w:val="32"/>
          <w:szCs w:val="32"/>
        </w:rPr>
        <w:t>Order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การสั่งอาหาร  จากลูกค้า</w:t>
      </w:r>
    </w:p>
    <w:p w:rsidR="006C5B38" w:rsidRDefault="003B189E" w:rsidP="0065747B">
      <w:pPr>
        <w:spacing w:before="240" w:line="276" w:lineRule="auto"/>
        <w:jc w:val="center"/>
      </w:pPr>
      <w:r>
        <w:rPr>
          <w:noProof/>
          <w:lang w:val="en-GB" w:eastAsia="en-GB"/>
        </w:rPr>
        <w:drawing>
          <wp:inline distT="0" distB="0" distL="0" distR="0" wp14:anchorId="3139F646" wp14:editId="17A9A59D">
            <wp:extent cx="1288753" cy="2520000"/>
            <wp:effectExtent l="0" t="0" r="6985" b="0"/>
            <wp:docPr id="32" name="รูปภาพ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5user3opentable2.png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8753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B38" w:rsidRPr="006C5B38" w:rsidRDefault="006C5B38" w:rsidP="006C5B38">
      <w:pPr>
        <w:pStyle w:val="P1"/>
      </w:pPr>
      <w:bookmarkStart w:id="196" w:name="_Toc480889533"/>
      <w:bookmarkStart w:id="197" w:name="_Toc481143706"/>
      <w:r w:rsidRPr="006C5B38">
        <w:rPr>
          <w:cs/>
        </w:rPr>
        <w:t xml:space="preserve">ภาพที่ </w:t>
      </w:r>
      <w:r w:rsidR="00482808">
        <w:t>3-16</w:t>
      </w:r>
      <w:r w:rsidR="00C602C4">
        <w:t xml:space="preserve"> </w:t>
      </w:r>
      <w:r w:rsidR="00C602C4" w:rsidRPr="00C602C4">
        <w:rPr>
          <w:b w:val="0"/>
          <w:bCs w:val="0"/>
        </w:rPr>
        <w:t xml:space="preserve">Application </w:t>
      </w:r>
      <w:r w:rsidR="00C602C4" w:rsidRPr="00C602C4">
        <w:rPr>
          <w:b w:val="0"/>
          <w:bCs w:val="0"/>
          <w:cs/>
        </w:rPr>
        <w:t xml:space="preserve">หน้าสั่งอาหาร ของพนักงานรับ </w:t>
      </w:r>
      <w:r w:rsidR="00C602C4" w:rsidRPr="00C602C4">
        <w:rPr>
          <w:b w:val="0"/>
          <w:bCs w:val="0"/>
        </w:rPr>
        <w:t>Order</w:t>
      </w:r>
      <w:bookmarkEnd w:id="196"/>
      <w:bookmarkEnd w:id="197"/>
    </w:p>
    <w:p w:rsidR="00C602C4" w:rsidRDefault="00307ACF" w:rsidP="00C602C4">
      <w:pPr>
        <w:pStyle w:val="H3"/>
      </w:pPr>
      <w:r>
        <w:tab/>
      </w:r>
      <w:bookmarkStart w:id="198" w:name="_Toc481082398"/>
      <w:bookmarkStart w:id="199" w:name="_Toc481135339"/>
      <w:r w:rsidR="00C602C4">
        <w:t xml:space="preserve">3.3.6 </w:t>
      </w:r>
      <w:r w:rsidR="00C602C4" w:rsidRPr="006C5B38">
        <w:t xml:space="preserve">Application </w:t>
      </w:r>
      <w:r w:rsidR="00C602C4" w:rsidRPr="006C5B38">
        <w:rPr>
          <w:cs/>
        </w:rPr>
        <w:t>หน้า</w:t>
      </w:r>
      <w:r w:rsidR="00C602C4">
        <w:rPr>
          <w:rFonts w:hint="cs"/>
          <w:cs/>
        </w:rPr>
        <w:t xml:space="preserve">ยืนยัน </w:t>
      </w:r>
      <w:r w:rsidR="00C602C4">
        <w:t>Order</w:t>
      </w:r>
      <w:r w:rsidR="00C602C4" w:rsidRPr="006C5B38">
        <w:t xml:space="preserve"> </w:t>
      </w:r>
      <w:r w:rsidR="00C602C4" w:rsidRPr="006C5B38">
        <w:rPr>
          <w:cs/>
        </w:rPr>
        <w:t xml:space="preserve">ของพนักงานรับ </w:t>
      </w:r>
      <w:r w:rsidR="00C602C4" w:rsidRPr="006C5B38">
        <w:t>Order</w:t>
      </w:r>
      <w:bookmarkEnd w:id="198"/>
      <w:bookmarkEnd w:id="199"/>
    </w:p>
    <w:p w:rsidR="00307ACF" w:rsidRPr="000117D8" w:rsidRDefault="003A7F44" w:rsidP="00307ACF">
      <w:pPr>
        <w:ind w:firstLine="720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3A7F44">
        <w:rPr>
          <w:rFonts w:ascii="TH SarabunPSK" w:hAnsi="TH SarabunPSK" w:cs="TH SarabunPSK"/>
          <w:sz w:val="32"/>
          <w:szCs w:val="32"/>
          <w:cs/>
        </w:rPr>
        <w:t>หน้าสั่งอาหาร</w:t>
      </w:r>
      <w:r w:rsidR="00893E4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893E49" w:rsidRPr="00893E49">
        <w:rPr>
          <w:rFonts w:ascii="TH SarabunPSK" w:hAnsi="TH SarabunPSK" w:cs="TH SarabunPSK"/>
          <w:sz w:val="32"/>
          <w:szCs w:val="32"/>
          <w:cs/>
        </w:rPr>
        <w:t xml:space="preserve">ของพนักงานรับ </w:t>
      </w:r>
      <w:r w:rsidR="00893E49" w:rsidRPr="00893E49">
        <w:rPr>
          <w:rFonts w:ascii="TH SarabunPSK" w:hAnsi="TH SarabunPSK" w:cs="TH SarabunPSK"/>
          <w:sz w:val="32"/>
          <w:szCs w:val="32"/>
        </w:rPr>
        <w:t>Order</w:t>
      </w:r>
      <w:r w:rsidRPr="003A7F44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07ACF">
        <w:rPr>
          <w:rFonts w:ascii="TH SarabunPSK" w:hAnsi="TH SarabunPSK" w:cs="TH SarabunPSK" w:hint="cs"/>
          <w:sz w:val="32"/>
          <w:szCs w:val="32"/>
          <w:cs/>
        </w:rPr>
        <w:t>เมื่อ</w:t>
      </w:r>
      <w:r w:rsidR="000117D8">
        <w:rPr>
          <w:rFonts w:ascii="TH SarabunPSK" w:hAnsi="TH SarabunPSK" w:cs="TH SarabunPSK" w:hint="cs"/>
          <w:sz w:val="32"/>
          <w:szCs w:val="32"/>
          <w:cs/>
        </w:rPr>
        <w:t>ทำการสั่งอาหารเรียบร้อยแล้ว</w:t>
      </w:r>
      <w:r w:rsidR="00307AC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117D8">
        <w:rPr>
          <w:rFonts w:ascii="TH SarabunPSK" w:hAnsi="TH SarabunPSK" w:cs="TH SarabunPSK" w:hint="cs"/>
          <w:sz w:val="32"/>
          <w:szCs w:val="32"/>
          <w:cs/>
        </w:rPr>
        <w:t xml:space="preserve"> และ </w:t>
      </w:r>
      <w:r w:rsidR="00307ACF" w:rsidRPr="0065747B">
        <w:rPr>
          <w:rFonts w:ascii="TH SarabunPSK" w:hAnsi="TH SarabunPSK" w:cs="TH SarabunPSK"/>
          <w:sz w:val="32"/>
          <w:szCs w:val="32"/>
        </w:rPr>
        <w:t>Click</w:t>
      </w:r>
      <w:r w:rsidR="00307AC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117D8" w:rsidRPr="0065747B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="000117D8" w:rsidRPr="0065747B">
        <w:rPr>
          <w:rFonts w:ascii="TH SarabunPSK" w:hAnsi="TH SarabunPSK" w:cs="TH SarabunPSK"/>
          <w:sz w:val="32"/>
          <w:szCs w:val="32"/>
        </w:rPr>
        <w:t>Button</w:t>
      </w:r>
      <w:r w:rsidR="000117D8">
        <w:rPr>
          <w:rFonts w:ascii="TH SarabunPSK" w:hAnsi="TH SarabunPSK" w:cs="TH SarabunPSK"/>
          <w:sz w:val="32"/>
          <w:szCs w:val="32"/>
        </w:rPr>
        <w:t xml:space="preserve"> </w:t>
      </w:r>
      <w:r w:rsidR="000117D8">
        <w:rPr>
          <w:rFonts w:ascii="TH SarabunPSK" w:hAnsi="TH SarabunPSK" w:cs="TH SarabunPSK" w:hint="cs"/>
          <w:sz w:val="32"/>
          <w:szCs w:val="32"/>
          <w:cs/>
        </w:rPr>
        <w:t>รายการอาหารที่สั่ง  จะมาสู่หน้านี้ที่จะแสดงรายการอาหารที่ได้สั่งไป  และทำการยืนยันการสั่งอาหาร แล้วรายการอาหารที่ยืนยันไปจึงจะไปแสดงที่หน้าจอในห้องครัว</w:t>
      </w:r>
    </w:p>
    <w:p w:rsidR="006C5B38" w:rsidRDefault="003B189E" w:rsidP="00C602C4">
      <w:pPr>
        <w:spacing w:before="240"/>
        <w:jc w:val="center"/>
      </w:pPr>
      <w:r>
        <w:rPr>
          <w:noProof/>
          <w:lang w:val="en-GB" w:eastAsia="en-GB"/>
        </w:rPr>
        <w:lastRenderedPageBreak/>
        <w:drawing>
          <wp:inline distT="0" distB="0" distL="0" distR="0" wp14:anchorId="624324C4" wp14:editId="44E65DE7">
            <wp:extent cx="1288753" cy="2520000"/>
            <wp:effectExtent l="0" t="0" r="6985" b="0"/>
            <wp:docPr id="36" name="รูปภาพ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6user4opentable3.png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8753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40F" w:rsidRPr="0053641D" w:rsidRDefault="00C602C4" w:rsidP="0053641D">
      <w:pPr>
        <w:pStyle w:val="P1"/>
      </w:pPr>
      <w:bookmarkStart w:id="200" w:name="_Toc480889534"/>
      <w:bookmarkStart w:id="201" w:name="_Toc481143707"/>
      <w:r w:rsidRPr="006C5B38">
        <w:rPr>
          <w:cs/>
        </w:rPr>
        <w:t xml:space="preserve">ภาพที่ </w:t>
      </w:r>
      <w:r w:rsidR="00482808">
        <w:t>3-17</w:t>
      </w:r>
      <w:r>
        <w:t xml:space="preserve"> </w:t>
      </w:r>
      <w:r w:rsidRPr="00C602C4">
        <w:rPr>
          <w:b w:val="0"/>
          <w:bCs w:val="0"/>
        </w:rPr>
        <w:t xml:space="preserve">Application </w:t>
      </w:r>
      <w:r w:rsidRPr="00C602C4">
        <w:rPr>
          <w:b w:val="0"/>
          <w:bCs w:val="0"/>
          <w:cs/>
        </w:rPr>
        <w:t>หน้า</w:t>
      </w:r>
      <w:r w:rsidRPr="00C602C4">
        <w:rPr>
          <w:rFonts w:hint="cs"/>
          <w:b w:val="0"/>
          <w:bCs w:val="0"/>
          <w:cs/>
        </w:rPr>
        <w:t xml:space="preserve">ยืนยัน </w:t>
      </w:r>
      <w:r w:rsidRPr="00C602C4">
        <w:rPr>
          <w:b w:val="0"/>
          <w:bCs w:val="0"/>
        </w:rPr>
        <w:t xml:space="preserve">Order </w:t>
      </w:r>
      <w:r w:rsidRPr="00C602C4">
        <w:rPr>
          <w:b w:val="0"/>
          <w:bCs w:val="0"/>
          <w:cs/>
        </w:rPr>
        <w:t xml:space="preserve">ของพนักงานรับ </w:t>
      </w:r>
      <w:r w:rsidRPr="00C602C4">
        <w:rPr>
          <w:b w:val="0"/>
          <w:bCs w:val="0"/>
        </w:rPr>
        <w:t>Order</w:t>
      </w:r>
      <w:bookmarkEnd w:id="200"/>
      <w:bookmarkEnd w:id="201"/>
    </w:p>
    <w:p w:rsidR="00C602C4" w:rsidRDefault="00307ACF" w:rsidP="00C602C4">
      <w:pPr>
        <w:pStyle w:val="H3"/>
      </w:pPr>
      <w:r>
        <w:tab/>
      </w:r>
      <w:bookmarkStart w:id="202" w:name="_Toc481082399"/>
      <w:bookmarkStart w:id="203" w:name="_Toc481135340"/>
      <w:r w:rsidR="00C602C4">
        <w:t xml:space="preserve">3.3.7 </w:t>
      </w:r>
      <w:r w:rsidR="00C602C4" w:rsidRPr="006C5B38">
        <w:t xml:space="preserve">Application </w:t>
      </w:r>
      <w:r w:rsidR="00C602C4" w:rsidRPr="006C5B38">
        <w:rPr>
          <w:cs/>
        </w:rPr>
        <w:t>หน้า</w:t>
      </w:r>
      <w:r w:rsidR="00C602C4">
        <w:rPr>
          <w:rFonts w:hint="cs"/>
          <w:cs/>
        </w:rPr>
        <w:t>รับชำระเงิน</w:t>
      </w:r>
      <w:r w:rsidR="00C602C4" w:rsidRPr="006C5B38">
        <w:t xml:space="preserve"> </w:t>
      </w:r>
      <w:r w:rsidR="00C602C4" w:rsidRPr="006C5B38">
        <w:rPr>
          <w:cs/>
        </w:rPr>
        <w:t xml:space="preserve">ของพนักงานรับ </w:t>
      </w:r>
      <w:r w:rsidR="00C602C4" w:rsidRPr="006C5B38">
        <w:t>Order</w:t>
      </w:r>
      <w:bookmarkEnd w:id="202"/>
      <w:bookmarkEnd w:id="203"/>
    </w:p>
    <w:p w:rsidR="000117D8" w:rsidRPr="000117D8" w:rsidRDefault="000117D8" w:rsidP="000117D8">
      <w:pPr>
        <w:rPr>
          <w:rFonts w:ascii="TH SarabunPSK" w:hAnsi="TH SarabunPSK" w:cs="TH SarabunPSK"/>
          <w:sz w:val="32"/>
          <w:szCs w:val="32"/>
          <w:cs/>
        </w:rPr>
      </w:pPr>
      <w:r>
        <w:tab/>
      </w:r>
      <w:r w:rsidR="003A7F44" w:rsidRPr="003A7F44">
        <w:rPr>
          <w:rFonts w:ascii="TH SarabunPSK" w:hAnsi="TH SarabunPSK" w:cs="TH SarabunPSK"/>
          <w:sz w:val="24"/>
          <w:szCs w:val="32"/>
          <w:cs/>
        </w:rPr>
        <w:t>จาก</w:t>
      </w:r>
      <w:r w:rsidR="003A7F44" w:rsidRPr="003A7F44">
        <w:rPr>
          <w:rFonts w:ascii="TH SarabunPSK" w:hAnsi="TH SarabunPSK" w:cs="TH SarabunPSK"/>
          <w:sz w:val="32"/>
          <w:szCs w:val="32"/>
          <w:cs/>
        </w:rPr>
        <w:t xml:space="preserve">หน้ายืนยัน </w:t>
      </w:r>
      <w:r w:rsidR="003A7F44" w:rsidRPr="003A7F44">
        <w:rPr>
          <w:rFonts w:ascii="TH SarabunPSK" w:hAnsi="TH SarabunPSK" w:cs="TH SarabunPSK"/>
          <w:sz w:val="32"/>
          <w:szCs w:val="32"/>
        </w:rPr>
        <w:t>Order</w:t>
      </w:r>
      <w:r w:rsidR="00893E49">
        <w:rPr>
          <w:rFonts w:ascii="TH SarabunPSK" w:hAnsi="TH SarabunPSK" w:cs="TH SarabunPSK"/>
          <w:sz w:val="32"/>
          <w:szCs w:val="32"/>
        </w:rPr>
        <w:t xml:space="preserve"> </w:t>
      </w:r>
      <w:r w:rsidR="00893E49" w:rsidRPr="00893E49">
        <w:rPr>
          <w:rFonts w:ascii="TH SarabunPSK" w:hAnsi="TH SarabunPSK" w:cs="TH SarabunPSK"/>
          <w:sz w:val="32"/>
          <w:szCs w:val="32"/>
          <w:cs/>
        </w:rPr>
        <w:t xml:space="preserve">ของพนักงานรับ </w:t>
      </w:r>
      <w:r w:rsidR="00893E49" w:rsidRPr="00893E49">
        <w:rPr>
          <w:rFonts w:ascii="TH SarabunPSK" w:hAnsi="TH SarabunPSK" w:cs="TH SarabunPSK"/>
          <w:sz w:val="32"/>
          <w:szCs w:val="32"/>
        </w:rPr>
        <w:t>Order</w:t>
      </w:r>
      <w:r w:rsidR="003A7F44" w:rsidRPr="003A7F44">
        <w:rPr>
          <w:rFonts w:ascii="TH SarabunPSK" w:hAnsi="TH SarabunPSK" w:cs="TH SarabunPSK"/>
          <w:sz w:val="32"/>
          <w:szCs w:val="32"/>
        </w:rPr>
        <w:t xml:space="preserve"> </w:t>
      </w:r>
      <w:r w:rsidR="003A7F4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 xml:space="preserve">เมื่อพนักงานในห้องทำการยืนยันการส่ง </w:t>
      </w:r>
      <w:r>
        <w:rPr>
          <w:rFonts w:ascii="TH SarabunPSK" w:hAnsi="TH SarabunPSK" w:cs="TH SarabunPSK"/>
          <w:sz w:val="32"/>
          <w:szCs w:val="32"/>
        </w:rPr>
        <w:t xml:space="preserve">Order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ออกจากห้องครัวแล้ว  </w:t>
      </w:r>
      <w:r w:rsidRPr="000117D8">
        <w:rPr>
          <w:rFonts w:ascii="TH SarabunPSK" w:hAnsi="TH SarabunPSK" w:cs="TH SarabunPSK"/>
          <w:sz w:val="32"/>
          <w:szCs w:val="32"/>
          <w:cs/>
        </w:rPr>
        <w:t xml:space="preserve">พนักงานรับ </w:t>
      </w:r>
      <w:r w:rsidRPr="000117D8">
        <w:rPr>
          <w:rFonts w:ascii="TH SarabunPSK" w:hAnsi="TH SarabunPSK" w:cs="TH SarabunPSK"/>
          <w:sz w:val="32"/>
          <w:szCs w:val="32"/>
        </w:rPr>
        <w:t>Order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จึงจะเข้ามา </w:t>
      </w:r>
      <w:r w:rsidRPr="0065747B">
        <w:rPr>
          <w:rFonts w:ascii="TH SarabunPSK" w:hAnsi="TH SarabunPSK" w:cs="TH SarabunPSK"/>
          <w:sz w:val="32"/>
          <w:szCs w:val="32"/>
        </w:rPr>
        <w:t>Click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5747B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Pr="0065747B">
        <w:rPr>
          <w:rFonts w:ascii="TH SarabunPSK" w:hAnsi="TH SarabunPSK" w:cs="TH SarabunPSK"/>
          <w:sz w:val="32"/>
          <w:szCs w:val="32"/>
        </w:rPr>
        <w:t>Button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ชำระเงิน  เพื่อให้ข้อมูลการชำระเงินไปแสดงที่ </w:t>
      </w:r>
      <w:r w:rsidRPr="000117D8">
        <w:rPr>
          <w:rFonts w:ascii="TH SarabunPSK" w:hAnsi="TH SarabunPSK" w:cs="TH SarabunPSK"/>
          <w:sz w:val="32"/>
          <w:szCs w:val="32"/>
        </w:rPr>
        <w:t>Cashier</w:t>
      </w:r>
    </w:p>
    <w:p w:rsidR="006C5B38" w:rsidRDefault="003B189E" w:rsidP="00C602C4">
      <w:pPr>
        <w:spacing w:before="240" w:line="276" w:lineRule="auto"/>
        <w:jc w:val="center"/>
      </w:pPr>
      <w:r>
        <w:rPr>
          <w:noProof/>
          <w:lang w:val="en-GB" w:eastAsia="en-GB"/>
        </w:rPr>
        <w:drawing>
          <wp:inline distT="0" distB="0" distL="0" distR="0" wp14:anchorId="54AD3392" wp14:editId="13A03AEA">
            <wp:extent cx="1288753" cy="2520000"/>
            <wp:effectExtent l="0" t="0" r="6985" b="0"/>
            <wp:docPr id="37" name="รูปภาพ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7user5opentable4.png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8753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02C4" w:rsidRPr="007E740F" w:rsidRDefault="00C602C4" w:rsidP="007E740F">
      <w:pPr>
        <w:pStyle w:val="P1"/>
      </w:pPr>
      <w:bookmarkStart w:id="204" w:name="_Toc480889535"/>
      <w:bookmarkStart w:id="205" w:name="_Toc481143708"/>
      <w:r w:rsidRPr="006C5B38">
        <w:rPr>
          <w:cs/>
        </w:rPr>
        <w:t xml:space="preserve">ภาพที่ </w:t>
      </w:r>
      <w:r w:rsidR="00482808">
        <w:t>3-18</w:t>
      </w:r>
      <w:r>
        <w:t xml:space="preserve"> </w:t>
      </w:r>
      <w:r w:rsidRPr="00C602C4">
        <w:rPr>
          <w:b w:val="0"/>
          <w:bCs w:val="0"/>
        </w:rPr>
        <w:t xml:space="preserve">Application </w:t>
      </w:r>
      <w:r w:rsidRPr="00C602C4">
        <w:rPr>
          <w:b w:val="0"/>
          <w:bCs w:val="0"/>
          <w:cs/>
        </w:rPr>
        <w:t>หน้า</w:t>
      </w:r>
      <w:r w:rsidRPr="00C602C4">
        <w:rPr>
          <w:rFonts w:hint="cs"/>
          <w:b w:val="0"/>
          <w:bCs w:val="0"/>
          <w:cs/>
        </w:rPr>
        <w:t>รับชำระเงิน</w:t>
      </w:r>
      <w:r w:rsidRPr="00C602C4">
        <w:rPr>
          <w:b w:val="0"/>
          <w:bCs w:val="0"/>
        </w:rPr>
        <w:t xml:space="preserve"> </w:t>
      </w:r>
      <w:r w:rsidRPr="00C602C4">
        <w:rPr>
          <w:b w:val="0"/>
          <w:bCs w:val="0"/>
          <w:cs/>
        </w:rPr>
        <w:t xml:space="preserve">ของพนักงานรับ </w:t>
      </w:r>
      <w:r w:rsidRPr="00C602C4">
        <w:rPr>
          <w:b w:val="0"/>
          <w:bCs w:val="0"/>
        </w:rPr>
        <w:t>Order</w:t>
      </w:r>
      <w:bookmarkEnd w:id="204"/>
      <w:bookmarkEnd w:id="205"/>
    </w:p>
    <w:p w:rsidR="00C602C4" w:rsidRDefault="00307ACF" w:rsidP="00C602C4">
      <w:pPr>
        <w:pStyle w:val="H3"/>
      </w:pPr>
      <w:r>
        <w:tab/>
      </w:r>
      <w:bookmarkStart w:id="206" w:name="_Toc481082400"/>
      <w:bookmarkStart w:id="207" w:name="_Toc481135341"/>
      <w:r w:rsidR="00C602C4">
        <w:t xml:space="preserve">3.3.8 </w:t>
      </w:r>
      <w:r w:rsidR="00C602C4" w:rsidRPr="006C5B38">
        <w:t xml:space="preserve">Application </w:t>
      </w:r>
      <w:r w:rsidR="00C602C4" w:rsidRPr="006C5B38">
        <w:rPr>
          <w:cs/>
        </w:rPr>
        <w:t>หน้า</w:t>
      </w:r>
      <w:r w:rsidR="00C602C4">
        <w:t xml:space="preserve"> login</w:t>
      </w:r>
      <w:r w:rsidR="00C602C4" w:rsidRPr="006C5B38">
        <w:t xml:space="preserve"> </w:t>
      </w:r>
      <w:r w:rsidR="00C602C4" w:rsidRPr="006C5B38">
        <w:rPr>
          <w:cs/>
        </w:rPr>
        <w:t>ของพนักงาน</w:t>
      </w:r>
      <w:r w:rsidR="00C602C4">
        <w:rPr>
          <w:rFonts w:hint="cs"/>
          <w:cs/>
        </w:rPr>
        <w:t>ห้องครัว</w:t>
      </w:r>
      <w:bookmarkEnd w:id="206"/>
      <w:bookmarkEnd w:id="207"/>
    </w:p>
    <w:p w:rsidR="000117D8" w:rsidRPr="000117D8" w:rsidRDefault="000117D8" w:rsidP="000117D8">
      <w:pPr>
        <w:rPr>
          <w:rFonts w:ascii="TH SarabunPSK" w:hAnsi="TH SarabunPSK" w:cs="TH SarabunPSK"/>
          <w:sz w:val="32"/>
          <w:szCs w:val="32"/>
        </w:rPr>
      </w:pPr>
      <w:r>
        <w:tab/>
      </w:r>
      <w:r w:rsidR="003A7F44">
        <w:rPr>
          <w:rFonts w:ascii="TH SarabunPSK" w:hAnsi="TH SarabunPSK" w:cs="TH SarabunPSK" w:hint="cs"/>
          <w:sz w:val="32"/>
          <w:szCs w:val="32"/>
          <w:cs/>
        </w:rPr>
        <w:t>จาก</w:t>
      </w:r>
      <w:r w:rsidR="003A7F44" w:rsidRPr="003A7F44">
        <w:rPr>
          <w:rFonts w:ascii="TH SarabunPSK" w:hAnsi="TH SarabunPSK" w:cs="TH SarabunPSK"/>
          <w:sz w:val="32"/>
          <w:szCs w:val="32"/>
          <w:cs/>
        </w:rPr>
        <w:t xml:space="preserve">หน้า </w:t>
      </w:r>
      <w:r w:rsidR="003A7F44" w:rsidRPr="003A7F44">
        <w:rPr>
          <w:rFonts w:ascii="TH SarabunPSK" w:hAnsi="TH SarabunPSK" w:cs="TH SarabunPSK"/>
          <w:sz w:val="32"/>
          <w:szCs w:val="32"/>
        </w:rPr>
        <w:t>Home</w:t>
      </w:r>
      <w:r w:rsidR="003A7F44">
        <w:rPr>
          <w:rFonts w:ascii="TH SarabunPSK" w:hAnsi="TH SarabunPSK" w:cs="TH SarabunPSK"/>
          <w:sz w:val="32"/>
          <w:szCs w:val="32"/>
        </w:rPr>
        <w:t xml:space="preserve"> </w:t>
      </w:r>
      <w:r w:rsidR="003A7F44" w:rsidRPr="003A7F44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มื่อ </w:t>
      </w:r>
      <w:r w:rsidRPr="0065747B">
        <w:rPr>
          <w:rFonts w:ascii="TH SarabunPSK" w:hAnsi="TH SarabunPSK" w:cs="TH SarabunPSK"/>
          <w:sz w:val="32"/>
          <w:szCs w:val="32"/>
        </w:rPr>
        <w:t>Click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5747B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Pr="0065747B">
        <w:rPr>
          <w:rFonts w:ascii="TH SarabunPSK" w:hAnsi="TH SarabunPSK" w:cs="TH SarabunPSK"/>
          <w:sz w:val="32"/>
          <w:szCs w:val="32"/>
        </w:rPr>
        <w:t>Button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พนักงานห้องครัว  ในหน้า</w:t>
      </w:r>
      <w:r>
        <w:rPr>
          <w:rFonts w:ascii="TH SarabunPSK" w:hAnsi="TH SarabunPSK" w:cs="TH SarabunPSK"/>
          <w:sz w:val="32"/>
          <w:szCs w:val="32"/>
        </w:rPr>
        <w:t xml:space="preserve"> Hom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 </w:t>
      </w:r>
      <w:r>
        <w:rPr>
          <w:rFonts w:ascii="TH SarabunPSK" w:hAnsi="TH SarabunPSK" w:cs="TH SarabunPSK"/>
          <w:sz w:val="32"/>
          <w:szCs w:val="32"/>
        </w:rPr>
        <w:t xml:space="preserve">Application  </w:t>
      </w:r>
      <w:r>
        <w:rPr>
          <w:rFonts w:ascii="TH SarabunPSK" w:hAnsi="TH SarabunPSK" w:cs="TH SarabunPSK" w:hint="cs"/>
          <w:sz w:val="32"/>
          <w:szCs w:val="32"/>
          <w:cs/>
        </w:rPr>
        <w:t>จะมาสู่หน้านี้เพื่อให้</w:t>
      </w:r>
      <w:r w:rsidRPr="000117D8">
        <w:rPr>
          <w:rFonts w:ascii="TH SarabunPSK" w:hAnsi="TH SarabunPSK" w:cs="TH SarabunPSK"/>
          <w:sz w:val="32"/>
          <w:szCs w:val="32"/>
          <w:cs/>
        </w:rPr>
        <w:t>พนักงานห้องครัว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ทำการ </w:t>
      </w:r>
      <w:r>
        <w:rPr>
          <w:rFonts w:ascii="TH SarabunPSK" w:hAnsi="TH SarabunPSK" w:cs="TH SarabunPSK"/>
          <w:sz w:val="32"/>
          <w:szCs w:val="32"/>
        </w:rPr>
        <w:t>Login</w:t>
      </w:r>
    </w:p>
    <w:p w:rsidR="00C602C4" w:rsidRDefault="00C602C4" w:rsidP="00C602C4">
      <w:pPr>
        <w:jc w:val="center"/>
      </w:pPr>
      <w:r>
        <w:rPr>
          <w:noProof/>
          <w:lang w:val="en-GB" w:eastAsia="en-GB"/>
        </w:rPr>
        <w:lastRenderedPageBreak/>
        <w:drawing>
          <wp:inline distT="0" distB="0" distL="0" distR="0" wp14:anchorId="0500D271" wp14:editId="0B95EBB5">
            <wp:extent cx="1288753" cy="2520000"/>
            <wp:effectExtent l="0" t="0" r="6985" b="0"/>
            <wp:docPr id="76" name="รูปภาพ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logincook.png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8753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40F" w:rsidRPr="0053641D" w:rsidRDefault="00C602C4" w:rsidP="0053641D">
      <w:pPr>
        <w:pStyle w:val="P1"/>
      </w:pPr>
      <w:bookmarkStart w:id="208" w:name="_Toc480889536"/>
      <w:bookmarkStart w:id="209" w:name="_Toc481143709"/>
      <w:r w:rsidRPr="006C5B38">
        <w:rPr>
          <w:cs/>
        </w:rPr>
        <w:t xml:space="preserve">ภาพที่ </w:t>
      </w:r>
      <w:r w:rsidR="00482808">
        <w:t>3-19</w:t>
      </w:r>
      <w:r>
        <w:t xml:space="preserve"> </w:t>
      </w:r>
      <w:r w:rsidRPr="00C602C4">
        <w:rPr>
          <w:b w:val="0"/>
          <w:bCs w:val="0"/>
        </w:rPr>
        <w:t xml:space="preserve">Application </w:t>
      </w:r>
      <w:r w:rsidRPr="00C602C4">
        <w:rPr>
          <w:rFonts w:cs="Cordia New"/>
          <w:b w:val="0"/>
          <w:bCs w:val="0"/>
          <w:cs/>
        </w:rPr>
        <w:t xml:space="preserve">หน้า </w:t>
      </w:r>
      <w:r w:rsidRPr="00C602C4">
        <w:rPr>
          <w:b w:val="0"/>
          <w:bCs w:val="0"/>
        </w:rPr>
        <w:t xml:space="preserve">login </w:t>
      </w:r>
      <w:r w:rsidRPr="00C602C4">
        <w:rPr>
          <w:rFonts w:cs="Cordia New"/>
          <w:b w:val="0"/>
          <w:bCs w:val="0"/>
          <w:cs/>
        </w:rPr>
        <w:t>ของพนักงานห้องครัว</w:t>
      </w:r>
      <w:bookmarkEnd w:id="208"/>
      <w:bookmarkEnd w:id="209"/>
    </w:p>
    <w:p w:rsidR="00C602C4" w:rsidRDefault="00307ACF" w:rsidP="00C602C4">
      <w:pPr>
        <w:pStyle w:val="H3"/>
      </w:pPr>
      <w:r>
        <w:tab/>
      </w:r>
      <w:bookmarkStart w:id="210" w:name="_Toc481082401"/>
      <w:bookmarkStart w:id="211" w:name="_Toc481135342"/>
      <w:r w:rsidR="00C602C4">
        <w:t xml:space="preserve">3.3.9 </w:t>
      </w:r>
      <w:r w:rsidR="00C602C4" w:rsidRPr="006C5B38">
        <w:t xml:space="preserve">Application </w:t>
      </w:r>
      <w:r w:rsidR="00C602C4" w:rsidRPr="006C5B38">
        <w:rPr>
          <w:cs/>
        </w:rPr>
        <w:t>หน้า</w:t>
      </w:r>
      <w:r w:rsidR="00C602C4">
        <w:rPr>
          <w:rFonts w:hint="cs"/>
          <w:cs/>
        </w:rPr>
        <w:t>ยืนยันการส่งอาหาร</w:t>
      </w:r>
      <w:r w:rsidR="00C602C4" w:rsidRPr="006C5B38">
        <w:t xml:space="preserve"> </w:t>
      </w:r>
      <w:r w:rsidR="00C602C4" w:rsidRPr="006C5B38">
        <w:rPr>
          <w:cs/>
        </w:rPr>
        <w:t>ของพนักงาน</w:t>
      </w:r>
      <w:r w:rsidR="00C602C4">
        <w:rPr>
          <w:rFonts w:hint="cs"/>
          <w:cs/>
        </w:rPr>
        <w:t>ห้องครัว</w:t>
      </w:r>
      <w:bookmarkEnd w:id="210"/>
      <w:bookmarkEnd w:id="211"/>
    </w:p>
    <w:p w:rsidR="000117D8" w:rsidRPr="000C0FE8" w:rsidRDefault="000117D8" w:rsidP="000117D8">
      <w:pPr>
        <w:rPr>
          <w:rFonts w:ascii="TH SarabunPSK" w:hAnsi="TH SarabunPSK" w:cs="TH SarabunPSK"/>
          <w:sz w:val="32"/>
          <w:szCs w:val="32"/>
          <w:cs/>
        </w:rPr>
      </w:pPr>
      <w:r>
        <w:tab/>
      </w:r>
      <w:r w:rsidR="003A7F44">
        <w:rPr>
          <w:rFonts w:ascii="TH SarabunPSK" w:hAnsi="TH SarabunPSK" w:cs="TH SarabunPSK" w:hint="cs"/>
          <w:sz w:val="32"/>
          <w:szCs w:val="32"/>
          <w:cs/>
        </w:rPr>
        <w:t xml:space="preserve">จากหน้า </w:t>
      </w:r>
      <w:r w:rsidR="003A7F44">
        <w:rPr>
          <w:rFonts w:ascii="TH SarabunPSK" w:hAnsi="TH SarabunPSK" w:cs="TH SarabunPSK"/>
          <w:sz w:val="32"/>
          <w:szCs w:val="32"/>
        </w:rPr>
        <w:t>Login</w:t>
      </w:r>
      <w:r w:rsidR="00893E49">
        <w:rPr>
          <w:rFonts w:ascii="TH SarabunPSK" w:hAnsi="TH SarabunPSK" w:cs="TH SarabunPSK"/>
          <w:sz w:val="32"/>
          <w:szCs w:val="32"/>
        </w:rPr>
        <w:t xml:space="preserve"> </w:t>
      </w:r>
      <w:r w:rsidR="00893E49">
        <w:rPr>
          <w:rFonts w:ascii="TH SarabunPSK" w:hAnsi="TH SarabunPSK" w:cs="TH SarabunPSK" w:hint="cs"/>
          <w:sz w:val="32"/>
          <w:szCs w:val="32"/>
          <w:cs/>
        </w:rPr>
        <w:t>ของ พนักงานห้องครัว</w:t>
      </w:r>
      <w:r w:rsidR="003A7F44">
        <w:rPr>
          <w:rFonts w:ascii="TH SarabunPSK" w:hAnsi="TH SarabunPSK" w:cs="TH SarabunPSK"/>
          <w:sz w:val="32"/>
          <w:szCs w:val="32"/>
        </w:rPr>
        <w:t xml:space="preserve">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มื่อพนักงานห้องครัว </w:t>
      </w:r>
      <w:r>
        <w:rPr>
          <w:rFonts w:ascii="TH SarabunPSK" w:hAnsi="TH SarabunPSK" w:cs="TH SarabunPSK"/>
          <w:sz w:val="32"/>
          <w:szCs w:val="32"/>
        </w:rPr>
        <w:t xml:space="preserve">Login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ำเร็จ  </w:t>
      </w:r>
      <w:r w:rsidR="000C0FE8">
        <w:rPr>
          <w:rFonts w:ascii="TH SarabunPSK" w:hAnsi="TH SarabunPSK" w:cs="TH SarabunPSK" w:hint="cs"/>
          <w:sz w:val="32"/>
          <w:szCs w:val="32"/>
          <w:cs/>
        </w:rPr>
        <w:t xml:space="preserve">จะเข้ามาสู่หน้านี้  เพื่อทำการตรวจสอบ </w:t>
      </w:r>
      <w:r w:rsidR="000C0FE8">
        <w:rPr>
          <w:rFonts w:ascii="TH SarabunPSK" w:hAnsi="TH SarabunPSK" w:cs="TH SarabunPSK"/>
          <w:sz w:val="32"/>
          <w:szCs w:val="32"/>
        </w:rPr>
        <w:t xml:space="preserve">Order </w:t>
      </w:r>
      <w:r w:rsidR="000C0FE8">
        <w:rPr>
          <w:rFonts w:ascii="TH SarabunPSK" w:hAnsi="TH SarabunPSK" w:cs="TH SarabunPSK" w:hint="cs"/>
          <w:sz w:val="32"/>
          <w:szCs w:val="32"/>
          <w:cs/>
        </w:rPr>
        <w:t xml:space="preserve">การสั่งอาหาร  และทำการยืนยันการส่ง </w:t>
      </w:r>
      <w:r w:rsidR="000C0FE8">
        <w:rPr>
          <w:rFonts w:ascii="TH SarabunPSK" w:hAnsi="TH SarabunPSK" w:cs="TH SarabunPSK"/>
          <w:sz w:val="32"/>
          <w:szCs w:val="32"/>
        </w:rPr>
        <w:t xml:space="preserve">Order </w:t>
      </w:r>
      <w:r w:rsidR="000C0FE8">
        <w:rPr>
          <w:rFonts w:ascii="TH SarabunPSK" w:hAnsi="TH SarabunPSK" w:cs="TH SarabunPSK" w:hint="cs"/>
          <w:sz w:val="32"/>
          <w:szCs w:val="32"/>
          <w:cs/>
        </w:rPr>
        <w:t>ออกจากห้องครัว  เพื่อจะใช้ข้อมูลนี้ในการชำระเงิน</w:t>
      </w:r>
    </w:p>
    <w:p w:rsidR="006C5B38" w:rsidRDefault="00C602C4" w:rsidP="00C602C4">
      <w:pPr>
        <w:jc w:val="center"/>
      </w:pPr>
      <w:r>
        <w:rPr>
          <w:noProof/>
          <w:lang w:val="en-GB" w:eastAsia="en-GB"/>
        </w:rPr>
        <w:drawing>
          <wp:inline distT="0" distB="0" distL="0" distR="0" wp14:anchorId="11802A24" wp14:editId="7CDD6112">
            <wp:extent cx="1288753" cy="2520000"/>
            <wp:effectExtent l="0" t="0" r="6985" b="0"/>
            <wp:docPr id="40" name="รูปภาพ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8usercook.png"/>
                    <pic:cNvPicPr/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8753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02C4" w:rsidRDefault="00C602C4" w:rsidP="00C602C4">
      <w:pPr>
        <w:pStyle w:val="P1"/>
      </w:pPr>
      <w:bookmarkStart w:id="212" w:name="_Toc480889537"/>
      <w:bookmarkStart w:id="213" w:name="_Toc481143710"/>
      <w:r w:rsidRPr="006C5B38">
        <w:rPr>
          <w:cs/>
        </w:rPr>
        <w:t xml:space="preserve">ภาพที่ </w:t>
      </w:r>
      <w:r w:rsidR="00482808">
        <w:t>3-20</w:t>
      </w:r>
      <w:r>
        <w:t xml:space="preserve"> </w:t>
      </w:r>
      <w:r w:rsidRPr="00C602C4">
        <w:rPr>
          <w:b w:val="0"/>
          <w:bCs w:val="0"/>
        </w:rPr>
        <w:t xml:space="preserve">Application </w:t>
      </w:r>
      <w:r w:rsidRPr="00C602C4">
        <w:rPr>
          <w:b w:val="0"/>
          <w:bCs w:val="0"/>
          <w:cs/>
        </w:rPr>
        <w:t>หน้า</w:t>
      </w:r>
      <w:r w:rsidRPr="00C602C4">
        <w:rPr>
          <w:rFonts w:hint="cs"/>
          <w:b w:val="0"/>
          <w:bCs w:val="0"/>
          <w:cs/>
        </w:rPr>
        <w:t>ยืนยันการส่งอาหาร</w:t>
      </w:r>
      <w:r w:rsidRPr="00C602C4">
        <w:rPr>
          <w:b w:val="0"/>
          <w:bCs w:val="0"/>
        </w:rPr>
        <w:t xml:space="preserve"> </w:t>
      </w:r>
      <w:r w:rsidRPr="00C602C4">
        <w:rPr>
          <w:b w:val="0"/>
          <w:bCs w:val="0"/>
          <w:cs/>
        </w:rPr>
        <w:t>ของพนักงาน</w:t>
      </w:r>
      <w:r w:rsidRPr="00C602C4">
        <w:rPr>
          <w:rFonts w:hint="cs"/>
          <w:b w:val="0"/>
          <w:bCs w:val="0"/>
          <w:cs/>
        </w:rPr>
        <w:t>ห้องครัว</w:t>
      </w:r>
      <w:bookmarkEnd w:id="212"/>
      <w:bookmarkEnd w:id="213"/>
    </w:p>
    <w:p w:rsidR="0053641D" w:rsidRDefault="0053641D">
      <w:pPr>
        <w:rPr>
          <w:rFonts w:ascii="TH SarabunPSK" w:hAnsi="TH SarabunPSK" w:cs="TH SarabunPSK"/>
          <w:b/>
          <w:bCs/>
          <w:sz w:val="32"/>
          <w:szCs w:val="32"/>
        </w:rPr>
      </w:pPr>
      <w:bookmarkStart w:id="214" w:name="_Toc481082402"/>
      <w:bookmarkStart w:id="215" w:name="_Toc481135343"/>
      <w:r>
        <w:br w:type="page"/>
      </w:r>
    </w:p>
    <w:p w:rsidR="00C602C4" w:rsidRDefault="00C602C4" w:rsidP="00307ACF">
      <w:pPr>
        <w:pStyle w:val="H3"/>
        <w:ind w:firstLine="720"/>
      </w:pPr>
      <w:r>
        <w:lastRenderedPageBreak/>
        <w:t xml:space="preserve">3.3.10 </w:t>
      </w:r>
      <w:r w:rsidR="0032354B">
        <w:t>Web</w:t>
      </w:r>
      <w:r w:rsidRPr="006C5B38">
        <w:t xml:space="preserve"> </w:t>
      </w:r>
      <w:r w:rsidRPr="006C5B38">
        <w:rPr>
          <w:cs/>
        </w:rPr>
        <w:t>หน้า</w:t>
      </w:r>
      <w:r w:rsidR="0032354B">
        <w:t xml:space="preserve"> Home</w:t>
      </w:r>
      <w:bookmarkEnd w:id="214"/>
      <w:bookmarkEnd w:id="215"/>
    </w:p>
    <w:p w:rsidR="000C0FE8" w:rsidRPr="000C0FE8" w:rsidRDefault="000C0FE8" w:rsidP="000C0FE8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มื่อเปิด </w:t>
      </w:r>
      <w:r>
        <w:rPr>
          <w:rFonts w:ascii="TH SarabunPSK" w:hAnsi="TH SarabunPSK" w:cs="TH SarabunPSK"/>
          <w:sz w:val="32"/>
          <w:szCs w:val="32"/>
        </w:rPr>
        <w:t xml:space="preserve">Web </w:t>
      </w:r>
      <w:r>
        <w:rPr>
          <w:rFonts w:ascii="TH SarabunPSK" w:hAnsi="TH SarabunPSK" w:cs="TH SarabunPSK" w:hint="cs"/>
          <w:sz w:val="32"/>
          <w:szCs w:val="32"/>
          <w:cs/>
        </w:rPr>
        <w:t>ของระบบสั่งอาหารในร้านอาหารนี้ขึ้นมา  จะพบหน้านี้เป็นหน้าแรก</w:t>
      </w:r>
    </w:p>
    <w:p w:rsidR="00C602C4" w:rsidRDefault="00BD43F4" w:rsidP="0032354B">
      <w:pPr>
        <w:spacing w:before="240" w:line="276" w:lineRule="auto"/>
        <w:jc w:val="center"/>
      </w:pPr>
      <w:r>
        <w:rPr>
          <w:noProof/>
          <w:lang w:val="en-GB" w:eastAsia="en-GB"/>
        </w:rPr>
        <w:drawing>
          <wp:inline distT="0" distB="0" distL="0" distR="0" wp14:anchorId="53E1E001" wp14:editId="1B5B78EE">
            <wp:extent cx="2734574" cy="2520000"/>
            <wp:effectExtent l="0" t="0" r="8890" b="0"/>
            <wp:docPr id="82" name="รูปภาพ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webhome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4574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40F" w:rsidRPr="0053641D" w:rsidRDefault="00C602C4" w:rsidP="0053641D">
      <w:pPr>
        <w:pStyle w:val="P1"/>
      </w:pPr>
      <w:bookmarkStart w:id="216" w:name="_Toc480889538"/>
      <w:bookmarkStart w:id="217" w:name="_Toc481143711"/>
      <w:r w:rsidRPr="006C5B38">
        <w:rPr>
          <w:cs/>
        </w:rPr>
        <w:t xml:space="preserve">ภาพที่ </w:t>
      </w:r>
      <w:r w:rsidR="00482808">
        <w:t>3-21</w:t>
      </w:r>
      <w:r>
        <w:t xml:space="preserve"> </w:t>
      </w:r>
      <w:r w:rsidR="0032354B" w:rsidRPr="0032354B">
        <w:rPr>
          <w:b w:val="0"/>
          <w:bCs w:val="0"/>
        </w:rPr>
        <w:t xml:space="preserve">Web </w:t>
      </w:r>
      <w:r w:rsidR="0032354B" w:rsidRPr="0032354B">
        <w:rPr>
          <w:rFonts w:cs="Cordia New"/>
          <w:b w:val="0"/>
          <w:bCs w:val="0"/>
          <w:cs/>
        </w:rPr>
        <w:t xml:space="preserve">หน้า </w:t>
      </w:r>
      <w:r w:rsidR="0032354B" w:rsidRPr="0032354B">
        <w:rPr>
          <w:b w:val="0"/>
          <w:bCs w:val="0"/>
        </w:rPr>
        <w:t>Home</w:t>
      </w:r>
      <w:bookmarkEnd w:id="216"/>
      <w:bookmarkEnd w:id="217"/>
    </w:p>
    <w:p w:rsidR="0032354B" w:rsidRDefault="00307ACF" w:rsidP="0032354B">
      <w:pPr>
        <w:pStyle w:val="H3"/>
      </w:pPr>
      <w:r>
        <w:tab/>
      </w:r>
      <w:bookmarkStart w:id="218" w:name="_Toc481082403"/>
      <w:bookmarkStart w:id="219" w:name="_Toc481135344"/>
      <w:r w:rsidR="0032354B">
        <w:t>3.3.11 Web</w:t>
      </w:r>
      <w:r w:rsidR="0032354B" w:rsidRPr="006C5B38">
        <w:t xml:space="preserve"> </w:t>
      </w:r>
      <w:r w:rsidR="0032354B" w:rsidRPr="006C5B38">
        <w:rPr>
          <w:cs/>
        </w:rPr>
        <w:t>หน้า</w:t>
      </w:r>
      <w:r w:rsidR="0032354B">
        <w:t xml:space="preserve"> Login </w:t>
      </w:r>
      <w:r w:rsidR="0032354B">
        <w:rPr>
          <w:rFonts w:hint="cs"/>
          <w:cs/>
        </w:rPr>
        <w:t xml:space="preserve">ของ </w:t>
      </w:r>
      <w:r w:rsidR="0032354B">
        <w:t>Admin</w:t>
      </w:r>
      <w:bookmarkEnd w:id="218"/>
      <w:bookmarkEnd w:id="219"/>
    </w:p>
    <w:p w:rsidR="000C0FE8" w:rsidRPr="000C0FE8" w:rsidRDefault="000C0FE8" w:rsidP="000C0FE8">
      <w:pPr>
        <w:rPr>
          <w:rFonts w:ascii="TH SarabunPSK" w:hAnsi="TH SarabunPSK" w:cs="TH SarabunPSK"/>
          <w:sz w:val="32"/>
          <w:szCs w:val="40"/>
        </w:rPr>
      </w:pPr>
      <w:r>
        <w:rPr>
          <w:rFonts w:ascii="TH SarabunPSK" w:hAnsi="TH SarabunPSK" w:cs="TH SarabunPSK"/>
          <w:sz w:val="32"/>
          <w:szCs w:val="40"/>
        </w:rPr>
        <w:tab/>
      </w:r>
      <w:r w:rsidR="002E3BEB" w:rsidRPr="002E3BEB">
        <w:rPr>
          <w:rFonts w:ascii="TH SarabunPSK" w:hAnsi="TH SarabunPSK" w:cs="TH SarabunPSK" w:hint="cs"/>
          <w:sz w:val="32"/>
          <w:szCs w:val="32"/>
          <w:cs/>
        </w:rPr>
        <w:t xml:space="preserve">จากหน้า </w:t>
      </w:r>
      <w:r w:rsidR="002E3BEB" w:rsidRPr="002E3BEB">
        <w:rPr>
          <w:rFonts w:ascii="TH SarabunPSK" w:hAnsi="TH SarabunPSK" w:cs="TH SarabunPSK"/>
          <w:sz w:val="32"/>
          <w:szCs w:val="32"/>
        </w:rPr>
        <w:t>Home</w:t>
      </w:r>
      <w:r w:rsidR="002E3BEB">
        <w:rPr>
          <w:rFonts w:ascii="TH SarabunPSK" w:hAnsi="TH SarabunPSK" w:cs="TH SarabunPSK"/>
          <w:sz w:val="32"/>
          <w:szCs w:val="40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มื่อ </w:t>
      </w:r>
      <w:r w:rsidRPr="0065747B">
        <w:rPr>
          <w:rFonts w:ascii="TH SarabunPSK" w:hAnsi="TH SarabunPSK" w:cs="TH SarabunPSK"/>
          <w:sz w:val="32"/>
          <w:szCs w:val="32"/>
        </w:rPr>
        <w:t>Click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5747B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Pr="0065747B">
        <w:rPr>
          <w:rFonts w:ascii="TH SarabunPSK" w:hAnsi="TH SarabunPSK" w:cs="TH SarabunPSK"/>
          <w:sz w:val="32"/>
          <w:szCs w:val="32"/>
        </w:rPr>
        <w:t>Button</w:t>
      </w:r>
      <w:r>
        <w:rPr>
          <w:rFonts w:ascii="TH SarabunPSK" w:hAnsi="TH SarabunPSK" w:cs="TH SarabunPSK"/>
          <w:sz w:val="32"/>
          <w:szCs w:val="32"/>
        </w:rPr>
        <w:t xml:space="preserve"> Admin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ะเข้ามาสู่หน้านี้  เพื่อให้ </w:t>
      </w:r>
      <w:r>
        <w:rPr>
          <w:rFonts w:ascii="TH SarabunPSK" w:hAnsi="TH SarabunPSK" w:cs="TH SarabunPSK"/>
          <w:sz w:val="32"/>
          <w:szCs w:val="32"/>
        </w:rPr>
        <w:t xml:space="preserve">Admin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ทำการ </w:t>
      </w:r>
      <w:r>
        <w:rPr>
          <w:rFonts w:ascii="TH SarabunPSK" w:hAnsi="TH SarabunPSK" w:cs="TH SarabunPSK"/>
          <w:sz w:val="32"/>
          <w:szCs w:val="32"/>
        </w:rPr>
        <w:t>Login</w:t>
      </w:r>
    </w:p>
    <w:p w:rsidR="0032354B" w:rsidRDefault="0032354B" w:rsidP="0032354B">
      <w:pPr>
        <w:spacing w:before="240" w:line="276" w:lineRule="auto"/>
        <w:jc w:val="center"/>
      </w:pPr>
      <w:r>
        <w:rPr>
          <w:noProof/>
          <w:lang w:val="en-GB" w:eastAsia="en-GB"/>
        </w:rPr>
        <w:drawing>
          <wp:inline distT="0" distB="0" distL="0" distR="0" wp14:anchorId="1F3B11E3" wp14:editId="3829F99F">
            <wp:extent cx="2734574" cy="2520000"/>
            <wp:effectExtent l="0" t="0" r="8890" b="0"/>
            <wp:docPr id="85" name="รูปภาพ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adminlogin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4574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354B" w:rsidRDefault="0032354B" w:rsidP="0032354B">
      <w:pPr>
        <w:pStyle w:val="P1"/>
      </w:pPr>
      <w:bookmarkStart w:id="220" w:name="_Toc480889539"/>
      <w:bookmarkStart w:id="221" w:name="_Toc481143712"/>
      <w:r w:rsidRPr="0032354B">
        <w:rPr>
          <w:cs/>
        </w:rPr>
        <w:t xml:space="preserve">ภาพที่ </w:t>
      </w:r>
      <w:r w:rsidR="00482808">
        <w:t>3-22</w:t>
      </w:r>
      <w:r w:rsidRPr="0032354B">
        <w:t xml:space="preserve"> </w:t>
      </w:r>
      <w:r w:rsidRPr="0032354B">
        <w:rPr>
          <w:b w:val="0"/>
          <w:bCs w:val="0"/>
        </w:rPr>
        <w:t xml:space="preserve">Web </w:t>
      </w:r>
      <w:r w:rsidRPr="0032354B">
        <w:rPr>
          <w:b w:val="0"/>
          <w:bCs w:val="0"/>
          <w:cs/>
        </w:rPr>
        <w:t xml:space="preserve">หน้า </w:t>
      </w:r>
      <w:r w:rsidRPr="0032354B">
        <w:rPr>
          <w:b w:val="0"/>
          <w:bCs w:val="0"/>
        </w:rPr>
        <w:t xml:space="preserve">Login </w:t>
      </w:r>
      <w:r w:rsidRPr="0032354B">
        <w:rPr>
          <w:b w:val="0"/>
          <w:bCs w:val="0"/>
          <w:cs/>
        </w:rPr>
        <w:t xml:space="preserve">ของ </w:t>
      </w:r>
      <w:r w:rsidRPr="0032354B">
        <w:rPr>
          <w:b w:val="0"/>
          <w:bCs w:val="0"/>
        </w:rPr>
        <w:t>Admin</w:t>
      </w:r>
      <w:bookmarkEnd w:id="220"/>
      <w:bookmarkEnd w:id="221"/>
    </w:p>
    <w:p w:rsidR="0032354B" w:rsidRDefault="0032354B" w:rsidP="00307ACF">
      <w:pPr>
        <w:pStyle w:val="H3"/>
        <w:ind w:firstLine="720"/>
      </w:pPr>
      <w:bookmarkStart w:id="222" w:name="_Toc481082404"/>
      <w:bookmarkStart w:id="223" w:name="_Toc481135345"/>
      <w:r>
        <w:t>3.3.12 Web</w:t>
      </w:r>
      <w:r w:rsidRPr="006C5B38">
        <w:t xml:space="preserve"> </w:t>
      </w:r>
      <w:r w:rsidRPr="006C5B38">
        <w:rPr>
          <w:cs/>
        </w:rPr>
        <w:t>หน้า</w:t>
      </w:r>
      <w:r>
        <w:t xml:space="preserve"> Home </w:t>
      </w:r>
      <w:r>
        <w:rPr>
          <w:rFonts w:hint="cs"/>
          <w:cs/>
        </w:rPr>
        <w:t xml:space="preserve">ของ </w:t>
      </w:r>
      <w:r>
        <w:t>Admin</w:t>
      </w:r>
      <w:bookmarkEnd w:id="222"/>
      <w:bookmarkEnd w:id="223"/>
    </w:p>
    <w:p w:rsidR="000C0FE8" w:rsidRPr="000C0FE8" w:rsidRDefault="000C0FE8" w:rsidP="000C0FE8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40"/>
        </w:rPr>
        <w:tab/>
      </w:r>
      <w:r w:rsidR="00893E49" w:rsidRPr="00893E49">
        <w:rPr>
          <w:rFonts w:ascii="TH SarabunPSK" w:hAnsi="TH SarabunPSK" w:cs="TH SarabunPSK" w:hint="cs"/>
          <w:sz w:val="24"/>
          <w:szCs w:val="32"/>
          <w:cs/>
        </w:rPr>
        <w:t>จาก</w:t>
      </w:r>
      <w:r w:rsidR="00893E49" w:rsidRPr="00893E49">
        <w:rPr>
          <w:rFonts w:ascii="TH SarabunPSK" w:hAnsi="TH SarabunPSK" w:cs="TH SarabunPSK"/>
          <w:sz w:val="32"/>
          <w:szCs w:val="32"/>
          <w:cs/>
        </w:rPr>
        <w:t xml:space="preserve">หน้า </w:t>
      </w:r>
      <w:r w:rsidR="00893E49" w:rsidRPr="00893E49">
        <w:rPr>
          <w:rFonts w:ascii="TH SarabunPSK" w:hAnsi="TH SarabunPSK" w:cs="TH SarabunPSK"/>
          <w:sz w:val="32"/>
          <w:szCs w:val="32"/>
        </w:rPr>
        <w:t xml:space="preserve">Login </w:t>
      </w:r>
      <w:r w:rsidR="00893E49" w:rsidRPr="00893E49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="00893E49" w:rsidRPr="00893E49">
        <w:rPr>
          <w:rFonts w:ascii="TH SarabunPSK" w:hAnsi="TH SarabunPSK" w:cs="TH SarabunPSK"/>
          <w:sz w:val="32"/>
          <w:szCs w:val="32"/>
        </w:rPr>
        <w:t>Admin</w:t>
      </w:r>
      <w:r w:rsidR="00893E49" w:rsidRPr="00893E49">
        <w:rPr>
          <w:rFonts w:ascii="TH SarabunPSK" w:hAnsi="TH SarabunPSK" w:cs="TH SarabunPSK" w:hint="cs"/>
          <w:sz w:val="32"/>
          <w:szCs w:val="40"/>
        </w:rPr>
        <w:t xml:space="preserve"> </w:t>
      </w:r>
      <w:r w:rsidR="00893E4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C0FE8">
        <w:rPr>
          <w:rFonts w:ascii="TH SarabunPSK" w:hAnsi="TH SarabunPSK" w:cs="TH SarabunPSK" w:hint="cs"/>
          <w:sz w:val="32"/>
          <w:szCs w:val="32"/>
          <w:cs/>
        </w:rPr>
        <w:t xml:space="preserve">ถ้า </w:t>
      </w:r>
      <w:r w:rsidRPr="000C0FE8">
        <w:rPr>
          <w:rFonts w:ascii="TH SarabunPSK" w:hAnsi="TH SarabunPSK" w:cs="TH SarabunPSK"/>
          <w:sz w:val="32"/>
          <w:szCs w:val="32"/>
        </w:rPr>
        <w:t xml:space="preserve">Admin </w:t>
      </w:r>
      <w:r w:rsidRPr="000C0FE8">
        <w:rPr>
          <w:rFonts w:ascii="TH SarabunPSK" w:hAnsi="TH SarabunPSK" w:cs="TH SarabunPSK" w:hint="cs"/>
          <w:sz w:val="32"/>
          <w:szCs w:val="32"/>
          <w:cs/>
        </w:rPr>
        <w:t>ทำการ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Login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ำเร็จ  จะเข้ามาสู่หน้านี้ซึ่งเป็นหน้า </w:t>
      </w:r>
      <w:r>
        <w:rPr>
          <w:rFonts w:ascii="TH SarabunPSK" w:hAnsi="TH SarabunPSK" w:cs="TH SarabunPSK"/>
          <w:sz w:val="32"/>
          <w:szCs w:val="32"/>
        </w:rPr>
        <w:t xml:space="preserve">Hom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 </w:t>
      </w:r>
      <w:r w:rsidRPr="000C0FE8">
        <w:rPr>
          <w:rFonts w:ascii="TH SarabunPSK" w:hAnsi="TH SarabunPSK" w:cs="TH SarabunPSK"/>
          <w:sz w:val="32"/>
          <w:szCs w:val="32"/>
        </w:rPr>
        <w:t>Admin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เพื่อเลือกสิ่งที่ต้องการจัดการ</w:t>
      </w:r>
    </w:p>
    <w:p w:rsidR="0032354B" w:rsidRDefault="0032354B" w:rsidP="001359D5">
      <w:pPr>
        <w:spacing w:before="240" w:line="276" w:lineRule="auto"/>
        <w:jc w:val="center"/>
      </w:pPr>
      <w:r>
        <w:rPr>
          <w:noProof/>
          <w:lang w:val="en-GB" w:eastAsia="en-GB"/>
        </w:rPr>
        <w:lastRenderedPageBreak/>
        <w:drawing>
          <wp:inline distT="0" distB="0" distL="0" distR="0" wp14:anchorId="3D5A1F87" wp14:editId="457864EB">
            <wp:extent cx="2734575" cy="2520000"/>
            <wp:effectExtent l="0" t="0" r="8890" b="0"/>
            <wp:docPr id="75" name="รูปภาพ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homeadmin.png"/>
                    <pic:cNvPicPr/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4575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40F" w:rsidRPr="0053641D" w:rsidRDefault="0032354B" w:rsidP="0053641D">
      <w:pPr>
        <w:pStyle w:val="P1"/>
      </w:pPr>
      <w:bookmarkStart w:id="224" w:name="_Toc480889540"/>
      <w:bookmarkStart w:id="225" w:name="_Toc481143713"/>
      <w:r w:rsidRPr="0032354B">
        <w:rPr>
          <w:cs/>
        </w:rPr>
        <w:t xml:space="preserve">ภาพที่ </w:t>
      </w:r>
      <w:r w:rsidRPr="0032354B">
        <w:t>3-2</w:t>
      </w:r>
      <w:r w:rsidR="00482808">
        <w:t>3</w:t>
      </w:r>
      <w:r>
        <w:t xml:space="preserve"> </w:t>
      </w:r>
      <w:r w:rsidRPr="0032354B">
        <w:rPr>
          <w:b w:val="0"/>
          <w:bCs w:val="0"/>
        </w:rPr>
        <w:t xml:space="preserve">Web </w:t>
      </w:r>
      <w:r w:rsidRPr="0032354B">
        <w:rPr>
          <w:b w:val="0"/>
          <w:bCs w:val="0"/>
          <w:cs/>
        </w:rPr>
        <w:t>หน้า</w:t>
      </w:r>
      <w:r w:rsidRPr="0032354B">
        <w:rPr>
          <w:b w:val="0"/>
          <w:bCs w:val="0"/>
        </w:rPr>
        <w:t xml:space="preserve"> Home </w:t>
      </w:r>
      <w:r w:rsidRPr="0032354B">
        <w:rPr>
          <w:rFonts w:hint="cs"/>
          <w:b w:val="0"/>
          <w:bCs w:val="0"/>
          <w:cs/>
        </w:rPr>
        <w:t xml:space="preserve">ของ </w:t>
      </w:r>
      <w:r w:rsidRPr="0032354B">
        <w:rPr>
          <w:b w:val="0"/>
          <w:bCs w:val="0"/>
        </w:rPr>
        <w:t>Admin</w:t>
      </w:r>
      <w:bookmarkStart w:id="226" w:name="_Toc481082405"/>
      <w:bookmarkStart w:id="227" w:name="_Toc481135346"/>
      <w:bookmarkEnd w:id="224"/>
      <w:bookmarkEnd w:id="225"/>
    </w:p>
    <w:p w:rsidR="0018485A" w:rsidRDefault="0018485A" w:rsidP="00307ACF">
      <w:pPr>
        <w:pStyle w:val="H3"/>
        <w:ind w:firstLine="720"/>
      </w:pPr>
      <w:r>
        <w:t>3.3.13 Web</w:t>
      </w:r>
      <w:r w:rsidRPr="006C5B38">
        <w:t xml:space="preserve"> </w:t>
      </w:r>
      <w:r>
        <w:rPr>
          <w:cs/>
        </w:rPr>
        <w:t>หน้</w:t>
      </w:r>
      <w:r>
        <w:rPr>
          <w:rFonts w:hint="cs"/>
          <w:cs/>
        </w:rPr>
        <w:t>าจัดการจำนวนโต๊ะ</w:t>
      </w:r>
      <w:r>
        <w:t xml:space="preserve"> </w:t>
      </w:r>
      <w:r>
        <w:rPr>
          <w:rFonts w:hint="cs"/>
          <w:cs/>
        </w:rPr>
        <w:t xml:space="preserve">ของ </w:t>
      </w:r>
      <w:r>
        <w:t>Admin</w:t>
      </w:r>
      <w:bookmarkEnd w:id="226"/>
      <w:bookmarkEnd w:id="227"/>
    </w:p>
    <w:p w:rsidR="000C0FE8" w:rsidRPr="000C0FE8" w:rsidRDefault="000C0FE8" w:rsidP="000C0FE8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0C0FE8">
        <w:rPr>
          <w:rFonts w:ascii="TH SarabunPSK" w:hAnsi="TH SarabunPSK" w:cs="TH SarabunPSK"/>
          <w:sz w:val="32"/>
          <w:szCs w:val="32"/>
          <w:cs/>
        </w:rPr>
        <w:t xml:space="preserve">หน้า </w:t>
      </w:r>
      <w:r w:rsidRPr="000C0FE8">
        <w:rPr>
          <w:rFonts w:ascii="TH SarabunPSK" w:hAnsi="TH SarabunPSK" w:cs="TH SarabunPSK"/>
          <w:sz w:val="32"/>
          <w:szCs w:val="32"/>
        </w:rPr>
        <w:t xml:space="preserve">Home </w:t>
      </w:r>
      <w:r w:rsidRPr="000C0FE8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Pr="000C0FE8">
        <w:rPr>
          <w:rFonts w:ascii="TH SarabunPSK" w:hAnsi="TH SarabunPSK" w:cs="TH SarabunPSK"/>
          <w:sz w:val="32"/>
          <w:szCs w:val="32"/>
        </w:rPr>
        <w:t>Admin</w:t>
      </w:r>
      <w:r w:rsidRPr="000C0FE8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มื่อ </w:t>
      </w:r>
      <w:r w:rsidRPr="0065747B">
        <w:rPr>
          <w:rFonts w:ascii="TH SarabunPSK" w:hAnsi="TH SarabunPSK" w:cs="TH SarabunPSK"/>
          <w:sz w:val="32"/>
          <w:szCs w:val="32"/>
        </w:rPr>
        <w:t>Click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5747B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Pr="0065747B">
        <w:rPr>
          <w:rFonts w:ascii="TH SarabunPSK" w:hAnsi="TH SarabunPSK" w:cs="TH SarabunPSK"/>
          <w:sz w:val="32"/>
          <w:szCs w:val="32"/>
        </w:rPr>
        <w:t>Button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รก จัดการข้อมูลโต๊ะ  เพื่อกำหนดจำนวนของโต๊ะอาหาร</w:t>
      </w:r>
    </w:p>
    <w:p w:rsidR="00BD43F4" w:rsidRDefault="0018485A" w:rsidP="001359D5">
      <w:pPr>
        <w:spacing w:before="240" w:line="276" w:lineRule="auto"/>
        <w:jc w:val="center"/>
      </w:pPr>
      <w:r>
        <w:rPr>
          <w:noProof/>
          <w:lang w:val="en-GB" w:eastAsia="en-GB"/>
        </w:rPr>
        <w:drawing>
          <wp:inline distT="0" distB="0" distL="0" distR="0" wp14:anchorId="36C47446" wp14:editId="29AD604C">
            <wp:extent cx="2734575" cy="2520000"/>
            <wp:effectExtent l="0" t="0" r="8890" b="0"/>
            <wp:docPr id="39" name="รูปภาพ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8admin1table.png"/>
                    <pic:cNvPicPr/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4575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485A" w:rsidRDefault="0018485A" w:rsidP="0018485A">
      <w:pPr>
        <w:pStyle w:val="P1"/>
      </w:pPr>
      <w:bookmarkStart w:id="228" w:name="_Toc480889541"/>
      <w:bookmarkStart w:id="229" w:name="_Toc481143714"/>
      <w:r w:rsidRPr="0032354B">
        <w:rPr>
          <w:cs/>
        </w:rPr>
        <w:t xml:space="preserve">ภาพที่ </w:t>
      </w:r>
      <w:r w:rsidRPr="0032354B">
        <w:t>3-2</w:t>
      </w:r>
      <w:r w:rsidR="00482808">
        <w:t>4</w:t>
      </w:r>
      <w:r>
        <w:t xml:space="preserve"> </w:t>
      </w:r>
      <w:r w:rsidRPr="0018485A">
        <w:rPr>
          <w:b w:val="0"/>
          <w:bCs w:val="0"/>
        </w:rPr>
        <w:t xml:space="preserve">Web </w:t>
      </w:r>
      <w:r w:rsidRPr="0018485A">
        <w:rPr>
          <w:b w:val="0"/>
          <w:bCs w:val="0"/>
          <w:cs/>
        </w:rPr>
        <w:t>หน้</w:t>
      </w:r>
      <w:r w:rsidRPr="0018485A">
        <w:rPr>
          <w:rFonts w:hint="cs"/>
          <w:b w:val="0"/>
          <w:bCs w:val="0"/>
          <w:cs/>
        </w:rPr>
        <w:t>าจัดการจำนวนโต๊ะ</w:t>
      </w:r>
      <w:r w:rsidRPr="0018485A">
        <w:rPr>
          <w:b w:val="0"/>
          <w:bCs w:val="0"/>
        </w:rPr>
        <w:t xml:space="preserve"> </w:t>
      </w:r>
      <w:r w:rsidRPr="0018485A">
        <w:rPr>
          <w:rFonts w:hint="cs"/>
          <w:b w:val="0"/>
          <w:bCs w:val="0"/>
          <w:cs/>
        </w:rPr>
        <w:t xml:space="preserve">ของ </w:t>
      </w:r>
      <w:r w:rsidRPr="0018485A">
        <w:rPr>
          <w:b w:val="0"/>
          <w:bCs w:val="0"/>
        </w:rPr>
        <w:t>Admin</w:t>
      </w:r>
      <w:bookmarkEnd w:id="228"/>
      <w:bookmarkEnd w:id="229"/>
    </w:p>
    <w:p w:rsidR="0018485A" w:rsidRDefault="00307ACF" w:rsidP="0018485A">
      <w:pPr>
        <w:pStyle w:val="H3"/>
      </w:pPr>
      <w:r>
        <w:rPr>
          <w:cs/>
        </w:rPr>
        <w:tab/>
      </w:r>
      <w:bookmarkStart w:id="230" w:name="_Toc481082406"/>
      <w:bookmarkStart w:id="231" w:name="_Toc481135347"/>
      <w:r w:rsidR="0018485A">
        <w:t>3.3.14 Web</w:t>
      </w:r>
      <w:r w:rsidR="0018485A" w:rsidRPr="006C5B38">
        <w:t xml:space="preserve"> </w:t>
      </w:r>
      <w:r w:rsidR="0018485A">
        <w:rPr>
          <w:cs/>
        </w:rPr>
        <w:t>หน้</w:t>
      </w:r>
      <w:r w:rsidR="0018485A">
        <w:rPr>
          <w:rFonts w:hint="cs"/>
          <w:cs/>
        </w:rPr>
        <w:t>าตรวจสอบข้อมูลอาหาร</w:t>
      </w:r>
      <w:r w:rsidR="0018485A">
        <w:t xml:space="preserve"> </w:t>
      </w:r>
      <w:r w:rsidR="0018485A">
        <w:rPr>
          <w:rFonts w:hint="cs"/>
          <w:cs/>
        </w:rPr>
        <w:t xml:space="preserve">ของ </w:t>
      </w:r>
      <w:r w:rsidR="0018485A">
        <w:t>Admin</w:t>
      </w:r>
      <w:bookmarkEnd w:id="230"/>
      <w:bookmarkEnd w:id="231"/>
    </w:p>
    <w:p w:rsidR="000C0FE8" w:rsidRPr="003A7F44" w:rsidRDefault="000C0FE8" w:rsidP="000C0FE8">
      <w:pPr>
        <w:rPr>
          <w:rFonts w:ascii="TH SarabunPSK" w:hAnsi="TH SarabunPSK" w:cs="TH SarabunPSK"/>
          <w:sz w:val="32"/>
          <w:szCs w:val="32"/>
          <w:cs/>
        </w:rPr>
      </w:pPr>
      <w:r>
        <w:tab/>
      </w:r>
      <w:r w:rsidR="003A7F44">
        <w:rPr>
          <w:rFonts w:ascii="TH SarabunPSK" w:hAnsi="TH SarabunPSK" w:cs="TH SarabunPSK" w:hint="cs"/>
          <w:sz w:val="32"/>
          <w:szCs w:val="32"/>
          <w:cs/>
        </w:rPr>
        <w:t>จาก</w:t>
      </w:r>
      <w:r w:rsidR="003A7F44" w:rsidRPr="003A7F44">
        <w:rPr>
          <w:rFonts w:ascii="TH SarabunPSK" w:hAnsi="TH SarabunPSK" w:cs="TH SarabunPSK"/>
          <w:sz w:val="32"/>
          <w:szCs w:val="32"/>
          <w:cs/>
        </w:rPr>
        <w:t xml:space="preserve">หน้า </w:t>
      </w:r>
      <w:r w:rsidR="003A7F44" w:rsidRPr="003A7F44">
        <w:rPr>
          <w:rFonts w:ascii="TH SarabunPSK" w:hAnsi="TH SarabunPSK" w:cs="TH SarabunPSK"/>
          <w:sz w:val="32"/>
          <w:szCs w:val="32"/>
        </w:rPr>
        <w:t xml:space="preserve">Home </w:t>
      </w:r>
      <w:r w:rsidR="003A7F44" w:rsidRPr="003A7F44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="003A7F44" w:rsidRPr="003A7F44">
        <w:rPr>
          <w:rFonts w:ascii="TH SarabunPSK" w:hAnsi="TH SarabunPSK" w:cs="TH SarabunPSK"/>
          <w:sz w:val="32"/>
          <w:szCs w:val="32"/>
        </w:rPr>
        <w:t>Admin</w:t>
      </w:r>
      <w:r w:rsidR="003A7F44">
        <w:rPr>
          <w:rFonts w:ascii="TH SarabunPSK" w:hAnsi="TH SarabunPSK" w:cs="TH SarabunPSK"/>
          <w:sz w:val="32"/>
          <w:szCs w:val="32"/>
        </w:rPr>
        <w:t xml:space="preserve">  </w:t>
      </w:r>
      <w:r w:rsidR="003A7F44">
        <w:rPr>
          <w:rFonts w:ascii="TH SarabunPSK" w:hAnsi="TH SarabunPSK" w:cs="TH SarabunPSK" w:hint="cs"/>
          <w:sz w:val="32"/>
          <w:szCs w:val="32"/>
          <w:cs/>
        </w:rPr>
        <w:t xml:space="preserve">เมื่อ </w:t>
      </w:r>
      <w:r w:rsidR="003A7F44" w:rsidRPr="0065747B">
        <w:rPr>
          <w:rFonts w:ascii="TH SarabunPSK" w:hAnsi="TH SarabunPSK" w:cs="TH SarabunPSK"/>
          <w:sz w:val="32"/>
          <w:szCs w:val="32"/>
        </w:rPr>
        <w:t>Click</w:t>
      </w:r>
      <w:r w:rsidR="003A7F4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A7F44" w:rsidRPr="0065747B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="003A7F44" w:rsidRPr="0065747B">
        <w:rPr>
          <w:rFonts w:ascii="TH SarabunPSK" w:hAnsi="TH SarabunPSK" w:cs="TH SarabunPSK"/>
          <w:sz w:val="32"/>
          <w:szCs w:val="32"/>
        </w:rPr>
        <w:t>Button</w:t>
      </w:r>
      <w:r w:rsidR="003A7F44">
        <w:rPr>
          <w:rFonts w:ascii="TH SarabunPSK" w:hAnsi="TH SarabunPSK" w:cs="TH SarabunPSK"/>
          <w:sz w:val="32"/>
          <w:szCs w:val="32"/>
        </w:rPr>
        <w:t xml:space="preserve"> 2</w:t>
      </w:r>
      <w:r w:rsidR="003A7F44">
        <w:rPr>
          <w:rFonts w:ascii="TH SarabunPSK" w:hAnsi="TH SarabunPSK" w:cs="TH SarabunPSK" w:hint="cs"/>
          <w:sz w:val="32"/>
          <w:szCs w:val="32"/>
          <w:cs/>
        </w:rPr>
        <w:t xml:space="preserve"> จัดการข้อมูลอาหาร  จะเข้ามาสู่หน้านี้ เพื่อตรวจสอบรายการอาหาร</w:t>
      </w:r>
    </w:p>
    <w:p w:rsidR="0018485A" w:rsidRDefault="0018485A" w:rsidP="001359D5">
      <w:pPr>
        <w:spacing w:before="240" w:line="276" w:lineRule="auto"/>
        <w:jc w:val="center"/>
      </w:pPr>
      <w:r>
        <w:rPr>
          <w:noProof/>
          <w:lang w:val="en-GB" w:eastAsia="en-GB"/>
        </w:rPr>
        <w:lastRenderedPageBreak/>
        <w:drawing>
          <wp:inline distT="0" distB="0" distL="0" distR="0" wp14:anchorId="7B54064B" wp14:editId="61825E69">
            <wp:extent cx="2734575" cy="2520000"/>
            <wp:effectExtent l="0" t="0" r="8890" b="0"/>
            <wp:docPr id="41" name="รูปภาพ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9admin2food.png"/>
                    <pic:cNvPicPr/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4575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40F" w:rsidRPr="00D324DC" w:rsidRDefault="0018485A" w:rsidP="00D324DC">
      <w:pPr>
        <w:pStyle w:val="P1"/>
      </w:pPr>
      <w:bookmarkStart w:id="232" w:name="_Toc480889542"/>
      <w:bookmarkStart w:id="233" w:name="_Toc481143715"/>
      <w:r w:rsidRPr="0032354B">
        <w:rPr>
          <w:cs/>
        </w:rPr>
        <w:t xml:space="preserve">ภาพที่ </w:t>
      </w:r>
      <w:r w:rsidRPr="0032354B">
        <w:t>3-2</w:t>
      </w:r>
      <w:r w:rsidR="00482808">
        <w:t>5</w:t>
      </w:r>
      <w:r>
        <w:t xml:space="preserve"> </w:t>
      </w:r>
      <w:r w:rsidRPr="0018485A">
        <w:rPr>
          <w:b w:val="0"/>
          <w:bCs w:val="0"/>
        </w:rPr>
        <w:t xml:space="preserve">Web </w:t>
      </w:r>
      <w:r w:rsidRPr="0018485A">
        <w:rPr>
          <w:b w:val="0"/>
          <w:bCs w:val="0"/>
          <w:cs/>
        </w:rPr>
        <w:t xml:space="preserve">หน้าตรวจสอบข้อมูลอาหาร ของ </w:t>
      </w:r>
      <w:r w:rsidRPr="0018485A">
        <w:rPr>
          <w:b w:val="0"/>
          <w:bCs w:val="0"/>
        </w:rPr>
        <w:t>Admin</w:t>
      </w:r>
      <w:bookmarkEnd w:id="232"/>
      <w:bookmarkEnd w:id="233"/>
    </w:p>
    <w:p w:rsidR="0018485A" w:rsidRDefault="00307ACF" w:rsidP="0018485A">
      <w:pPr>
        <w:pStyle w:val="H3"/>
      </w:pPr>
      <w:r>
        <w:tab/>
      </w:r>
      <w:bookmarkStart w:id="234" w:name="_Toc481082407"/>
      <w:bookmarkStart w:id="235" w:name="_Toc481135348"/>
      <w:r w:rsidR="0018485A">
        <w:t>3.3.15 Web</w:t>
      </w:r>
      <w:r w:rsidR="0018485A" w:rsidRPr="006C5B38">
        <w:t xml:space="preserve"> </w:t>
      </w:r>
      <w:r w:rsidR="0018485A">
        <w:rPr>
          <w:cs/>
        </w:rPr>
        <w:t>หน้</w:t>
      </w:r>
      <w:r w:rsidR="0018485A">
        <w:rPr>
          <w:rFonts w:hint="cs"/>
          <w:cs/>
        </w:rPr>
        <w:t>าเพิ่มข้อมูลอาหาร</w:t>
      </w:r>
      <w:r w:rsidR="0018485A">
        <w:t xml:space="preserve"> </w:t>
      </w:r>
      <w:r w:rsidR="0018485A">
        <w:rPr>
          <w:rFonts w:hint="cs"/>
          <w:cs/>
        </w:rPr>
        <w:t xml:space="preserve">ของ </w:t>
      </w:r>
      <w:r w:rsidR="0018485A">
        <w:t>Admin</w:t>
      </w:r>
      <w:bookmarkEnd w:id="234"/>
      <w:bookmarkEnd w:id="235"/>
    </w:p>
    <w:p w:rsidR="003A7F44" w:rsidRPr="003A7F44" w:rsidRDefault="003A7F44" w:rsidP="003A7F44">
      <w:pPr>
        <w:rPr>
          <w:rFonts w:ascii="TH SarabunPSK" w:hAnsi="TH SarabunPSK" w:cs="TH SarabunPSK"/>
          <w:sz w:val="32"/>
          <w:szCs w:val="32"/>
          <w:cs/>
        </w:rPr>
      </w:pPr>
      <w:r w:rsidRPr="003A7F44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  <w:cs/>
        </w:rPr>
        <w:t>จาก</w:t>
      </w:r>
      <w:r w:rsidRPr="003A7F44">
        <w:rPr>
          <w:rFonts w:ascii="TH SarabunPSK" w:hAnsi="TH SarabunPSK" w:cs="TH SarabunPSK"/>
          <w:sz w:val="32"/>
          <w:szCs w:val="32"/>
          <w:cs/>
        </w:rPr>
        <w:t>หน้าตรวจสอบข้อมูลอาหาร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E3BEB" w:rsidRPr="003A7F44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="002E3BEB" w:rsidRPr="003A7F44">
        <w:rPr>
          <w:rFonts w:ascii="TH SarabunPSK" w:hAnsi="TH SarabunPSK" w:cs="TH SarabunPSK"/>
          <w:sz w:val="32"/>
          <w:szCs w:val="32"/>
        </w:rPr>
        <w:t>Admin</w:t>
      </w:r>
      <w:r w:rsidR="002E3BE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A7F44">
        <w:rPr>
          <w:rFonts w:ascii="TH SarabunPSK" w:hAnsi="TH SarabunPSK" w:cs="TH SarabunPSK"/>
          <w:sz w:val="32"/>
          <w:szCs w:val="32"/>
          <w:cs/>
        </w:rPr>
        <w:t xml:space="preserve"> เมื่อ </w:t>
      </w:r>
      <w:r w:rsidRPr="003A7F44">
        <w:rPr>
          <w:rFonts w:ascii="TH SarabunPSK" w:hAnsi="TH SarabunPSK" w:cs="TH SarabunPSK"/>
          <w:sz w:val="32"/>
          <w:szCs w:val="32"/>
        </w:rPr>
        <w:t>Click</w:t>
      </w:r>
      <w:r w:rsidRPr="003A7F44">
        <w:rPr>
          <w:rFonts w:ascii="TH SarabunPSK" w:hAnsi="TH SarabunPSK" w:cs="TH SarabunPSK"/>
          <w:sz w:val="32"/>
          <w:szCs w:val="32"/>
          <w:cs/>
        </w:rPr>
        <w:t xml:space="preserve"> ที่ </w:t>
      </w:r>
      <w:r w:rsidRPr="003A7F44">
        <w:rPr>
          <w:rFonts w:ascii="TH SarabunPSK" w:hAnsi="TH SarabunPSK" w:cs="TH SarabunPSK"/>
          <w:sz w:val="32"/>
          <w:szCs w:val="32"/>
        </w:rPr>
        <w:t>Button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พิ่ม  จะเข้ามาสู่หน้านี้เพื่อทำการเพิ่มข้อมูลอาหาร</w:t>
      </w:r>
    </w:p>
    <w:p w:rsidR="0018485A" w:rsidRDefault="0018485A" w:rsidP="001359D5">
      <w:pPr>
        <w:spacing w:before="240" w:line="276" w:lineRule="auto"/>
        <w:jc w:val="center"/>
      </w:pPr>
      <w:r>
        <w:rPr>
          <w:noProof/>
          <w:lang w:val="en-GB" w:eastAsia="en-GB"/>
        </w:rPr>
        <w:drawing>
          <wp:inline distT="0" distB="0" distL="0" distR="0" wp14:anchorId="616CC306" wp14:editId="2482B810">
            <wp:extent cx="2734575" cy="2520000"/>
            <wp:effectExtent l="0" t="0" r="8890" b="0"/>
            <wp:docPr id="42" name="รูปภาพ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10admin3food.png"/>
                    <pic:cNvPicPr/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4575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4770" w:rsidRDefault="0018485A" w:rsidP="0065747B">
      <w:pPr>
        <w:pStyle w:val="P1"/>
      </w:pPr>
      <w:bookmarkStart w:id="236" w:name="_Toc480889543"/>
      <w:bookmarkStart w:id="237" w:name="_Toc481143716"/>
      <w:r w:rsidRPr="0032354B">
        <w:rPr>
          <w:cs/>
        </w:rPr>
        <w:t xml:space="preserve">ภาพที่ </w:t>
      </w:r>
      <w:r w:rsidRPr="0032354B">
        <w:t>3-2</w:t>
      </w:r>
      <w:r w:rsidR="00482808">
        <w:t>6</w:t>
      </w:r>
      <w:r>
        <w:t xml:space="preserve"> </w:t>
      </w:r>
      <w:r w:rsidR="00B74770" w:rsidRPr="00B74770">
        <w:t xml:space="preserve">Web </w:t>
      </w:r>
      <w:r w:rsidR="00B74770" w:rsidRPr="0065747B">
        <w:rPr>
          <w:b w:val="0"/>
          <w:bCs w:val="0"/>
          <w:cs/>
        </w:rPr>
        <w:t xml:space="preserve">หน้าเพิ่มข้อมูลอาหาร ของ </w:t>
      </w:r>
      <w:r w:rsidR="00B74770" w:rsidRPr="0065747B">
        <w:rPr>
          <w:b w:val="0"/>
          <w:bCs w:val="0"/>
        </w:rPr>
        <w:t>Admin</w:t>
      </w:r>
      <w:bookmarkEnd w:id="236"/>
      <w:bookmarkEnd w:id="237"/>
    </w:p>
    <w:p w:rsidR="00B74770" w:rsidRDefault="00B74770" w:rsidP="00307ACF">
      <w:pPr>
        <w:pStyle w:val="H3"/>
        <w:ind w:firstLine="720"/>
      </w:pPr>
      <w:bookmarkStart w:id="238" w:name="_Toc481082408"/>
      <w:bookmarkStart w:id="239" w:name="_Toc481135349"/>
      <w:r>
        <w:t>3.3.16 Web</w:t>
      </w:r>
      <w:r w:rsidRPr="006C5B38">
        <w:t xml:space="preserve"> </w:t>
      </w:r>
      <w:r>
        <w:rPr>
          <w:cs/>
        </w:rPr>
        <w:t>หน้</w:t>
      </w:r>
      <w:r>
        <w:rPr>
          <w:rFonts w:hint="cs"/>
          <w:cs/>
        </w:rPr>
        <w:t>าลบข้อมูลอาหาร</w:t>
      </w:r>
      <w:r>
        <w:t xml:space="preserve"> </w:t>
      </w:r>
      <w:r>
        <w:rPr>
          <w:rFonts w:hint="cs"/>
          <w:cs/>
        </w:rPr>
        <w:t xml:space="preserve">ของ </w:t>
      </w:r>
      <w:r>
        <w:t>Admin</w:t>
      </w:r>
      <w:bookmarkEnd w:id="238"/>
      <w:bookmarkEnd w:id="239"/>
    </w:p>
    <w:p w:rsidR="003A7F44" w:rsidRPr="003A7F44" w:rsidRDefault="003A7F44" w:rsidP="003A7F4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3A7F44">
        <w:rPr>
          <w:rFonts w:ascii="TH SarabunPSK" w:hAnsi="TH SarabunPSK" w:cs="TH SarabunPSK"/>
          <w:sz w:val="32"/>
          <w:szCs w:val="32"/>
          <w:cs/>
        </w:rPr>
        <w:t>หน้าเพิ่มข้อมูลอาหาร</w:t>
      </w:r>
      <w:r w:rsidR="00893E4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893E49" w:rsidRPr="00893E49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="00893E49">
        <w:rPr>
          <w:rFonts w:ascii="TH SarabunPSK" w:hAnsi="TH SarabunPSK" w:cs="TH SarabunPSK"/>
          <w:sz w:val="32"/>
          <w:szCs w:val="32"/>
        </w:rPr>
        <w:t>Admin</w:t>
      </w:r>
      <w:r>
        <w:rPr>
          <w:rFonts w:ascii="TH SarabunPSK" w:hAnsi="TH SarabunPSK" w:cs="TH SarabunPSK"/>
          <w:sz w:val="32"/>
          <w:szCs w:val="32"/>
        </w:rPr>
        <w:t xml:space="preserve">  </w:t>
      </w:r>
      <w:r w:rsidRPr="003A7F44">
        <w:rPr>
          <w:rFonts w:ascii="TH SarabunPSK" w:hAnsi="TH SarabunPSK" w:cs="TH SarabunPSK"/>
          <w:sz w:val="32"/>
          <w:szCs w:val="32"/>
          <w:cs/>
        </w:rPr>
        <w:t xml:space="preserve">เมื่อ </w:t>
      </w:r>
      <w:r w:rsidRPr="003A7F44">
        <w:rPr>
          <w:rFonts w:ascii="TH SarabunPSK" w:hAnsi="TH SarabunPSK" w:cs="TH SarabunPSK"/>
          <w:sz w:val="32"/>
          <w:szCs w:val="32"/>
        </w:rPr>
        <w:t xml:space="preserve">Click </w:t>
      </w:r>
      <w:r w:rsidRPr="003A7F44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Pr="003A7F44">
        <w:rPr>
          <w:rFonts w:ascii="TH SarabunPSK" w:hAnsi="TH SarabunPSK" w:cs="TH SarabunPSK"/>
          <w:sz w:val="32"/>
          <w:szCs w:val="32"/>
        </w:rPr>
        <w:t xml:space="preserve">Button </w:t>
      </w:r>
      <w:r>
        <w:rPr>
          <w:rFonts w:ascii="TH SarabunPSK" w:hAnsi="TH SarabunPSK" w:cs="TH SarabunPSK" w:hint="cs"/>
          <w:sz w:val="32"/>
          <w:szCs w:val="32"/>
          <w:cs/>
        </w:rPr>
        <w:t>ลบ  จะเข้ามาสู่หน้านี้เพื่อทำการลบข้อมูลอาหาร</w:t>
      </w:r>
    </w:p>
    <w:p w:rsidR="00B74770" w:rsidRDefault="00B74770" w:rsidP="00B74770">
      <w:pPr>
        <w:spacing w:before="240" w:line="276" w:lineRule="auto"/>
        <w:jc w:val="center"/>
      </w:pPr>
      <w:r>
        <w:rPr>
          <w:noProof/>
          <w:lang w:val="en-GB" w:eastAsia="en-GB"/>
        </w:rPr>
        <w:lastRenderedPageBreak/>
        <w:drawing>
          <wp:inline distT="0" distB="0" distL="0" distR="0" wp14:anchorId="45DC1375" wp14:editId="26E33A95">
            <wp:extent cx="2734575" cy="2520000"/>
            <wp:effectExtent l="0" t="0" r="8890" b="0"/>
            <wp:docPr id="43" name="รูปภาพ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11admin4food.png"/>
                    <pic:cNvPicPr/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4575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40F" w:rsidRPr="00D324DC" w:rsidRDefault="00B74770" w:rsidP="00D324DC">
      <w:pPr>
        <w:pStyle w:val="P1"/>
      </w:pPr>
      <w:bookmarkStart w:id="240" w:name="_Toc480889544"/>
      <w:bookmarkStart w:id="241" w:name="_Toc481143717"/>
      <w:r w:rsidRPr="00B74770">
        <w:rPr>
          <w:cs/>
        </w:rPr>
        <w:t xml:space="preserve">ภาพที่ </w:t>
      </w:r>
      <w:r w:rsidR="00482808">
        <w:t>3-27</w:t>
      </w:r>
      <w:r>
        <w:t xml:space="preserve"> </w:t>
      </w:r>
      <w:r w:rsidRPr="00B74770">
        <w:rPr>
          <w:b w:val="0"/>
          <w:bCs w:val="0"/>
        </w:rPr>
        <w:t xml:space="preserve">Web </w:t>
      </w:r>
      <w:r w:rsidRPr="00B74770">
        <w:rPr>
          <w:b w:val="0"/>
          <w:bCs w:val="0"/>
          <w:cs/>
        </w:rPr>
        <w:t xml:space="preserve">หน้าลบข้อมูลอาหาร ของ </w:t>
      </w:r>
      <w:r w:rsidRPr="00B74770">
        <w:rPr>
          <w:b w:val="0"/>
          <w:bCs w:val="0"/>
        </w:rPr>
        <w:t>Admin</w:t>
      </w:r>
      <w:bookmarkStart w:id="242" w:name="_Toc481082409"/>
      <w:bookmarkStart w:id="243" w:name="_Toc481135350"/>
      <w:bookmarkEnd w:id="240"/>
      <w:bookmarkEnd w:id="241"/>
    </w:p>
    <w:p w:rsidR="00B74770" w:rsidRDefault="00B74770" w:rsidP="00307ACF">
      <w:pPr>
        <w:pStyle w:val="H3"/>
        <w:ind w:firstLine="720"/>
      </w:pPr>
      <w:r>
        <w:t>3.3.17 Web</w:t>
      </w:r>
      <w:r w:rsidRPr="006C5B38">
        <w:t xml:space="preserve"> </w:t>
      </w:r>
      <w:r>
        <w:rPr>
          <w:cs/>
        </w:rPr>
        <w:t>หน้</w:t>
      </w:r>
      <w:r>
        <w:rPr>
          <w:rFonts w:hint="cs"/>
          <w:cs/>
        </w:rPr>
        <w:t xml:space="preserve">าเพิ่มข้อมูลพนักงาน ของ </w:t>
      </w:r>
      <w:r>
        <w:t>Admin</w:t>
      </w:r>
      <w:bookmarkEnd w:id="242"/>
      <w:bookmarkEnd w:id="243"/>
    </w:p>
    <w:p w:rsidR="00F442B2" w:rsidRPr="00F442B2" w:rsidRDefault="00F442B2" w:rsidP="00F442B2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3A7F44">
        <w:rPr>
          <w:rFonts w:ascii="TH SarabunPSK" w:hAnsi="TH SarabunPSK" w:cs="TH SarabunPSK"/>
          <w:sz w:val="32"/>
          <w:szCs w:val="32"/>
          <w:cs/>
        </w:rPr>
        <w:t xml:space="preserve">หน้า </w:t>
      </w:r>
      <w:r w:rsidRPr="003A7F44">
        <w:rPr>
          <w:rFonts w:ascii="TH SarabunPSK" w:hAnsi="TH SarabunPSK" w:cs="TH SarabunPSK"/>
          <w:sz w:val="32"/>
          <w:szCs w:val="32"/>
        </w:rPr>
        <w:t xml:space="preserve">Home </w:t>
      </w:r>
      <w:r w:rsidRPr="003A7F44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Pr="003A7F44">
        <w:rPr>
          <w:rFonts w:ascii="TH SarabunPSK" w:hAnsi="TH SarabunPSK" w:cs="TH SarabunPSK"/>
          <w:sz w:val="32"/>
          <w:szCs w:val="32"/>
        </w:rPr>
        <w:t>Admin</w:t>
      </w:r>
      <w:r>
        <w:rPr>
          <w:rFonts w:ascii="TH SarabunPSK" w:hAnsi="TH SarabunPSK" w:cs="TH SarabunPSK"/>
          <w:sz w:val="32"/>
          <w:szCs w:val="32"/>
        </w:rPr>
        <w:t xml:space="preserve">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มื่อ </w:t>
      </w:r>
      <w:r w:rsidRPr="0065747B">
        <w:rPr>
          <w:rFonts w:ascii="TH SarabunPSK" w:hAnsi="TH SarabunPSK" w:cs="TH SarabunPSK"/>
          <w:sz w:val="32"/>
          <w:szCs w:val="32"/>
        </w:rPr>
        <w:t>Click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5747B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Pr="0065747B">
        <w:rPr>
          <w:rFonts w:ascii="TH SarabunPSK" w:hAnsi="TH SarabunPSK" w:cs="TH SarabunPSK"/>
          <w:sz w:val="32"/>
          <w:szCs w:val="32"/>
        </w:rPr>
        <w:t>Button</w:t>
      </w:r>
      <w:r>
        <w:rPr>
          <w:rFonts w:ascii="TH SarabunPSK" w:hAnsi="TH SarabunPSK" w:cs="TH SarabunPSK"/>
          <w:sz w:val="32"/>
          <w:szCs w:val="32"/>
        </w:rPr>
        <w:t xml:space="preserve"> 3 </w:t>
      </w:r>
      <w:r w:rsidR="002E3BEB">
        <w:rPr>
          <w:rFonts w:ascii="TH SarabunPSK" w:hAnsi="TH SarabunPSK" w:cs="TH SarabunPSK" w:hint="cs"/>
          <w:sz w:val="32"/>
          <w:szCs w:val="32"/>
          <w:cs/>
        </w:rPr>
        <w:t>จัดการข้อมูลสมาชิก  จะเข้ามาสู่หน้านี้  เพื่อทำการเพิ่มข้อมูลพนักงาน  เพื่อเข้าใช้ระบบ</w:t>
      </w:r>
    </w:p>
    <w:p w:rsidR="00B74770" w:rsidRDefault="00B74770" w:rsidP="00B74770">
      <w:pPr>
        <w:jc w:val="center"/>
      </w:pPr>
      <w:r>
        <w:rPr>
          <w:noProof/>
          <w:lang w:val="en-GB" w:eastAsia="en-GB"/>
        </w:rPr>
        <w:drawing>
          <wp:inline distT="0" distB="0" distL="0" distR="0" wp14:anchorId="764B401D" wp14:editId="3FE79E82">
            <wp:extent cx="2734575" cy="2520000"/>
            <wp:effectExtent l="0" t="0" r="8890" b="0"/>
            <wp:docPr id="48" name="รูปภาพ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admin2register.png"/>
                    <pic:cNvPicPr/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4575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4770" w:rsidRDefault="00B74770" w:rsidP="00B74770">
      <w:pPr>
        <w:pStyle w:val="P1"/>
        <w:rPr>
          <w:b w:val="0"/>
          <w:bCs w:val="0"/>
        </w:rPr>
      </w:pPr>
      <w:bookmarkStart w:id="244" w:name="_Toc480889545"/>
      <w:bookmarkStart w:id="245" w:name="_Toc481143718"/>
      <w:r w:rsidRPr="00B74770">
        <w:rPr>
          <w:cs/>
        </w:rPr>
        <w:t xml:space="preserve">ภาพที่ </w:t>
      </w:r>
      <w:r w:rsidR="00482808">
        <w:t>3-28</w:t>
      </w:r>
      <w:r>
        <w:t xml:space="preserve"> </w:t>
      </w:r>
      <w:r w:rsidRPr="00B74770">
        <w:rPr>
          <w:b w:val="0"/>
          <w:bCs w:val="0"/>
        </w:rPr>
        <w:t xml:space="preserve">Web </w:t>
      </w:r>
      <w:r w:rsidRPr="00B74770">
        <w:rPr>
          <w:b w:val="0"/>
          <w:bCs w:val="0"/>
          <w:cs/>
        </w:rPr>
        <w:t xml:space="preserve">หน้าเพิ่มข้อมูลพนักงาน ของ </w:t>
      </w:r>
      <w:r w:rsidRPr="00B74770">
        <w:rPr>
          <w:b w:val="0"/>
          <w:bCs w:val="0"/>
        </w:rPr>
        <w:t>Admin</w:t>
      </w:r>
      <w:bookmarkEnd w:id="244"/>
      <w:bookmarkEnd w:id="245"/>
    </w:p>
    <w:p w:rsidR="00B74770" w:rsidRDefault="00B74770" w:rsidP="00307ACF">
      <w:pPr>
        <w:pStyle w:val="H3"/>
        <w:ind w:firstLine="720"/>
      </w:pPr>
      <w:bookmarkStart w:id="246" w:name="_Toc481082410"/>
      <w:bookmarkStart w:id="247" w:name="_Toc481135351"/>
      <w:r>
        <w:t xml:space="preserve">3.3.18 </w:t>
      </w:r>
      <w:r w:rsidRPr="00B74770">
        <w:t xml:space="preserve">Web </w:t>
      </w:r>
      <w:r>
        <w:rPr>
          <w:cs/>
        </w:rPr>
        <w:t>หน้าลบ</w:t>
      </w:r>
      <w:r w:rsidRPr="00B74770">
        <w:rPr>
          <w:cs/>
        </w:rPr>
        <w:t xml:space="preserve">ข้อมูลพนักงาน ของ </w:t>
      </w:r>
      <w:r w:rsidRPr="00B74770">
        <w:t>Admin</w:t>
      </w:r>
      <w:bookmarkEnd w:id="246"/>
      <w:bookmarkEnd w:id="247"/>
    </w:p>
    <w:p w:rsidR="002E3BEB" w:rsidRPr="002E3BEB" w:rsidRDefault="002E3BEB" w:rsidP="002E3BEB">
      <w:pPr>
        <w:rPr>
          <w:rFonts w:ascii="TH SarabunPSK" w:hAnsi="TH SarabunPSK" w:cs="TH SarabunPSK"/>
          <w:sz w:val="32"/>
          <w:szCs w:val="32"/>
        </w:rPr>
      </w:pPr>
      <w:r>
        <w:tab/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2E3BEB">
        <w:rPr>
          <w:rFonts w:ascii="TH SarabunPSK" w:hAnsi="TH SarabunPSK" w:cs="TH SarabunPSK"/>
          <w:sz w:val="32"/>
          <w:szCs w:val="32"/>
          <w:cs/>
        </w:rPr>
        <w:t xml:space="preserve">หน้าเพิ่มข้อมูลพนักงาน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A7F44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Pr="003A7F44">
        <w:rPr>
          <w:rFonts w:ascii="TH SarabunPSK" w:hAnsi="TH SarabunPSK" w:cs="TH SarabunPSK"/>
          <w:sz w:val="32"/>
          <w:szCs w:val="32"/>
        </w:rPr>
        <w:t>Admin</w:t>
      </w:r>
      <w:r>
        <w:rPr>
          <w:rFonts w:ascii="TH SarabunPSK" w:hAnsi="TH SarabunPSK" w:cs="TH SarabunPSK"/>
          <w:sz w:val="32"/>
          <w:szCs w:val="32"/>
        </w:rPr>
        <w:t xml:space="preserve">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มื่อ </w:t>
      </w:r>
      <w:r w:rsidRPr="0065747B">
        <w:rPr>
          <w:rFonts w:ascii="TH SarabunPSK" w:hAnsi="TH SarabunPSK" w:cs="TH SarabunPSK"/>
          <w:sz w:val="32"/>
          <w:szCs w:val="32"/>
        </w:rPr>
        <w:t>Click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5747B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Pr="0065747B">
        <w:rPr>
          <w:rFonts w:ascii="TH SarabunPSK" w:hAnsi="TH SarabunPSK" w:cs="TH SarabunPSK"/>
          <w:sz w:val="32"/>
          <w:szCs w:val="32"/>
        </w:rPr>
        <w:t>Button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ลบ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จะเข้ามาสู่หน้านี้  เพื่อทำการลบข้อมูลพนักงานออกจากระบบ</w:t>
      </w:r>
    </w:p>
    <w:p w:rsidR="00B74770" w:rsidRDefault="00B74770" w:rsidP="001359D5">
      <w:pPr>
        <w:spacing w:before="240" w:line="276" w:lineRule="auto"/>
        <w:jc w:val="center"/>
      </w:pPr>
      <w:r>
        <w:rPr>
          <w:noProof/>
          <w:lang w:val="en-GB" w:eastAsia="en-GB"/>
        </w:rPr>
        <w:lastRenderedPageBreak/>
        <w:drawing>
          <wp:inline distT="0" distB="0" distL="0" distR="0" wp14:anchorId="33B8B260" wp14:editId="4F9FDBD9">
            <wp:extent cx="2734575" cy="2520000"/>
            <wp:effectExtent l="0" t="0" r="8890" b="0"/>
            <wp:docPr id="47" name="รูปภาพ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12admindelete.png"/>
                    <pic:cNvPicPr/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4575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40F" w:rsidRPr="00D324DC" w:rsidRDefault="00B74770" w:rsidP="00D324DC">
      <w:pPr>
        <w:pStyle w:val="P1"/>
      </w:pPr>
      <w:bookmarkStart w:id="248" w:name="_Toc480889546"/>
      <w:bookmarkStart w:id="249" w:name="_Toc481143719"/>
      <w:r w:rsidRPr="00B74770">
        <w:rPr>
          <w:cs/>
        </w:rPr>
        <w:t xml:space="preserve">ภาพที่ </w:t>
      </w:r>
      <w:r w:rsidR="00482808">
        <w:t>3-29</w:t>
      </w:r>
      <w:r>
        <w:t xml:space="preserve"> </w:t>
      </w:r>
      <w:r w:rsidRPr="00B74770">
        <w:rPr>
          <w:b w:val="0"/>
          <w:bCs w:val="0"/>
        </w:rPr>
        <w:t xml:space="preserve">Web </w:t>
      </w:r>
      <w:r w:rsidRPr="00B74770">
        <w:rPr>
          <w:b w:val="0"/>
          <w:bCs w:val="0"/>
          <w:cs/>
        </w:rPr>
        <w:t xml:space="preserve">หน้าลบข้อมูลพนักงาน ของ </w:t>
      </w:r>
      <w:r w:rsidRPr="00B74770">
        <w:rPr>
          <w:b w:val="0"/>
          <w:bCs w:val="0"/>
        </w:rPr>
        <w:t>Admin</w:t>
      </w:r>
      <w:bookmarkStart w:id="250" w:name="_Toc481082411"/>
      <w:bookmarkStart w:id="251" w:name="_Toc481135352"/>
      <w:bookmarkEnd w:id="248"/>
      <w:bookmarkEnd w:id="249"/>
    </w:p>
    <w:p w:rsidR="00B74770" w:rsidRDefault="00B74770" w:rsidP="00307ACF">
      <w:pPr>
        <w:pStyle w:val="H3"/>
        <w:ind w:firstLine="720"/>
      </w:pPr>
      <w:r>
        <w:t xml:space="preserve">3.3.19 </w:t>
      </w:r>
      <w:r w:rsidRPr="001359D5">
        <w:t xml:space="preserve">Web </w:t>
      </w:r>
      <w:r w:rsidRPr="001359D5">
        <w:rPr>
          <w:cs/>
        </w:rPr>
        <w:t xml:space="preserve">หน้าแก้ไขข้อมูลพนักงาน ของ </w:t>
      </w:r>
      <w:r w:rsidRPr="001359D5">
        <w:t>Admin</w:t>
      </w:r>
      <w:bookmarkEnd w:id="250"/>
      <w:bookmarkEnd w:id="251"/>
    </w:p>
    <w:p w:rsidR="002E3BEB" w:rsidRPr="002E3BEB" w:rsidRDefault="002E3BEB" w:rsidP="002E3BEB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>
        <w:rPr>
          <w:rFonts w:ascii="TH SarabunPSK" w:hAnsi="TH SarabunPSK" w:cs="TH SarabunPSK"/>
          <w:sz w:val="32"/>
          <w:szCs w:val="32"/>
          <w:cs/>
        </w:rPr>
        <w:t>หน้าลบ</w:t>
      </w:r>
      <w:r w:rsidRPr="002E3BEB">
        <w:rPr>
          <w:rFonts w:ascii="TH SarabunPSK" w:hAnsi="TH SarabunPSK" w:cs="TH SarabunPSK"/>
          <w:sz w:val="32"/>
          <w:szCs w:val="32"/>
          <w:cs/>
        </w:rPr>
        <w:t xml:space="preserve">ข้อมูลพนักงาน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A7F44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Pr="003A7F44">
        <w:rPr>
          <w:rFonts w:ascii="TH SarabunPSK" w:hAnsi="TH SarabunPSK" w:cs="TH SarabunPSK"/>
          <w:sz w:val="32"/>
          <w:szCs w:val="32"/>
        </w:rPr>
        <w:t>Admin</w:t>
      </w:r>
      <w:r>
        <w:rPr>
          <w:rFonts w:ascii="TH SarabunPSK" w:hAnsi="TH SarabunPSK" w:cs="TH SarabunPSK"/>
          <w:sz w:val="32"/>
          <w:szCs w:val="32"/>
        </w:rPr>
        <w:t xml:space="preserve">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มื่อ </w:t>
      </w:r>
      <w:r w:rsidRPr="0065747B">
        <w:rPr>
          <w:rFonts w:ascii="TH SarabunPSK" w:hAnsi="TH SarabunPSK" w:cs="TH SarabunPSK"/>
          <w:sz w:val="32"/>
          <w:szCs w:val="32"/>
        </w:rPr>
        <w:t>Click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5747B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Pr="0065747B">
        <w:rPr>
          <w:rFonts w:ascii="TH SarabunPSK" w:hAnsi="TH SarabunPSK" w:cs="TH SarabunPSK"/>
          <w:sz w:val="32"/>
          <w:szCs w:val="32"/>
        </w:rPr>
        <w:t>Button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ก้ไข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จะเข้ามาสู่หน้านี้  เพื่อทำการแก้ไขข้อมูลพนักงาน</w:t>
      </w:r>
    </w:p>
    <w:p w:rsidR="00B74770" w:rsidRDefault="00B74770" w:rsidP="00B74770">
      <w:pPr>
        <w:spacing w:before="240" w:line="276" w:lineRule="auto"/>
        <w:jc w:val="center"/>
      </w:pPr>
      <w:r>
        <w:rPr>
          <w:noProof/>
          <w:lang w:val="en-GB" w:eastAsia="en-GB"/>
        </w:rPr>
        <w:drawing>
          <wp:inline distT="0" distB="0" distL="0" distR="0" wp14:anchorId="42C1FEE8" wp14:editId="275CD36A">
            <wp:extent cx="2734575" cy="2520000"/>
            <wp:effectExtent l="0" t="0" r="8890" b="0"/>
            <wp:docPr id="66" name="รูปภาพ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adminupdate.png"/>
                    <pic:cNvPicPr/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4575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4770" w:rsidRDefault="00B74770" w:rsidP="001359D5">
      <w:pPr>
        <w:pStyle w:val="P1"/>
      </w:pPr>
      <w:bookmarkStart w:id="252" w:name="_Toc480889547"/>
      <w:bookmarkStart w:id="253" w:name="_Toc481143720"/>
      <w:r w:rsidRPr="00B74770">
        <w:rPr>
          <w:rFonts w:cs="Cordia New"/>
          <w:cs/>
        </w:rPr>
        <w:t xml:space="preserve">ภาพที่ </w:t>
      </w:r>
      <w:r w:rsidR="00482808">
        <w:t>3-30</w:t>
      </w:r>
      <w:r w:rsidR="001359D5">
        <w:t xml:space="preserve"> </w:t>
      </w:r>
      <w:r w:rsidR="001359D5" w:rsidRPr="001359D5">
        <w:rPr>
          <w:b w:val="0"/>
          <w:bCs w:val="0"/>
        </w:rPr>
        <w:t xml:space="preserve">Web </w:t>
      </w:r>
      <w:r w:rsidR="001359D5" w:rsidRPr="001359D5">
        <w:rPr>
          <w:b w:val="0"/>
          <w:bCs w:val="0"/>
          <w:cs/>
        </w:rPr>
        <w:t xml:space="preserve">หน้าแก้ไขข้อมูลพนักงาน ของ </w:t>
      </w:r>
      <w:r w:rsidR="001359D5" w:rsidRPr="001359D5">
        <w:rPr>
          <w:b w:val="0"/>
          <w:bCs w:val="0"/>
        </w:rPr>
        <w:t>Admin</w:t>
      </w:r>
      <w:bookmarkEnd w:id="252"/>
      <w:bookmarkEnd w:id="253"/>
    </w:p>
    <w:p w:rsidR="001359D5" w:rsidRDefault="00B74770" w:rsidP="00307ACF">
      <w:pPr>
        <w:pStyle w:val="H3"/>
        <w:ind w:firstLine="720"/>
      </w:pPr>
      <w:bookmarkStart w:id="254" w:name="_Toc481082412"/>
      <w:bookmarkStart w:id="255" w:name="_Toc481135353"/>
      <w:r>
        <w:t xml:space="preserve">3.3.20 </w:t>
      </w:r>
      <w:r w:rsidR="001359D5" w:rsidRPr="001359D5">
        <w:t xml:space="preserve">Web </w:t>
      </w:r>
      <w:r w:rsidR="001359D5" w:rsidRPr="001359D5">
        <w:rPr>
          <w:cs/>
        </w:rPr>
        <w:t xml:space="preserve">หน้า </w:t>
      </w:r>
      <w:r w:rsidR="001359D5" w:rsidRPr="001359D5">
        <w:t>Login</w:t>
      </w:r>
      <w:r w:rsidR="001359D5">
        <w:t xml:space="preserve"> </w:t>
      </w:r>
      <w:r w:rsidR="001359D5">
        <w:rPr>
          <w:rFonts w:hint="cs"/>
          <w:cs/>
        </w:rPr>
        <w:t xml:space="preserve">ของพนักงาน </w:t>
      </w:r>
      <w:r w:rsidR="001359D5" w:rsidRPr="001359D5">
        <w:t>Cashier</w:t>
      </w:r>
      <w:bookmarkEnd w:id="254"/>
      <w:bookmarkEnd w:id="255"/>
    </w:p>
    <w:p w:rsidR="002E3BEB" w:rsidRPr="002E3BEB" w:rsidRDefault="002E3BEB" w:rsidP="002E3BEB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2E3BEB">
        <w:rPr>
          <w:rFonts w:ascii="TH SarabunPSK" w:hAnsi="TH SarabunPSK" w:cs="TH SarabunPSK"/>
          <w:sz w:val="32"/>
          <w:szCs w:val="32"/>
          <w:cs/>
        </w:rPr>
        <w:t xml:space="preserve">จากหน้า </w:t>
      </w:r>
      <w:r w:rsidRPr="002E3BEB">
        <w:rPr>
          <w:rFonts w:ascii="TH SarabunPSK" w:hAnsi="TH SarabunPSK" w:cs="TH SarabunPSK"/>
          <w:sz w:val="32"/>
          <w:szCs w:val="32"/>
        </w:rPr>
        <w:t xml:space="preserve">Home </w:t>
      </w:r>
      <w:r w:rsidR="00893E49">
        <w:rPr>
          <w:rFonts w:ascii="TH SarabunPSK" w:hAnsi="TH SarabunPSK" w:cs="TH SarabunPSK"/>
          <w:sz w:val="32"/>
          <w:szCs w:val="32"/>
        </w:rPr>
        <w:t xml:space="preserve"> </w:t>
      </w:r>
      <w:r w:rsidRPr="002E3BEB">
        <w:rPr>
          <w:rFonts w:ascii="TH SarabunPSK" w:hAnsi="TH SarabunPSK" w:cs="TH SarabunPSK"/>
          <w:sz w:val="32"/>
          <w:szCs w:val="32"/>
          <w:cs/>
        </w:rPr>
        <w:t xml:space="preserve">เมื่อ </w:t>
      </w:r>
      <w:r w:rsidRPr="002E3BEB">
        <w:rPr>
          <w:rFonts w:ascii="TH SarabunPSK" w:hAnsi="TH SarabunPSK" w:cs="TH SarabunPSK"/>
          <w:sz w:val="32"/>
          <w:szCs w:val="32"/>
        </w:rPr>
        <w:t xml:space="preserve">Click </w:t>
      </w:r>
      <w:r w:rsidRPr="002E3BEB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Pr="002E3BEB">
        <w:rPr>
          <w:rFonts w:ascii="TH SarabunPSK" w:hAnsi="TH SarabunPSK" w:cs="TH SarabunPSK"/>
          <w:sz w:val="32"/>
          <w:szCs w:val="32"/>
        </w:rPr>
        <w:t>Button Cashier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2E3BEB">
        <w:rPr>
          <w:rFonts w:ascii="TH SarabunPSK" w:hAnsi="TH SarabunPSK" w:cs="TH SarabunPSK"/>
          <w:sz w:val="32"/>
          <w:szCs w:val="32"/>
        </w:rPr>
        <w:t xml:space="preserve"> </w:t>
      </w:r>
      <w:r w:rsidRPr="002E3BEB">
        <w:rPr>
          <w:rFonts w:ascii="TH SarabunPSK" w:hAnsi="TH SarabunPSK" w:cs="TH SarabunPSK"/>
          <w:sz w:val="32"/>
          <w:szCs w:val="32"/>
          <w:cs/>
        </w:rPr>
        <w:t xml:space="preserve">จะเข้ามาสู่หน้านี้  เพื่อให้ </w:t>
      </w:r>
      <w:r w:rsidRPr="002E3BEB">
        <w:rPr>
          <w:rFonts w:ascii="TH SarabunPSK" w:hAnsi="TH SarabunPSK" w:cs="TH SarabunPSK"/>
          <w:sz w:val="32"/>
          <w:szCs w:val="32"/>
        </w:rPr>
        <w:t xml:space="preserve">Cashier </w:t>
      </w:r>
      <w:r w:rsidRPr="002E3BEB">
        <w:rPr>
          <w:rFonts w:ascii="TH SarabunPSK" w:hAnsi="TH SarabunPSK" w:cs="TH SarabunPSK"/>
          <w:sz w:val="32"/>
          <w:szCs w:val="32"/>
          <w:cs/>
        </w:rPr>
        <w:t xml:space="preserve">ทำการ </w:t>
      </w:r>
      <w:r w:rsidRPr="002E3BEB">
        <w:rPr>
          <w:rFonts w:ascii="TH SarabunPSK" w:hAnsi="TH SarabunPSK" w:cs="TH SarabunPSK"/>
          <w:sz w:val="32"/>
          <w:szCs w:val="32"/>
        </w:rPr>
        <w:t>Login</w:t>
      </w:r>
    </w:p>
    <w:p w:rsidR="00B74770" w:rsidRDefault="001359D5" w:rsidP="001359D5">
      <w:pPr>
        <w:spacing w:before="240" w:line="276" w:lineRule="auto"/>
        <w:jc w:val="center"/>
      </w:pPr>
      <w:r>
        <w:rPr>
          <w:noProof/>
          <w:lang w:val="en-GB" w:eastAsia="en-GB"/>
        </w:rPr>
        <w:lastRenderedPageBreak/>
        <w:drawing>
          <wp:inline distT="0" distB="0" distL="0" distR="0" wp14:anchorId="2F2747C6" wp14:editId="10F94E99">
            <wp:extent cx="2734575" cy="2520000"/>
            <wp:effectExtent l="0" t="0" r="8890" b="0"/>
            <wp:docPr id="84" name="รูปภาพ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cashierlogin.pn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4575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3B9B" w:rsidRPr="00D324DC" w:rsidRDefault="00B74770" w:rsidP="00D324DC">
      <w:pPr>
        <w:pStyle w:val="P1"/>
      </w:pPr>
      <w:bookmarkStart w:id="256" w:name="_Toc480889548"/>
      <w:bookmarkStart w:id="257" w:name="_Toc481143721"/>
      <w:r w:rsidRPr="00B74770">
        <w:rPr>
          <w:cs/>
        </w:rPr>
        <w:t xml:space="preserve">ภาพที่ </w:t>
      </w:r>
      <w:r w:rsidR="00482808">
        <w:t>3-31</w:t>
      </w:r>
      <w:r w:rsidR="001359D5">
        <w:t xml:space="preserve"> </w:t>
      </w:r>
      <w:r w:rsidR="001359D5" w:rsidRPr="001359D5">
        <w:rPr>
          <w:b w:val="0"/>
          <w:bCs w:val="0"/>
        </w:rPr>
        <w:t xml:space="preserve">Web </w:t>
      </w:r>
      <w:r w:rsidR="001359D5" w:rsidRPr="001359D5">
        <w:rPr>
          <w:b w:val="0"/>
          <w:bCs w:val="0"/>
          <w:cs/>
        </w:rPr>
        <w:t xml:space="preserve">หน้า </w:t>
      </w:r>
      <w:r w:rsidR="001359D5" w:rsidRPr="001359D5">
        <w:rPr>
          <w:b w:val="0"/>
          <w:bCs w:val="0"/>
        </w:rPr>
        <w:t xml:space="preserve">Login </w:t>
      </w:r>
      <w:r w:rsidR="001359D5" w:rsidRPr="001359D5">
        <w:rPr>
          <w:rFonts w:hint="cs"/>
          <w:b w:val="0"/>
          <w:bCs w:val="0"/>
          <w:cs/>
        </w:rPr>
        <w:t>ของ</w:t>
      </w:r>
      <w:r w:rsidR="001359D5" w:rsidRPr="001359D5">
        <w:rPr>
          <w:b w:val="0"/>
          <w:bCs w:val="0"/>
          <w:cs/>
        </w:rPr>
        <w:t>พนักงาน</w:t>
      </w:r>
      <w:r w:rsidR="001359D5" w:rsidRPr="001359D5">
        <w:rPr>
          <w:rFonts w:hint="cs"/>
          <w:b w:val="0"/>
          <w:bCs w:val="0"/>
          <w:cs/>
        </w:rPr>
        <w:t xml:space="preserve"> </w:t>
      </w:r>
      <w:r w:rsidR="001359D5" w:rsidRPr="001359D5">
        <w:rPr>
          <w:b w:val="0"/>
          <w:bCs w:val="0"/>
        </w:rPr>
        <w:t>Cashier</w:t>
      </w:r>
      <w:bookmarkStart w:id="258" w:name="_Toc481082413"/>
      <w:bookmarkStart w:id="259" w:name="_Toc481135354"/>
      <w:bookmarkEnd w:id="256"/>
      <w:bookmarkEnd w:id="257"/>
    </w:p>
    <w:p w:rsidR="00B74770" w:rsidRDefault="00B74770" w:rsidP="00307ACF">
      <w:pPr>
        <w:pStyle w:val="H3"/>
        <w:ind w:firstLine="720"/>
      </w:pPr>
      <w:r>
        <w:t xml:space="preserve">3.3.21 </w:t>
      </w:r>
      <w:r w:rsidR="001359D5" w:rsidRPr="001359D5">
        <w:t xml:space="preserve">Web </w:t>
      </w:r>
      <w:r w:rsidR="001359D5" w:rsidRPr="001359D5">
        <w:rPr>
          <w:cs/>
        </w:rPr>
        <w:t xml:space="preserve">หน้าตรวจสอบสถานะโต๊ะ </w:t>
      </w:r>
      <w:r w:rsidR="001359D5" w:rsidRPr="001359D5">
        <w:rPr>
          <w:rFonts w:hint="cs"/>
          <w:cs/>
        </w:rPr>
        <w:t>ของ</w:t>
      </w:r>
      <w:r w:rsidR="001359D5" w:rsidRPr="001359D5">
        <w:rPr>
          <w:cs/>
        </w:rPr>
        <w:t>พนักงาน</w:t>
      </w:r>
      <w:r w:rsidR="001359D5" w:rsidRPr="001359D5">
        <w:rPr>
          <w:rFonts w:hint="cs"/>
          <w:cs/>
        </w:rPr>
        <w:t xml:space="preserve"> </w:t>
      </w:r>
      <w:r w:rsidR="001359D5" w:rsidRPr="001359D5">
        <w:t>Cashier</w:t>
      </w:r>
      <w:bookmarkEnd w:id="258"/>
      <w:bookmarkEnd w:id="259"/>
    </w:p>
    <w:p w:rsidR="002E3BEB" w:rsidRPr="002E3BEB" w:rsidRDefault="002E3BEB" w:rsidP="002E3BEB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จ</w:t>
      </w:r>
      <w:r w:rsidR="00893E49">
        <w:rPr>
          <w:rFonts w:ascii="TH SarabunPSK" w:hAnsi="TH SarabunPSK" w:cs="TH SarabunPSK" w:hint="cs"/>
          <w:sz w:val="32"/>
          <w:szCs w:val="32"/>
          <w:cs/>
        </w:rPr>
        <w:t>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หน้า </w:t>
      </w:r>
      <w:r>
        <w:rPr>
          <w:rFonts w:ascii="TH SarabunPSK" w:hAnsi="TH SarabunPSK" w:cs="TH SarabunPSK"/>
          <w:sz w:val="32"/>
          <w:szCs w:val="32"/>
        </w:rPr>
        <w:t xml:space="preserve">Login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 </w:t>
      </w:r>
      <w:r w:rsidRPr="002E3BEB">
        <w:rPr>
          <w:rFonts w:ascii="TH SarabunPSK" w:hAnsi="TH SarabunPSK" w:cs="TH SarabunPSK"/>
          <w:sz w:val="32"/>
          <w:szCs w:val="32"/>
        </w:rPr>
        <w:t>Cashier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เมื่อ</w:t>
      </w:r>
      <w:r w:rsidRPr="002E3BEB">
        <w:t xml:space="preserve"> </w:t>
      </w:r>
      <w:r w:rsidRPr="002E3BEB">
        <w:rPr>
          <w:rFonts w:ascii="TH SarabunPSK" w:hAnsi="TH SarabunPSK" w:cs="TH SarabunPSK"/>
          <w:sz w:val="32"/>
          <w:szCs w:val="32"/>
        </w:rPr>
        <w:t>Cashier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ทำการ </w:t>
      </w:r>
      <w:r>
        <w:rPr>
          <w:rFonts w:ascii="TH SarabunPSK" w:hAnsi="TH SarabunPSK" w:cs="TH SarabunPSK"/>
          <w:sz w:val="32"/>
          <w:szCs w:val="32"/>
        </w:rPr>
        <w:t>Login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สำเร็จ  จะเข้า</w:t>
      </w:r>
      <w:r w:rsidR="00893E49">
        <w:rPr>
          <w:rFonts w:ascii="TH SarabunPSK" w:hAnsi="TH SarabunPSK" w:cs="TH SarabunPSK" w:hint="cs"/>
          <w:sz w:val="32"/>
          <w:szCs w:val="32"/>
          <w:cs/>
        </w:rPr>
        <w:t>มาสู่หน้านี้</w:t>
      </w:r>
      <w:r>
        <w:rPr>
          <w:rFonts w:ascii="TH SarabunPSK" w:hAnsi="TH SarabunPSK" w:cs="TH SarabunPSK" w:hint="cs"/>
          <w:sz w:val="32"/>
          <w:szCs w:val="32"/>
          <w:cs/>
        </w:rPr>
        <w:t>เพื่อทำการตรวจสอบสถานะโต๊ะ  ว่าว่างหรือไม่ว่าง</w:t>
      </w:r>
    </w:p>
    <w:p w:rsidR="001359D5" w:rsidRDefault="001359D5" w:rsidP="001359D5">
      <w:pPr>
        <w:spacing w:before="240" w:line="276" w:lineRule="auto"/>
        <w:jc w:val="center"/>
        <w:rPr>
          <w:rFonts w:cs="Cordia New"/>
        </w:rPr>
      </w:pPr>
      <w:r>
        <w:rPr>
          <w:noProof/>
          <w:lang w:val="en-GB" w:eastAsia="en-GB"/>
        </w:rPr>
        <w:drawing>
          <wp:inline distT="0" distB="0" distL="0" distR="0" wp14:anchorId="47490AFD" wp14:editId="583769B8">
            <wp:extent cx="2734575" cy="2520000"/>
            <wp:effectExtent l="0" t="0" r="8890" b="0"/>
            <wp:docPr id="69" name="รูปภาพ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cashier1.png"/>
                    <pic:cNvPicPr/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4575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4770" w:rsidRDefault="00B74770" w:rsidP="001359D5">
      <w:pPr>
        <w:pStyle w:val="P1"/>
      </w:pPr>
      <w:bookmarkStart w:id="260" w:name="_Toc480889549"/>
      <w:bookmarkStart w:id="261" w:name="_Toc481143722"/>
      <w:r w:rsidRPr="00B74770">
        <w:rPr>
          <w:rFonts w:cs="Cordia New"/>
          <w:cs/>
        </w:rPr>
        <w:t xml:space="preserve">ภาพที่ </w:t>
      </w:r>
      <w:r w:rsidR="00482808">
        <w:t>3-32</w:t>
      </w:r>
      <w:r w:rsidR="001359D5">
        <w:t xml:space="preserve"> </w:t>
      </w:r>
      <w:r w:rsidR="001359D5" w:rsidRPr="001359D5">
        <w:rPr>
          <w:b w:val="0"/>
          <w:bCs w:val="0"/>
        </w:rPr>
        <w:t xml:space="preserve">Web </w:t>
      </w:r>
      <w:r w:rsidR="001359D5" w:rsidRPr="001359D5">
        <w:rPr>
          <w:b w:val="0"/>
          <w:bCs w:val="0"/>
          <w:cs/>
        </w:rPr>
        <w:t xml:space="preserve">หน้าตรวจสอบสถานะโต๊ะ </w:t>
      </w:r>
      <w:r w:rsidR="001359D5" w:rsidRPr="001359D5">
        <w:rPr>
          <w:rFonts w:hint="cs"/>
          <w:b w:val="0"/>
          <w:bCs w:val="0"/>
          <w:cs/>
        </w:rPr>
        <w:t>ของ</w:t>
      </w:r>
      <w:r w:rsidR="001359D5" w:rsidRPr="001359D5">
        <w:rPr>
          <w:b w:val="0"/>
          <w:bCs w:val="0"/>
          <w:cs/>
        </w:rPr>
        <w:t>พนักงาน</w:t>
      </w:r>
      <w:r w:rsidR="001359D5" w:rsidRPr="001359D5">
        <w:rPr>
          <w:rFonts w:hint="cs"/>
          <w:b w:val="0"/>
          <w:bCs w:val="0"/>
          <w:cs/>
        </w:rPr>
        <w:t xml:space="preserve"> </w:t>
      </w:r>
      <w:r w:rsidR="001359D5" w:rsidRPr="001359D5">
        <w:rPr>
          <w:b w:val="0"/>
          <w:bCs w:val="0"/>
        </w:rPr>
        <w:t>Cashier</w:t>
      </w:r>
      <w:bookmarkEnd w:id="260"/>
      <w:bookmarkEnd w:id="261"/>
    </w:p>
    <w:p w:rsidR="001359D5" w:rsidRDefault="00B74770" w:rsidP="00307ACF">
      <w:pPr>
        <w:pStyle w:val="H3"/>
        <w:ind w:firstLine="720"/>
      </w:pPr>
      <w:bookmarkStart w:id="262" w:name="_Toc481082414"/>
      <w:bookmarkStart w:id="263" w:name="_Toc481135355"/>
      <w:r>
        <w:t xml:space="preserve">3.3.22 </w:t>
      </w:r>
      <w:r w:rsidR="001359D5" w:rsidRPr="001359D5">
        <w:t xml:space="preserve">Web </w:t>
      </w:r>
      <w:r w:rsidR="001359D5" w:rsidRPr="001359D5">
        <w:rPr>
          <w:cs/>
        </w:rPr>
        <w:t>หน้า</w:t>
      </w:r>
      <w:r w:rsidR="001359D5">
        <w:rPr>
          <w:rFonts w:hint="cs"/>
          <w:cs/>
        </w:rPr>
        <w:t>การชำระเงิน</w:t>
      </w:r>
      <w:r w:rsidR="001359D5" w:rsidRPr="001359D5">
        <w:rPr>
          <w:cs/>
        </w:rPr>
        <w:t xml:space="preserve"> </w:t>
      </w:r>
      <w:r w:rsidR="001359D5" w:rsidRPr="001359D5">
        <w:rPr>
          <w:rFonts w:hint="cs"/>
          <w:cs/>
        </w:rPr>
        <w:t>ของ</w:t>
      </w:r>
      <w:r w:rsidR="001359D5" w:rsidRPr="001359D5">
        <w:rPr>
          <w:cs/>
        </w:rPr>
        <w:t>พนักงาน</w:t>
      </w:r>
      <w:r w:rsidR="001359D5" w:rsidRPr="001359D5">
        <w:rPr>
          <w:rFonts w:hint="cs"/>
          <w:cs/>
        </w:rPr>
        <w:t xml:space="preserve"> </w:t>
      </w:r>
      <w:r w:rsidR="001359D5" w:rsidRPr="001359D5">
        <w:t>Cashier</w:t>
      </w:r>
      <w:bookmarkEnd w:id="262"/>
      <w:bookmarkEnd w:id="263"/>
    </w:p>
    <w:p w:rsidR="00893E49" w:rsidRPr="00893E49" w:rsidRDefault="00893E49" w:rsidP="00893E49">
      <w:pPr>
        <w:rPr>
          <w:rFonts w:ascii="TH SarabunPSK" w:hAnsi="TH SarabunPSK" w:cs="TH SarabunPSK"/>
          <w:sz w:val="32"/>
          <w:szCs w:val="32"/>
        </w:rPr>
      </w:pPr>
      <w:r>
        <w:rPr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893E49">
        <w:rPr>
          <w:rFonts w:ascii="TH SarabunPSK" w:hAnsi="TH SarabunPSK" w:cs="TH SarabunPSK"/>
          <w:sz w:val="32"/>
          <w:szCs w:val="32"/>
          <w:cs/>
        </w:rPr>
        <w:t>หน้าตรวจสอบสถานะโต๊ะ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893E49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Pr="00893E49">
        <w:rPr>
          <w:rFonts w:ascii="TH SarabunPSK" w:hAnsi="TH SarabunPSK" w:cs="TH SarabunPSK"/>
          <w:sz w:val="32"/>
          <w:szCs w:val="32"/>
        </w:rPr>
        <w:t xml:space="preserve">Cashier  </w:t>
      </w:r>
      <w:r>
        <w:rPr>
          <w:rFonts w:ascii="TH SarabunPSK" w:hAnsi="TH SarabunPSK" w:cs="TH SarabunPSK" w:hint="cs"/>
          <w:sz w:val="32"/>
          <w:szCs w:val="32"/>
          <w:cs/>
        </w:rPr>
        <w:t>จะเข้ามาสู่หน้านี้  เพื่อทำการ</w:t>
      </w:r>
      <w:r w:rsidRPr="002E3BEB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E3BEB">
        <w:rPr>
          <w:rFonts w:ascii="TH SarabunPSK" w:hAnsi="TH SarabunPSK" w:cs="TH SarabunPSK"/>
          <w:sz w:val="32"/>
          <w:szCs w:val="32"/>
        </w:rPr>
        <w:t xml:space="preserve">Click </w:t>
      </w:r>
      <w:r>
        <w:rPr>
          <w:rFonts w:ascii="TH SarabunPSK" w:hAnsi="TH SarabunPSK" w:cs="TH SarabunPSK" w:hint="cs"/>
          <w:sz w:val="32"/>
          <w:szCs w:val="32"/>
          <w:cs/>
        </w:rPr>
        <w:t>เรียกดูข้อมูลการชำระเงิน  และรับชำระเงิน</w:t>
      </w:r>
    </w:p>
    <w:p w:rsidR="00B74770" w:rsidRDefault="001359D5" w:rsidP="001359D5">
      <w:pPr>
        <w:spacing w:before="240" w:line="276" w:lineRule="auto"/>
        <w:jc w:val="center"/>
      </w:pPr>
      <w:r>
        <w:rPr>
          <w:noProof/>
          <w:lang w:val="en-GB" w:eastAsia="en-GB"/>
        </w:rPr>
        <w:lastRenderedPageBreak/>
        <w:drawing>
          <wp:inline distT="0" distB="0" distL="0" distR="0" wp14:anchorId="17FA21B4" wp14:editId="71EBBF71">
            <wp:extent cx="2734575" cy="2520000"/>
            <wp:effectExtent l="0" t="0" r="8890" b="0"/>
            <wp:docPr id="74" name="รูปภาพ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cashier2.png"/>
                    <pic:cNvPicPr/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4575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4770" w:rsidRDefault="00B74770" w:rsidP="001359D5">
      <w:pPr>
        <w:pStyle w:val="P1"/>
      </w:pPr>
      <w:bookmarkStart w:id="264" w:name="_Toc480889550"/>
      <w:bookmarkStart w:id="265" w:name="_Toc481143723"/>
      <w:r w:rsidRPr="00B74770">
        <w:rPr>
          <w:rFonts w:cs="Cordia New"/>
          <w:cs/>
        </w:rPr>
        <w:t xml:space="preserve">ภาพที่ </w:t>
      </w:r>
      <w:r w:rsidR="00482808">
        <w:t>3-33</w:t>
      </w:r>
      <w:r w:rsidR="001359D5">
        <w:t xml:space="preserve"> </w:t>
      </w:r>
      <w:r w:rsidR="001359D5" w:rsidRPr="001359D5">
        <w:rPr>
          <w:b w:val="0"/>
          <w:bCs w:val="0"/>
        </w:rPr>
        <w:t xml:space="preserve">Web </w:t>
      </w:r>
      <w:r w:rsidR="001359D5" w:rsidRPr="001359D5">
        <w:rPr>
          <w:b w:val="0"/>
          <w:bCs w:val="0"/>
          <w:cs/>
        </w:rPr>
        <w:t>หน้า</w:t>
      </w:r>
      <w:r w:rsidR="001359D5" w:rsidRPr="001359D5">
        <w:rPr>
          <w:rFonts w:hint="cs"/>
          <w:b w:val="0"/>
          <w:bCs w:val="0"/>
          <w:cs/>
        </w:rPr>
        <w:t>การชำระเงิน</w:t>
      </w:r>
      <w:r w:rsidR="001359D5" w:rsidRPr="001359D5">
        <w:rPr>
          <w:b w:val="0"/>
          <w:bCs w:val="0"/>
          <w:cs/>
        </w:rPr>
        <w:t xml:space="preserve"> </w:t>
      </w:r>
      <w:r w:rsidR="001359D5" w:rsidRPr="001359D5">
        <w:rPr>
          <w:rFonts w:hint="cs"/>
          <w:b w:val="0"/>
          <w:bCs w:val="0"/>
          <w:cs/>
        </w:rPr>
        <w:t>ของ</w:t>
      </w:r>
      <w:r w:rsidR="001359D5" w:rsidRPr="001359D5">
        <w:rPr>
          <w:b w:val="0"/>
          <w:bCs w:val="0"/>
          <w:cs/>
        </w:rPr>
        <w:t>พนักงาน</w:t>
      </w:r>
      <w:r w:rsidR="001359D5" w:rsidRPr="001359D5">
        <w:rPr>
          <w:rFonts w:hint="cs"/>
          <w:b w:val="0"/>
          <w:bCs w:val="0"/>
          <w:cs/>
        </w:rPr>
        <w:t xml:space="preserve"> </w:t>
      </w:r>
      <w:r w:rsidR="001359D5" w:rsidRPr="001359D5">
        <w:rPr>
          <w:b w:val="0"/>
          <w:bCs w:val="0"/>
        </w:rPr>
        <w:t>Cashier</w:t>
      </w:r>
      <w:bookmarkEnd w:id="264"/>
      <w:bookmarkEnd w:id="265"/>
    </w:p>
    <w:p w:rsidR="004E7DF3" w:rsidRDefault="002D5A7C">
      <w:pPr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/>
          <w:sz w:val="36"/>
          <w:szCs w:val="36"/>
          <w:cs/>
        </w:rPr>
        <w:br w:type="page"/>
      </w:r>
    </w:p>
    <w:p w:rsidR="004E7DF3" w:rsidRPr="00D86C98" w:rsidRDefault="004E7DF3" w:rsidP="004E7DF3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6"/>
          <w:szCs w:val="36"/>
          <w:lang w:val="en-GB" w:eastAsia="en-GB"/>
        </w:rPr>
        <w:lastRenderedPageBreak/>
        <mc:AlternateContent>
          <mc:Choice Requires="wps">
            <w:drawing>
              <wp:anchor distT="0" distB="0" distL="114300" distR="114300" simplePos="0" relativeHeight="251683328" behindDoc="0" locked="0" layoutInCell="1" allowOverlap="1">
                <wp:simplePos x="0" y="0"/>
                <wp:positionH relativeFrom="column">
                  <wp:posOffset>2550330</wp:posOffset>
                </wp:positionH>
                <wp:positionV relativeFrom="paragraph">
                  <wp:posOffset>-976160</wp:posOffset>
                </wp:positionV>
                <wp:extent cx="299677" cy="276625"/>
                <wp:effectExtent l="0" t="0" r="5715" b="9525"/>
                <wp:wrapNone/>
                <wp:docPr id="90" name="Rectangle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9677" cy="2766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32F72E6" id="Rectangle 90" o:spid="_x0000_s1026" style="position:absolute;margin-left:200.8pt;margin-top:-76.85pt;width:23.6pt;height:21.8pt;z-index:251683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" fillcolor="white [3212]" stroked="f" strokeweight="1pt"/>
            </w:pict>
          </mc:Fallback>
        </mc:AlternateContent>
      </w:r>
      <w:r w:rsidRPr="00D86C98">
        <w:rPr>
          <w:rFonts w:ascii="TH SarabunPSK" w:hAnsi="TH SarabunPSK" w:cs="TH SarabunPSK"/>
          <w:b/>
          <w:bCs/>
          <w:sz w:val="36"/>
          <w:szCs w:val="36"/>
          <w:cs/>
        </w:rPr>
        <w:t xml:space="preserve">บทที่ 4 </w:t>
      </w:r>
    </w:p>
    <w:p w:rsidR="004E7DF3" w:rsidRPr="00D86C98" w:rsidRDefault="004E7DF3" w:rsidP="004E7DF3">
      <w:pPr>
        <w:spacing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D86C98">
        <w:rPr>
          <w:rFonts w:ascii="TH SarabunPSK" w:hAnsi="TH SarabunPSK" w:cs="TH SarabunPSK"/>
          <w:b/>
          <w:bCs/>
          <w:sz w:val="36"/>
          <w:szCs w:val="36"/>
          <w:cs/>
        </w:rPr>
        <w:t>ผลการศึกษา</w:t>
      </w:r>
    </w:p>
    <w:p w:rsidR="004E7DF3" w:rsidRDefault="004E7DF3" w:rsidP="005B02B4">
      <w:pPr>
        <w:spacing w:after="0" w:line="276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ารพัฒนา</w:t>
      </w:r>
      <w:r>
        <w:rPr>
          <w:rFonts w:ascii="TH SarabunPSK" w:hAnsi="TH SarabunPSK" w:cs="TH SarabunPSK"/>
          <w:sz w:val="32"/>
          <w:szCs w:val="32"/>
          <w:cs/>
        </w:rPr>
        <w:t>ระบบ</w:t>
      </w:r>
      <w:r>
        <w:rPr>
          <w:rFonts w:ascii="TH SarabunPSK" w:hAnsi="TH SarabunPSK" w:cs="TH SarabunPSK" w:hint="cs"/>
          <w:sz w:val="32"/>
          <w:szCs w:val="32"/>
          <w:cs/>
        </w:rPr>
        <w:t>สั่งอาหารในร้านอาหาร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D86C98">
        <w:rPr>
          <w:rFonts w:ascii="TH SarabunPSK" w:hAnsi="TH SarabunPSK" w:cs="TH SarabunPSK"/>
          <w:sz w:val="32"/>
          <w:szCs w:val="32"/>
          <w:cs/>
        </w:rPr>
        <w:t xml:space="preserve">ได้ผลการศึกษาดังนี้ </w:t>
      </w:r>
    </w:p>
    <w:p w:rsidR="005B02B4" w:rsidRDefault="005B02B4" w:rsidP="005B02B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B02B4">
        <w:rPr>
          <w:rFonts w:ascii="TH SarabunPSK" w:hAnsi="TH SarabunPSK" w:cs="TH SarabunPSK"/>
          <w:b/>
          <w:bCs/>
          <w:sz w:val="32"/>
          <w:szCs w:val="32"/>
        </w:rPr>
        <w:t xml:space="preserve">4.1 </w:t>
      </w:r>
      <w:r w:rsidR="00E844F0">
        <w:rPr>
          <w:rFonts w:ascii="TH SarabunPSK" w:hAnsi="TH SarabunPSK" w:cs="TH SarabunPSK" w:hint="cs"/>
          <w:b/>
          <w:bCs/>
          <w:sz w:val="32"/>
          <w:szCs w:val="32"/>
          <w:cs/>
        </w:rPr>
        <w:t>ส่วน</w:t>
      </w:r>
      <w:r w:rsidRPr="005B02B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ของ </w:t>
      </w:r>
      <w:r w:rsidRPr="005B02B4">
        <w:rPr>
          <w:rFonts w:ascii="TH SarabunPSK" w:hAnsi="TH SarabunPSK" w:cs="TH SarabunPSK"/>
          <w:b/>
          <w:bCs/>
          <w:sz w:val="32"/>
          <w:szCs w:val="32"/>
          <w:lang w:val="en-GB"/>
        </w:rPr>
        <w:t xml:space="preserve">Application </w:t>
      </w:r>
      <w:bookmarkStart w:id="266" w:name="_Hlk497331422"/>
      <w:r w:rsidRPr="005B02B4">
        <w:rPr>
          <w:rFonts w:ascii="TH SarabunPSK" w:hAnsi="TH SarabunPSK" w:cs="TH SarabunPSK"/>
          <w:b/>
          <w:bCs/>
          <w:sz w:val="32"/>
          <w:szCs w:val="32"/>
          <w:cs/>
        </w:rPr>
        <w:t>ระบบ</w:t>
      </w:r>
      <w:r w:rsidRPr="005B02B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สั่งอาหารในร้านอาหาร </w:t>
      </w:r>
      <w:bookmarkEnd w:id="266"/>
    </w:p>
    <w:p w:rsidR="00E844F0" w:rsidRDefault="00E844F0" w:rsidP="00E844F0">
      <w:pPr>
        <w:spacing w:after="0" w:line="276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755AE2">
        <w:rPr>
          <w:rFonts w:ascii="TH SarabunPSK" w:hAnsi="TH SarabunPSK" w:cs="TH SarabunPSK"/>
          <w:b/>
          <w:bCs/>
          <w:sz w:val="32"/>
          <w:szCs w:val="32"/>
        </w:rPr>
        <w:t>4.1</w:t>
      </w:r>
      <w:r w:rsidR="007413E0">
        <w:rPr>
          <w:rFonts w:ascii="TH SarabunPSK" w:hAnsi="TH SarabunPSK" w:cs="TH SarabunPSK"/>
          <w:b/>
          <w:bCs/>
          <w:sz w:val="32"/>
          <w:szCs w:val="32"/>
        </w:rPr>
        <w:t>.1</w:t>
      </w:r>
      <w:r w:rsidRPr="00755AE2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755AE2">
        <w:rPr>
          <w:rFonts w:ascii="TH SarabunPSK" w:hAnsi="TH SarabunPSK" w:cs="TH SarabunPSK" w:hint="cs"/>
          <w:b/>
          <w:bCs/>
          <w:sz w:val="32"/>
          <w:szCs w:val="32"/>
          <w:cs/>
        </w:rPr>
        <w:t>การเข้าใช้งานระบบ</w:t>
      </w:r>
    </w:p>
    <w:p w:rsidR="00E844F0" w:rsidRPr="00E844F0" w:rsidRDefault="00E844F0" w:rsidP="00E844F0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E844F0">
        <w:rPr>
          <w:rFonts w:ascii="TH SarabunPSK" w:hAnsi="TH SarabunPSK" w:cs="TH SarabunPSK" w:hint="cs"/>
          <w:sz w:val="32"/>
          <w:szCs w:val="32"/>
          <w:cs/>
        </w:rPr>
        <w:t>สำหรับการเข้าใช้งานระบบ</w:t>
      </w:r>
      <w:r w:rsidRPr="00E844F0">
        <w:rPr>
          <w:rFonts w:ascii="TH SarabunPSK" w:hAnsi="TH SarabunPSK" w:cs="TH SarabunPSK"/>
          <w:sz w:val="32"/>
          <w:szCs w:val="32"/>
          <w:cs/>
        </w:rPr>
        <w:t>สั่งอาหารในร้านอาหาร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แบ่งผู้ใช้งานออกเป็น 3 ประเภท  ได้แก่</w:t>
      </w:r>
    </w:p>
    <w:p w:rsidR="005B02B4" w:rsidRDefault="005B02B4" w:rsidP="005B02B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="00E844F0" w:rsidRPr="00E844F0">
        <w:rPr>
          <w:rFonts w:ascii="TH SarabunPSK" w:hAnsi="TH SarabunPSK" w:cs="TH SarabunPSK" w:hint="cs"/>
          <w:sz w:val="32"/>
          <w:szCs w:val="32"/>
          <w:cs/>
        </w:rPr>
        <w:t>ประ</w:t>
      </w:r>
      <w:r w:rsidR="00E844F0">
        <w:rPr>
          <w:rFonts w:ascii="TH SarabunPSK" w:hAnsi="TH SarabunPSK" w:cs="TH SarabunPSK" w:hint="cs"/>
          <w:sz w:val="32"/>
          <w:szCs w:val="32"/>
          <w:cs/>
        </w:rPr>
        <w:t xml:space="preserve">เภทที่ 1  </w:t>
      </w:r>
      <w:r w:rsidR="00E844F0" w:rsidRPr="00E844F0">
        <w:rPr>
          <w:rFonts w:ascii="TH SarabunPSK" w:hAnsi="TH SarabunPSK" w:cs="TH SarabunPSK"/>
          <w:sz w:val="32"/>
          <w:szCs w:val="32"/>
          <w:cs/>
        </w:rPr>
        <w:t xml:space="preserve">พนักงานรับ </w:t>
      </w:r>
      <w:r w:rsidR="00E844F0" w:rsidRPr="00E844F0">
        <w:rPr>
          <w:rFonts w:ascii="TH SarabunPSK" w:hAnsi="TH SarabunPSK" w:cs="TH SarabunPSK"/>
          <w:sz w:val="32"/>
          <w:szCs w:val="32"/>
        </w:rPr>
        <w:t xml:space="preserve">Order </w:t>
      </w:r>
      <w:r w:rsidR="00E844F0" w:rsidRPr="00E844F0">
        <w:rPr>
          <w:rFonts w:ascii="TH SarabunPSK" w:hAnsi="TH SarabunPSK" w:cs="TH SarabunPSK"/>
          <w:sz w:val="32"/>
          <w:szCs w:val="32"/>
          <w:cs/>
        </w:rPr>
        <w:t>และ พนักงานห้องครัว</w:t>
      </w:r>
    </w:p>
    <w:p w:rsidR="00E844F0" w:rsidRDefault="00E844F0" w:rsidP="005B02B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ประเภทที่ 2  </w:t>
      </w:r>
      <w:r w:rsidRPr="00E844F0">
        <w:rPr>
          <w:rFonts w:ascii="TH SarabunPSK" w:hAnsi="TH SarabunPSK" w:cs="TH SarabunPSK"/>
          <w:sz w:val="32"/>
          <w:szCs w:val="32"/>
          <w:cs/>
        </w:rPr>
        <w:t xml:space="preserve">พนักงาน </w:t>
      </w:r>
      <w:r w:rsidRPr="00E844F0">
        <w:rPr>
          <w:rFonts w:ascii="TH SarabunPSK" w:hAnsi="TH SarabunPSK" w:cs="TH SarabunPSK"/>
          <w:sz w:val="32"/>
          <w:szCs w:val="32"/>
        </w:rPr>
        <w:t>Cashier</w:t>
      </w:r>
    </w:p>
    <w:p w:rsidR="00E844F0" w:rsidRDefault="00E844F0" w:rsidP="005B02B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ประเภทที่ 3  </w:t>
      </w:r>
      <w:r w:rsidRPr="00E844F0">
        <w:rPr>
          <w:rFonts w:ascii="TH SarabunPSK" w:hAnsi="TH SarabunPSK" w:cs="TH SarabunPSK"/>
          <w:sz w:val="32"/>
          <w:szCs w:val="32"/>
        </w:rPr>
        <w:t>Admin</w:t>
      </w:r>
    </w:p>
    <w:p w:rsidR="00E844F0" w:rsidRDefault="00E844F0" w:rsidP="00507E19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ซึ่งแต่ละประเภทมีความสามารถในการใช้งานระบบ</w:t>
      </w:r>
      <w:r w:rsidR="00451CE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07E19">
        <w:rPr>
          <w:rFonts w:ascii="TH SarabunPSK" w:hAnsi="TH SarabunPSK" w:cs="TH SarabunPSK" w:hint="cs"/>
          <w:sz w:val="32"/>
          <w:szCs w:val="32"/>
          <w:cs/>
        </w:rPr>
        <w:t xml:space="preserve"> ซึ่งสรุปได้ดังตาราง 4.1</w:t>
      </w:r>
    </w:p>
    <w:p w:rsidR="00507E19" w:rsidRDefault="00507E19" w:rsidP="000B2198">
      <w:pPr>
        <w:pStyle w:val="T1"/>
      </w:pPr>
      <w:r w:rsidRPr="00507E19">
        <w:rPr>
          <w:rFonts w:hint="cs"/>
          <w:cs/>
        </w:rPr>
        <w:t>ตาราง 4.1</w:t>
      </w:r>
      <w:r>
        <w:rPr>
          <w:rFonts w:hint="cs"/>
          <w:cs/>
        </w:rPr>
        <w:t xml:space="preserve"> </w:t>
      </w:r>
      <w:r w:rsidRPr="000B2198">
        <w:rPr>
          <w:b w:val="0"/>
          <w:bCs w:val="0"/>
          <w:cs/>
        </w:rPr>
        <w:t>สรุปขอบเขตการเข้าใช้งานระบบ</w:t>
      </w:r>
      <w:r w:rsidRPr="000B2198">
        <w:rPr>
          <w:rFonts w:hint="cs"/>
          <w:b w:val="0"/>
          <w:bCs w:val="0"/>
          <w:cs/>
        </w:rPr>
        <w:t>ของ</w:t>
      </w:r>
      <w:r w:rsidRPr="000B2198">
        <w:rPr>
          <w:b w:val="0"/>
          <w:bCs w:val="0"/>
          <w:cs/>
        </w:rPr>
        <w:t>ผู้ใช้งานโดยแบ่งตามประเภทผู้ใช้งา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3"/>
        <w:gridCol w:w="1276"/>
        <w:gridCol w:w="1276"/>
        <w:gridCol w:w="1268"/>
      </w:tblGrid>
      <w:tr w:rsidR="00820F6F" w:rsidTr="00820F6F">
        <w:trPr>
          <w:trHeight w:val="421"/>
        </w:trPr>
        <w:tc>
          <w:tcPr>
            <w:tcW w:w="4673" w:type="dxa"/>
            <w:shd w:val="clear" w:color="auto" w:fill="AEAAAA" w:themeFill="background2" w:themeFillShade="BF"/>
          </w:tcPr>
          <w:p w:rsidR="00507E19" w:rsidRPr="00507E19" w:rsidRDefault="00507E19" w:rsidP="00507E1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lang w:val="en-GB"/>
              </w:rPr>
            </w:pPr>
            <w:r w:rsidRPr="00507E19">
              <w:rPr>
                <w:rFonts w:ascii="TH SarabunPSK" w:hAnsi="TH SarabunPSK" w:cs="TH SarabunPSK"/>
                <w:b/>
                <w:bCs/>
                <w:color w:val="FFFFFF" w:themeColor="background1"/>
                <w:sz w:val="32"/>
                <w:szCs w:val="32"/>
                <w:cs/>
                <w:lang w:val="en-GB"/>
              </w:rPr>
              <w:t>ความสามารถในการใช้งาน</w:t>
            </w:r>
          </w:p>
        </w:tc>
        <w:tc>
          <w:tcPr>
            <w:tcW w:w="1276" w:type="dxa"/>
            <w:shd w:val="clear" w:color="auto" w:fill="AEAAAA" w:themeFill="background2" w:themeFillShade="BF"/>
          </w:tcPr>
          <w:p w:rsidR="00507E19" w:rsidRPr="00507E19" w:rsidRDefault="00507E19" w:rsidP="00507E19">
            <w:pPr>
              <w:jc w:val="center"/>
              <w:rPr>
                <w:rFonts w:ascii="TH SarabunPSK" w:hAnsi="TH SarabunPSK" w:cs="TH SarabunPSK"/>
                <w:b/>
                <w:bCs/>
                <w:color w:val="FFFFFF" w:themeColor="background1"/>
                <w:sz w:val="32"/>
                <w:szCs w:val="32"/>
                <w:lang w:val="en-GB"/>
              </w:rPr>
            </w:pPr>
            <w:r w:rsidRPr="00507E19">
              <w:rPr>
                <w:rFonts w:ascii="TH SarabunPSK" w:hAnsi="TH SarabunPSK" w:cs="TH SarabunPSK"/>
                <w:color w:val="FFFFFF" w:themeColor="background1"/>
                <w:sz w:val="32"/>
                <w:szCs w:val="32"/>
                <w:cs/>
              </w:rPr>
              <w:t xml:space="preserve">ประเภทที่ 1  </w:t>
            </w:r>
          </w:p>
        </w:tc>
        <w:tc>
          <w:tcPr>
            <w:tcW w:w="1276" w:type="dxa"/>
            <w:shd w:val="clear" w:color="auto" w:fill="AEAAAA" w:themeFill="background2" w:themeFillShade="BF"/>
          </w:tcPr>
          <w:p w:rsidR="00507E19" w:rsidRPr="00507E19" w:rsidRDefault="00820F6F" w:rsidP="00507E19">
            <w:pPr>
              <w:jc w:val="center"/>
              <w:rPr>
                <w:rFonts w:ascii="TH SarabunPSK" w:hAnsi="TH SarabunPSK" w:cs="TH SarabunPSK"/>
                <w:b/>
                <w:bCs/>
                <w:color w:val="FFFFFF" w:themeColor="background1"/>
                <w:sz w:val="32"/>
                <w:szCs w:val="32"/>
                <w:lang w:val="en-GB"/>
              </w:rPr>
            </w:pPr>
            <w:r w:rsidRPr="00820F6F">
              <w:rPr>
                <w:rFonts w:ascii="TH SarabunPSK" w:hAnsi="TH SarabunPSK" w:cs="TH SarabunPSK"/>
                <w:color w:val="FFFFFF" w:themeColor="background1"/>
                <w:sz w:val="32"/>
                <w:szCs w:val="32"/>
                <w:cs/>
              </w:rPr>
              <w:t xml:space="preserve">ประเภทที่ </w:t>
            </w:r>
            <w:r w:rsidRPr="00820F6F">
              <w:rPr>
                <w:rFonts w:ascii="TH SarabunPSK" w:hAnsi="TH SarabunPSK" w:cs="TH SarabunPSK"/>
                <w:color w:val="FFFFFF" w:themeColor="background1"/>
                <w:sz w:val="32"/>
                <w:szCs w:val="32"/>
              </w:rPr>
              <w:t xml:space="preserve">2  </w:t>
            </w:r>
          </w:p>
        </w:tc>
        <w:tc>
          <w:tcPr>
            <w:tcW w:w="1268" w:type="dxa"/>
            <w:shd w:val="clear" w:color="auto" w:fill="AEAAAA" w:themeFill="background2" w:themeFillShade="BF"/>
          </w:tcPr>
          <w:p w:rsidR="00507E19" w:rsidRPr="00507E19" w:rsidRDefault="00820F6F" w:rsidP="00507E19">
            <w:pPr>
              <w:jc w:val="center"/>
              <w:rPr>
                <w:rFonts w:ascii="TH SarabunPSK" w:hAnsi="TH SarabunPSK" w:cs="TH SarabunPSK"/>
                <w:b/>
                <w:bCs/>
                <w:color w:val="FFFFFF" w:themeColor="background1"/>
                <w:sz w:val="32"/>
                <w:szCs w:val="32"/>
                <w:lang w:val="en-GB"/>
              </w:rPr>
            </w:pPr>
            <w:r w:rsidRPr="00820F6F">
              <w:rPr>
                <w:rFonts w:ascii="TH SarabunPSK" w:hAnsi="TH SarabunPSK" w:cs="TH SarabunPSK"/>
                <w:color w:val="FFFFFF" w:themeColor="background1"/>
                <w:sz w:val="32"/>
                <w:szCs w:val="32"/>
                <w:cs/>
              </w:rPr>
              <w:t xml:space="preserve">ประเภทที่ </w:t>
            </w:r>
            <w:r w:rsidRPr="00820F6F">
              <w:rPr>
                <w:rFonts w:ascii="TH SarabunPSK" w:hAnsi="TH SarabunPSK" w:cs="TH SarabunPSK"/>
                <w:color w:val="FFFFFF" w:themeColor="background1"/>
                <w:sz w:val="32"/>
                <w:szCs w:val="32"/>
              </w:rPr>
              <w:t xml:space="preserve">3  </w:t>
            </w:r>
          </w:p>
        </w:tc>
      </w:tr>
      <w:tr w:rsidR="00507E19" w:rsidTr="00820F6F">
        <w:tc>
          <w:tcPr>
            <w:tcW w:w="4673" w:type="dxa"/>
          </w:tcPr>
          <w:p w:rsidR="00507E19" w:rsidRPr="00820F6F" w:rsidRDefault="00820F6F" w:rsidP="00820F6F">
            <w:pPr>
              <w:jc w:val="thaiDistribute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 w:rsidRPr="00820F6F"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-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 xml:space="preserve"> </w:t>
            </w:r>
            <w:r w:rsidRPr="00820F6F"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เปิด</w:t>
            </w:r>
            <w:r w:rsidR="0083291F"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 xml:space="preserve"> - </w:t>
            </w:r>
            <w:r w:rsidRPr="00820F6F"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ปิดโต๊ะ</w:t>
            </w:r>
          </w:p>
        </w:tc>
        <w:tc>
          <w:tcPr>
            <w:tcW w:w="1276" w:type="dxa"/>
          </w:tcPr>
          <w:p w:rsidR="00507E19" w:rsidRDefault="0083291F" w:rsidP="00507E19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  <w:tc>
          <w:tcPr>
            <w:tcW w:w="1276" w:type="dxa"/>
          </w:tcPr>
          <w:p w:rsidR="00507E19" w:rsidRDefault="0083291F" w:rsidP="00507E19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  <w:tc>
          <w:tcPr>
            <w:tcW w:w="1268" w:type="dxa"/>
          </w:tcPr>
          <w:p w:rsidR="00507E19" w:rsidRDefault="0083291F" w:rsidP="00507E19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</w:tr>
      <w:tr w:rsidR="00507E19" w:rsidTr="00820F6F">
        <w:tc>
          <w:tcPr>
            <w:tcW w:w="4673" w:type="dxa"/>
          </w:tcPr>
          <w:p w:rsidR="00507E19" w:rsidRPr="00820F6F" w:rsidRDefault="00820F6F" w:rsidP="00820F6F">
            <w:pPr>
              <w:jc w:val="thaiDistribute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 w:rsidRPr="00820F6F"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-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 xml:space="preserve"> </w:t>
            </w:r>
            <w:r w:rsidRPr="00820F6F"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รับ</w:t>
            </w:r>
            <w:r w:rsidRPr="00820F6F">
              <w:rPr>
                <w:rFonts w:ascii="TH SarabunPSK" w:hAnsi="TH SarabunPSK" w:cs="TH SarabunPSK"/>
                <w:sz w:val="32"/>
                <w:szCs w:val="32"/>
                <w:lang w:val="en-GB"/>
              </w:rPr>
              <w:t xml:space="preserve"> Order</w:t>
            </w:r>
          </w:p>
        </w:tc>
        <w:tc>
          <w:tcPr>
            <w:tcW w:w="1276" w:type="dxa"/>
          </w:tcPr>
          <w:p w:rsidR="00507E19" w:rsidRDefault="0083291F" w:rsidP="00507E19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  <w:tc>
          <w:tcPr>
            <w:tcW w:w="1276" w:type="dxa"/>
          </w:tcPr>
          <w:p w:rsidR="00507E19" w:rsidRDefault="0083291F" w:rsidP="00507E19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  <w:tc>
          <w:tcPr>
            <w:tcW w:w="1268" w:type="dxa"/>
          </w:tcPr>
          <w:p w:rsidR="00507E19" w:rsidRDefault="0083291F" w:rsidP="00507E19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</w:tr>
      <w:tr w:rsidR="00507E19" w:rsidTr="00820F6F">
        <w:tc>
          <w:tcPr>
            <w:tcW w:w="4673" w:type="dxa"/>
          </w:tcPr>
          <w:p w:rsidR="00507E19" w:rsidRDefault="00820F6F" w:rsidP="005B02B4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  <w:lang w:val="en-GB"/>
              </w:rPr>
            </w:pPr>
            <w:r>
              <w:rPr>
                <w:rFonts w:ascii="TH SarabunPSK" w:hAnsi="TH SarabunPSK" w:cs="TH SarabunPSK"/>
                <w:sz w:val="32"/>
                <w:szCs w:val="32"/>
                <w:lang w:val="en-GB"/>
              </w:rPr>
              <w:t xml:space="preserve">-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ตรวจสอบรายการอาหารที่สั่ง</w:t>
            </w:r>
          </w:p>
        </w:tc>
        <w:tc>
          <w:tcPr>
            <w:tcW w:w="1276" w:type="dxa"/>
          </w:tcPr>
          <w:p w:rsidR="00507E19" w:rsidRDefault="0083291F" w:rsidP="00507E19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  <w:tc>
          <w:tcPr>
            <w:tcW w:w="1276" w:type="dxa"/>
          </w:tcPr>
          <w:p w:rsidR="00507E19" w:rsidRDefault="0083291F" w:rsidP="00507E19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  <w:tc>
          <w:tcPr>
            <w:tcW w:w="1268" w:type="dxa"/>
          </w:tcPr>
          <w:p w:rsidR="00507E19" w:rsidRDefault="0083291F" w:rsidP="00507E19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</w:tr>
      <w:tr w:rsidR="00507E19" w:rsidTr="00820F6F">
        <w:tc>
          <w:tcPr>
            <w:tcW w:w="4673" w:type="dxa"/>
          </w:tcPr>
          <w:p w:rsidR="00507E19" w:rsidRPr="00820F6F" w:rsidRDefault="00820F6F" w:rsidP="005B02B4">
            <w:pPr>
              <w:jc w:val="thaiDistribute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- ยืนยันรายการอาหารที่ส่งถึงโต๊ะ</w:t>
            </w:r>
          </w:p>
        </w:tc>
        <w:tc>
          <w:tcPr>
            <w:tcW w:w="1276" w:type="dxa"/>
          </w:tcPr>
          <w:p w:rsidR="00507E19" w:rsidRDefault="003D2BFB" w:rsidP="00507E19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  <w:tc>
          <w:tcPr>
            <w:tcW w:w="1276" w:type="dxa"/>
          </w:tcPr>
          <w:p w:rsidR="00507E19" w:rsidRDefault="003D2BFB" w:rsidP="00507E19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  <w:tc>
          <w:tcPr>
            <w:tcW w:w="1268" w:type="dxa"/>
          </w:tcPr>
          <w:p w:rsidR="00507E19" w:rsidRDefault="003D2BFB" w:rsidP="00507E19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</w:tr>
      <w:tr w:rsidR="00507E19" w:rsidTr="00820F6F">
        <w:tc>
          <w:tcPr>
            <w:tcW w:w="4673" w:type="dxa"/>
          </w:tcPr>
          <w:p w:rsidR="00507E19" w:rsidRPr="00820F6F" w:rsidRDefault="00820F6F" w:rsidP="005B02B4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  <w:lang w:val="en-GB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- ตรวจสอบสถานะโต๊ะ</w:t>
            </w:r>
            <w:r w:rsidR="00533526">
              <w:rPr>
                <w:rFonts w:ascii="TH SarabunPSK" w:hAnsi="TH SarabunPSK" w:cs="TH SarabunPSK"/>
                <w:sz w:val="32"/>
                <w:szCs w:val="32"/>
                <w:lang w:val="en-GB"/>
              </w:rPr>
              <w:t xml:space="preserve"> </w:t>
            </w:r>
            <w:r w:rsidR="00533526"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ว่าง</w:t>
            </w:r>
            <w:r w:rsidR="0083291F"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/</w:t>
            </w:r>
            <w:r w:rsidR="00533526"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ไม่ว่าง</w:t>
            </w:r>
          </w:p>
        </w:tc>
        <w:tc>
          <w:tcPr>
            <w:tcW w:w="1276" w:type="dxa"/>
          </w:tcPr>
          <w:p w:rsidR="00507E19" w:rsidRDefault="003D2BFB" w:rsidP="00507E19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  <w:tc>
          <w:tcPr>
            <w:tcW w:w="1276" w:type="dxa"/>
          </w:tcPr>
          <w:p w:rsidR="00507E19" w:rsidRDefault="003D2BFB" w:rsidP="00507E19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  <w:tc>
          <w:tcPr>
            <w:tcW w:w="1268" w:type="dxa"/>
          </w:tcPr>
          <w:p w:rsidR="00507E19" w:rsidRDefault="003D2BFB" w:rsidP="00507E19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</w:tr>
      <w:tr w:rsidR="00507E19" w:rsidTr="00820F6F">
        <w:tc>
          <w:tcPr>
            <w:tcW w:w="4673" w:type="dxa"/>
          </w:tcPr>
          <w:p w:rsidR="00507E19" w:rsidRDefault="00820F6F" w:rsidP="005B02B4">
            <w:pPr>
              <w:jc w:val="thaiDistribute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- ยืนยันรายการอาหารที่ส่งออกจากห้องครัว</w:t>
            </w:r>
          </w:p>
        </w:tc>
        <w:tc>
          <w:tcPr>
            <w:tcW w:w="1276" w:type="dxa"/>
          </w:tcPr>
          <w:p w:rsidR="00507E19" w:rsidRDefault="003D2BFB" w:rsidP="00507E19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  <w:tc>
          <w:tcPr>
            <w:tcW w:w="1276" w:type="dxa"/>
          </w:tcPr>
          <w:p w:rsidR="00507E19" w:rsidRDefault="003D2BFB" w:rsidP="00507E19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  <w:tc>
          <w:tcPr>
            <w:tcW w:w="1268" w:type="dxa"/>
          </w:tcPr>
          <w:p w:rsidR="00507E19" w:rsidRDefault="003D2BFB" w:rsidP="00507E19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</w:tr>
      <w:tr w:rsidR="0083291F" w:rsidTr="00820F6F">
        <w:tc>
          <w:tcPr>
            <w:tcW w:w="4673" w:type="dxa"/>
          </w:tcPr>
          <w:p w:rsidR="0083291F" w:rsidRDefault="0083291F" w:rsidP="005B02B4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  <w:lang w:val="en-GB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- ตรวจสอบจำนวนโต๊ะ</w:t>
            </w:r>
          </w:p>
        </w:tc>
        <w:tc>
          <w:tcPr>
            <w:tcW w:w="1276" w:type="dxa"/>
          </w:tcPr>
          <w:p w:rsidR="0083291F" w:rsidRDefault="003D2BFB" w:rsidP="00507E19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  <w:tc>
          <w:tcPr>
            <w:tcW w:w="1276" w:type="dxa"/>
          </w:tcPr>
          <w:p w:rsidR="0083291F" w:rsidRDefault="003D2BFB" w:rsidP="00507E19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  <w:tc>
          <w:tcPr>
            <w:tcW w:w="1268" w:type="dxa"/>
          </w:tcPr>
          <w:p w:rsidR="0083291F" w:rsidRDefault="003D2BFB" w:rsidP="00507E19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</w:tr>
    </w:tbl>
    <w:p w:rsidR="00A704F3" w:rsidRPr="00A704F3" w:rsidRDefault="00E844F0" w:rsidP="00451CE6">
      <w:pPr>
        <w:spacing w:before="240" w:after="0" w:line="240" w:lineRule="auto"/>
        <w:jc w:val="thaiDistribute"/>
        <w:rPr>
          <w:rFonts w:ascii="TH SarabunPSK" w:hAnsi="TH SarabunPSK" w:cs="TH SarabunPSK"/>
          <w:sz w:val="32"/>
          <w:szCs w:val="32"/>
          <w:cs/>
          <w:lang w:val="en-GB"/>
        </w:rPr>
      </w:pPr>
      <w:r w:rsidRPr="00E844F0">
        <w:rPr>
          <w:rFonts w:ascii="TH SarabunPSK" w:hAnsi="TH SarabunPSK" w:cs="TH SarabunPSK" w:hint="cs"/>
          <w:b/>
          <w:bCs/>
          <w:sz w:val="32"/>
          <w:szCs w:val="32"/>
          <w:cs/>
          <w:lang w:val="en-GB"/>
        </w:rPr>
        <w:tab/>
      </w:r>
      <w:r w:rsidR="005B02B4" w:rsidRPr="00E844F0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เมื่อเปิด </w:t>
      </w:r>
      <w:r w:rsidR="005B02B4" w:rsidRPr="00E844F0">
        <w:rPr>
          <w:rFonts w:ascii="TH SarabunPSK" w:hAnsi="TH SarabunPSK" w:cs="TH SarabunPSK"/>
          <w:sz w:val="32"/>
          <w:szCs w:val="32"/>
          <w:lang w:val="en-GB"/>
        </w:rPr>
        <w:t xml:space="preserve">Application </w:t>
      </w:r>
      <w:r w:rsidR="005B02B4" w:rsidRPr="00E844F0">
        <w:rPr>
          <w:rFonts w:ascii="TH SarabunPSK" w:hAnsi="TH SarabunPSK" w:cs="TH SarabunPSK" w:hint="cs"/>
          <w:sz w:val="32"/>
          <w:szCs w:val="32"/>
          <w:cs/>
          <w:lang w:val="en-GB"/>
        </w:rPr>
        <w:t>จะแสดงหน้านี้</w:t>
      </w:r>
      <w:r w:rsidR="00451CE6">
        <w:rPr>
          <w:rFonts w:ascii="TH SarabunPSK" w:hAnsi="TH SarabunPSK" w:cs="TH SarabunPSK" w:hint="cs"/>
          <w:sz w:val="32"/>
          <w:szCs w:val="32"/>
          <w:cs/>
          <w:lang w:val="en-GB"/>
        </w:rPr>
        <w:t>เป็น</w:t>
      </w:r>
      <w:r w:rsidR="005B02B4" w:rsidRPr="00E844F0">
        <w:rPr>
          <w:rFonts w:ascii="TH SarabunPSK" w:hAnsi="TH SarabunPSK" w:cs="TH SarabunPSK" w:hint="cs"/>
          <w:sz w:val="32"/>
          <w:szCs w:val="32"/>
          <w:cs/>
          <w:lang w:val="en-GB"/>
        </w:rPr>
        <w:t>หน้าแรก</w:t>
      </w:r>
      <w:r w:rsidR="007577DE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 ดังภาพที่ 4-1</w:t>
      </w:r>
      <w:r w:rsidR="005B02B4" w:rsidRPr="00E844F0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 </w:t>
      </w:r>
      <w:r w:rsidR="005B02B4" w:rsidRPr="00E844F0">
        <w:rPr>
          <w:rFonts w:ascii="TH SarabunPSK" w:hAnsi="TH SarabunPSK" w:cs="TH SarabunPSK"/>
          <w:sz w:val="32"/>
          <w:szCs w:val="32"/>
          <w:cs/>
          <w:lang w:val="en-GB"/>
        </w:rPr>
        <w:t>เพื่อ</w:t>
      </w:r>
      <w:r w:rsidR="005B02B4" w:rsidRPr="00E844F0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ให้ </w:t>
      </w:r>
      <w:r w:rsidR="005B02B4" w:rsidRPr="00E844F0">
        <w:rPr>
          <w:rFonts w:ascii="TH SarabunPSK" w:hAnsi="TH SarabunPSK" w:cs="TH SarabunPSK"/>
          <w:sz w:val="32"/>
          <w:szCs w:val="32"/>
          <w:lang w:val="en-GB"/>
        </w:rPr>
        <w:t xml:space="preserve">Login </w:t>
      </w:r>
      <w:r w:rsidR="00A704F3">
        <w:rPr>
          <w:rFonts w:ascii="TH SarabunPSK" w:hAnsi="TH SarabunPSK" w:cs="TH SarabunPSK"/>
          <w:sz w:val="32"/>
          <w:szCs w:val="32"/>
          <w:cs/>
          <w:lang w:val="en-GB"/>
        </w:rPr>
        <w:t>เข้าใช้งานระบบ</w:t>
      </w:r>
      <w:r w:rsidR="00451CE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 โดยที่ </w:t>
      </w:r>
      <w:r w:rsidR="00451CE6">
        <w:rPr>
          <w:rFonts w:ascii="TH SarabunPSK" w:hAnsi="TH SarabunPSK" w:cs="TH SarabunPSK"/>
          <w:sz w:val="32"/>
          <w:szCs w:val="32"/>
          <w:lang w:val="en-GB"/>
        </w:rPr>
        <w:t xml:space="preserve">Application </w:t>
      </w:r>
      <w:r w:rsidR="00451CE6" w:rsidRPr="00E844F0"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451CE6" w:rsidRPr="00E844F0">
        <w:rPr>
          <w:rFonts w:ascii="TH SarabunPSK" w:hAnsi="TH SarabunPSK" w:cs="TH SarabunPSK"/>
          <w:sz w:val="32"/>
          <w:szCs w:val="32"/>
          <w:cs/>
        </w:rPr>
        <w:t>สั่งอาหารในร้านอาหาร</w:t>
      </w:r>
      <w:r w:rsidR="00451CE6">
        <w:rPr>
          <w:rFonts w:ascii="TH SarabunPSK" w:hAnsi="TH SarabunPSK" w:cs="TH SarabunPSK" w:hint="cs"/>
          <w:sz w:val="32"/>
          <w:szCs w:val="32"/>
          <w:cs/>
        </w:rPr>
        <w:t>นี้ผู้ใช้งานทั้ง 3 ประเภท  มีความสามารถในการใช้งานระบบเท่ากันหมด</w:t>
      </w:r>
    </w:p>
    <w:p w:rsidR="004E7DF3" w:rsidRPr="00CA1661" w:rsidRDefault="00CA1661" w:rsidP="00451CE6">
      <w:pPr>
        <w:spacing w:after="0" w:line="240" w:lineRule="auto"/>
        <w:jc w:val="center"/>
        <w:rPr>
          <w:rFonts w:ascii="TH SarabunPSK" w:hAnsi="TH SarabunPSK" w:cs="TH SarabunPSK"/>
          <w:sz w:val="36"/>
          <w:szCs w:val="36"/>
          <w:lang w:val="en-GB"/>
        </w:rPr>
      </w:pPr>
      <w:r>
        <w:rPr>
          <w:noProof/>
        </w:rPr>
        <w:drawing>
          <wp:inline distT="0" distB="0" distL="0" distR="0" wp14:anchorId="452BC7C2" wp14:editId="53C71C3A">
            <wp:extent cx="1618615" cy="2489674"/>
            <wp:effectExtent l="0" t="0" r="635" b="6350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5"/>
                    <a:srcRect l="30080" t="1098" r="35781" b="5511"/>
                    <a:stretch/>
                  </pic:blipFill>
                  <pic:spPr bwMode="auto">
                    <a:xfrm>
                      <a:off x="0" y="0"/>
                      <a:ext cx="1618615" cy="24896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B528C" w:rsidRDefault="000B528C" w:rsidP="000B528C">
      <w:pPr>
        <w:pStyle w:val="P1"/>
      </w:pPr>
      <w:r w:rsidRPr="00B74770">
        <w:rPr>
          <w:rFonts w:cs="Cordia New"/>
          <w:cs/>
        </w:rPr>
        <w:t xml:space="preserve">ภาพที่ </w:t>
      </w:r>
      <w:r>
        <w:rPr>
          <w:rFonts w:hint="cs"/>
          <w:cs/>
        </w:rPr>
        <w:t>4</w:t>
      </w:r>
      <w:r>
        <w:t>-</w:t>
      </w:r>
      <w:r>
        <w:rPr>
          <w:rFonts w:hint="cs"/>
          <w:cs/>
        </w:rPr>
        <w:t>1</w:t>
      </w:r>
      <w:r w:rsidRPr="000B528C">
        <w:rPr>
          <w:b w:val="0"/>
          <w:bCs w:val="0"/>
        </w:rPr>
        <w:t xml:space="preserve"> </w:t>
      </w:r>
      <w:r w:rsidRPr="000B528C">
        <w:rPr>
          <w:b w:val="0"/>
          <w:bCs w:val="0"/>
          <w:lang w:val="en-GB"/>
        </w:rPr>
        <w:t>Application</w:t>
      </w:r>
      <w:r w:rsidRPr="000B528C">
        <w:rPr>
          <w:b w:val="0"/>
          <w:bCs w:val="0"/>
          <w:cs/>
        </w:rPr>
        <w:t xml:space="preserve"> หน้า </w:t>
      </w:r>
      <w:r w:rsidRPr="000B528C">
        <w:rPr>
          <w:b w:val="0"/>
          <w:bCs w:val="0"/>
        </w:rPr>
        <w:t xml:space="preserve">Login </w:t>
      </w:r>
      <w:r w:rsidRPr="000B528C">
        <w:rPr>
          <w:b w:val="0"/>
          <w:bCs w:val="0"/>
          <w:cs/>
        </w:rPr>
        <w:t>เพื่อเข้าใช้งานระบบ</w:t>
      </w:r>
    </w:p>
    <w:p w:rsidR="008D7AB8" w:rsidRDefault="008D7AB8" w:rsidP="008D7AB8">
      <w:pPr>
        <w:ind w:firstLine="709"/>
        <w:jc w:val="thaiDistribute"/>
        <w:rPr>
          <w:rFonts w:ascii="TH SarabunPSK" w:hAnsi="TH SarabunPSK" w:cs="TH SarabunPSK"/>
          <w:sz w:val="32"/>
          <w:szCs w:val="32"/>
          <w:lang w:val="en-GB"/>
        </w:rPr>
      </w:pPr>
      <w:r w:rsidRPr="008D7AB8">
        <w:rPr>
          <w:rFonts w:ascii="TH SarabunPSK" w:hAnsi="TH SarabunPSK" w:cs="TH SarabunPSK"/>
          <w:sz w:val="32"/>
          <w:szCs w:val="32"/>
          <w:lang w:val="en-GB"/>
        </w:rPr>
        <w:lastRenderedPageBreak/>
        <w:t xml:space="preserve">Massage Box </w:t>
      </w:r>
      <w:r w:rsidR="005A060E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การ </w:t>
      </w:r>
      <w:r w:rsidR="005A060E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Login </w:t>
      </w:r>
      <w:r w:rsidR="005A060E" w:rsidRPr="005A060E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>ไม่สำเร็จ</w:t>
      </w:r>
      <w:r w:rsidR="005A060E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  <w:lang w:val="en-GB"/>
        </w:rPr>
        <w:t>จะแจ้งเตือนก็ต่อเมื่อมี</w:t>
      </w:r>
      <w:r w:rsidR="000B528C">
        <w:rPr>
          <w:rFonts w:ascii="TH SarabunPSK" w:hAnsi="TH SarabunPSK" w:cs="TH SarabunPSK" w:hint="cs"/>
          <w:sz w:val="32"/>
          <w:szCs w:val="32"/>
          <w:cs/>
          <w:lang w:val="en-GB"/>
        </w:rPr>
        <w:t>การ</w:t>
      </w:r>
      <w:r w:rsidR="000B528C">
        <w:rPr>
          <w:rFonts w:ascii="TH SarabunPSK" w:hAnsi="TH SarabunPSK" w:cs="TH SarabunPSK"/>
          <w:sz w:val="32"/>
          <w:szCs w:val="32"/>
          <w:lang w:val="en-GB"/>
        </w:rPr>
        <w:t xml:space="preserve"> Login User </w:t>
      </w:r>
      <w:r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โดยที่</w:t>
      </w:r>
      <w:r w:rsidR="000B528C" w:rsidRPr="000B528C">
        <w:rPr>
          <w:rFonts w:ascii="TH SarabunPSK" w:hAnsi="TH SarabunPSK" w:cs="TH SarabunPSK"/>
          <w:sz w:val="32"/>
          <w:szCs w:val="32"/>
          <w:cs/>
          <w:lang w:val="en-GB"/>
        </w:rPr>
        <w:t>ไม่</w:t>
      </w:r>
      <w:r>
        <w:rPr>
          <w:rFonts w:ascii="TH SarabunPSK" w:hAnsi="TH SarabunPSK" w:cs="TH SarabunPSK" w:hint="cs"/>
          <w:sz w:val="32"/>
          <w:szCs w:val="32"/>
          <w:cs/>
          <w:lang w:val="en-GB"/>
        </w:rPr>
        <w:t>ได้</w:t>
      </w:r>
      <w:r w:rsidR="000B528C" w:rsidRPr="000B528C">
        <w:rPr>
          <w:rFonts w:ascii="TH SarabunPSK" w:hAnsi="TH SarabunPSK" w:cs="TH SarabunPSK"/>
          <w:sz w:val="32"/>
          <w:szCs w:val="32"/>
          <w:cs/>
          <w:lang w:val="en-GB"/>
        </w:rPr>
        <w:t>กรอกอะไรเลย</w:t>
      </w:r>
      <w:r w:rsidR="000B528C">
        <w:rPr>
          <w:rFonts w:ascii="TH SarabunPSK" w:hAnsi="TH SarabunPSK" w:cs="TH SarabunPSK"/>
          <w:sz w:val="32"/>
          <w:szCs w:val="32"/>
          <w:lang w:val="en-GB"/>
        </w:rPr>
        <w:t xml:space="preserve"> </w:t>
      </w:r>
      <w:r w:rsidR="000B528C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</w:t>
      </w:r>
      <w:r w:rsidR="000B528C" w:rsidRPr="000B528C">
        <w:rPr>
          <w:rFonts w:ascii="TH SarabunPSK" w:hAnsi="TH SarabunPSK" w:cs="TH SarabunPSK"/>
          <w:sz w:val="32"/>
          <w:szCs w:val="32"/>
          <w:cs/>
          <w:lang w:val="en-GB"/>
        </w:rPr>
        <w:t xml:space="preserve">กรอกแต่ </w:t>
      </w:r>
      <w:r w:rsidR="000B528C" w:rsidRPr="000B528C">
        <w:rPr>
          <w:rFonts w:ascii="TH SarabunPSK" w:hAnsi="TH SarabunPSK" w:cs="TH SarabunPSK"/>
          <w:sz w:val="32"/>
          <w:szCs w:val="32"/>
          <w:lang w:val="en-GB"/>
        </w:rPr>
        <w:t>Username</w:t>
      </w:r>
      <w:r w:rsidR="000B528C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ไม่กรอก </w:t>
      </w:r>
      <w:r w:rsidR="000B528C" w:rsidRPr="005B02B4">
        <w:rPr>
          <w:rFonts w:ascii="TH SarabunPSK" w:hAnsi="TH SarabunPSK" w:cs="TH SarabunPSK"/>
          <w:sz w:val="32"/>
          <w:szCs w:val="32"/>
          <w:lang w:val="en-GB"/>
        </w:rPr>
        <w:t>Password</w:t>
      </w:r>
      <w:r w:rsidR="000B528C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 หรือ</w:t>
      </w:r>
      <w:r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</w:t>
      </w:r>
      <w:r w:rsidR="000B528C" w:rsidRPr="000B528C">
        <w:rPr>
          <w:rFonts w:ascii="TH SarabunPSK" w:hAnsi="TH SarabunPSK" w:cs="TH SarabunPSK"/>
          <w:sz w:val="32"/>
          <w:szCs w:val="32"/>
          <w:cs/>
          <w:lang w:val="en-GB"/>
        </w:rPr>
        <w:t xml:space="preserve">กรอกแต่ </w:t>
      </w:r>
      <w:r w:rsidR="000B528C" w:rsidRPr="000B528C">
        <w:rPr>
          <w:rFonts w:ascii="TH SarabunPSK" w:hAnsi="TH SarabunPSK" w:cs="TH SarabunPSK"/>
          <w:sz w:val="32"/>
          <w:szCs w:val="32"/>
          <w:lang w:val="en-GB"/>
        </w:rPr>
        <w:t>Password</w:t>
      </w:r>
      <w:r w:rsidR="000B528C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ไม่กรอก </w:t>
      </w:r>
      <w:r w:rsidR="000B528C" w:rsidRPr="000B528C">
        <w:rPr>
          <w:rFonts w:ascii="TH SarabunPSK" w:hAnsi="TH SarabunPSK" w:cs="TH SarabunPSK"/>
          <w:sz w:val="32"/>
          <w:szCs w:val="32"/>
          <w:lang w:val="en-GB"/>
        </w:rPr>
        <w:t>Username</w:t>
      </w:r>
      <w:r w:rsidR="007577DE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 ดังภาพที่ 4-2</w:t>
      </w:r>
    </w:p>
    <w:p w:rsidR="00E3693C" w:rsidRPr="00E3693C" w:rsidRDefault="008D7AB8" w:rsidP="00E3693C">
      <w:pPr>
        <w:jc w:val="thaiDistribute"/>
        <w:rPr>
          <w:rFonts w:ascii="TH SarabunPSK" w:hAnsi="TH SarabunPSK" w:cs="TH SarabunPSK"/>
          <w:sz w:val="32"/>
          <w:szCs w:val="32"/>
          <w:lang w:val="en-GB"/>
        </w:rPr>
      </w:pPr>
      <w:r w:rsidRPr="008D7AB8">
        <w:rPr>
          <w:rFonts w:ascii="TH SarabunPSK" w:hAnsi="TH SarabunPSK" w:cs="TH SarabunPSK"/>
          <w:noProof/>
          <w:sz w:val="32"/>
          <w:szCs w:val="32"/>
          <w:cs/>
          <w:lang w:val="en-GB"/>
        </w:rPr>
        <mc:AlternateContent>
          <mc:Choice Requires="wps">
            <w:drawing>
              <wp:inline distT="0" distB="0" distL="0" distR="0" wp14:anchorId="4297602F" wp14:editId="4451BDDF">
                <wp:extent cx="5383988" cy="936345"/>
                <wp:effectExtent l="0" t="0" r="26670" b="16510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3988" cy="93634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526B" w:rsidRPr="008D7AB8" w:rsidRDefault="00E0526B" w:rsidP="00E3693C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8D7AB8">
                              <w:rPr>
                                <w:rFonts w:ascii="TH SarabunPSK" w:hAnsi="TH SarabunPSK" w:cs="TH SarabunPSK"/>
                                <w:sz w:val="28"/>
                              </w:rPr>
                              <w:t>if (strUserChoose.equals("") || strPasswordChoose.equals("") ) {</w:t>
                            </w:r>
                          </w:p>
                          <w:p w:rsidR="00E0526B" w:rsidRPr="008D7AB8" w:rsidRDefault="00E0526B" w:rsidP="00E3693C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8D7AB8">
                              <w:rPr>
                                <w:rFonts w:ascii="TH SarabunPSK" w:hAnsi="TH SarabunPSK" w:cs="TH SarabunPSK"/>
                                <w:sz w:val="28"/>
                              </w:rPr>
                              <w:t>MyAlertDialog objMyAlertDialog = new MyAlertDialog();</w:t>
                            </w:r>
                          </w:p>
                          <w:p w:rsidR="00E0526B" w:rsidRPr="008D7AB8" w:rsidRDefault="00E0526B" w:rsidP="00E3693C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8D7AB8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MyAlertDialog.myDialog(MainActivity.this, "</w:t>
                            </w:r>
                            <w:r w:rsidRPr="008D7AB8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คำเเนะนำ !"</w:t>
                            </w:r>
                            <w:r w:rsidRPr="008D7AB8">
                              <w:rPr>
                                <w:rFonts w:ascii="TH SarabunPSK" w:hAnsi="TH SarabunPSK" w:cs="TH SarabunPSK"/>
                                <w:sz w:val="28"/>
                              </w:rPr>
                              <w:t>, "</w:t>
                            </w:r>
                            <w:r w:rsidRPr="008D7AB8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กรุณากรอก </w:t>
                            </w:r>
                            <w:r w:rsidRPr="008D7AB8">
                              <w:rPr>
                                <w:rFonts w:ascii="TH SarabunPSK" w:hAnsi="TH SarabunPSK" w:cs="TH SarabunPSK"/>
                                <w:sz w:val="28"/>
                              </w:rPr>
                              <w:t>Username Password");</w:t>
                            </w:r>
                          </w:p>
                          <w:p w:rsidR="00E0526B" w:rsidRPr="008D7AB8" w:rsidRDefault="00E0526B" w:rsidP="00E3693C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8D7AB8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297602F" id="Text Box 2" o:spid="_x0000_s1033" type="#_x0000_t202" style="width:423.95pt;height:7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" filled="f" strokecolor="black [3213]">
                <v:textbox>
                  <w:txbxContent>
                    <w:p w:rsidR="00E0526B" w:rsidRPr="008D7AB8" w:rsidRDefault="00E0526B" w:rsidP="00E3693C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8D7AB8">
                        <w:rPr>
                          <w:rFonts w:ascii="TH SarabunPSK" w:hAnsi="TH SarabunPSK" w:cs="TH SarabunPSK"/>
                          <w:sz w:val="28"/>
                        </w:rPr>
                        <w:t>if (strUserChoose.equals("") || strPasswordChoose.equals("") ) {</w:t>
                      </w:r>
                    </w:p>
                    <w:p w:rsidR="00E0526B" w:rsidRPr="008D7AB8" w:rsidRDefault="00E0526B" w:rsidP="00E3693C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8D7AB8">
                        <w:rPr>
                          <w:rFonts w:ascii="TH SarabunPSK" w:hAnsi="TH SarabunPSK" w:cs="TH SarabunPSK"/>
                          <w:sz w:val="28"/>
                        </w:rPr>
                        <w:t>MyAlertDialog objMyAlertDialog = new MyAlertDialog();</w:t>
                      </w:r>
                    </w:p>
                    <w:p w:rsidR="00E0526B" w:rsidRPr="008D7AB8" w:rsidRDefault="00E0526B" w:rsidP="00E3693C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8D7AB8">
                        <w:rPr>
                          <w:rFonts w:ascii="TH SarabunPSK" w:hAnsi="TH SarabunPSK" w:cs="TH SarabunPSK"/>
                          <w:sz w:val="28"/>
                        </w:rPr>
                        <w:t>objMyAlertDialog.myDialog(MainActivity.this, "</w:t>
                      </w:r>
                      <w:r w:rsidRPr="008D7AB8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คำเเนะนำ !"</w:t>
                      </w:r>
                      <w:r w:rsidRPr="008D7AB8">
                        <w:rPr>
                          <w:rFonts w:ascii="TH SarabunPSK" w:hAnsi="TH SarabunPSK" w:cs="TH SarabunPSK"/>
                          <w:sz w:val="28"/>
                        </w:rPr>
                        <w:t>, "</w:t>
                      </w:r>
                      <w:r w:rsidRPr="008D7AB8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กรุณากรอก </w:t>
                      </w:r>
                      <w:r w:rsidRPr="008D7AB8">
                        <w:rPr>
                          <w:rFonts w:ascii="TH SarabunPSK" w:hAnsi="TH SarabunPSK" w:cs="TH SarabunPSK"/>
                          <w:sz w:val="28"/>
                        </w:rPr>
                        <w:t>Username Password");</w:t>
                      </w:r>
                    </w:p>
                    <w:p w:rsidR="00E0526B" w:rsidRPr="008D7AB8" w:rsidRDefault="00E0526B" w:rsidP="00E3693C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8D7AB8"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E7DF3" w:rsidRDefault="00CA1661" w:rsidP="000B528C">
      <w:pPr>
        <w:spacing w:line="240" w:lineRule="auto"/>
        <w:jc w:val="center"/>
        <w:rPr>
          <w:rFonts w:ascii="TH SarabunPSK" w:hAnsi="TH SarabunPSK" w:cs="TH SarabunPSK"/>
          <w:sz w:val="32"/>
          <w:szCs w:val="32"/>
          <w:lang w:val="en-GB"/>
        </w:rPr>
      </w:pPr>
      <w:r>
        <w:rPr>
          <w:noProof/>
        </w:rPr>
        <w:drawing>
          <wp:inline distT="0" distB="0" distL="0" distR="0" wp14:anchorId="3D165075" wp14:editId="0824E47A">
            <wp:extent cx="1841500" cy="2822255"/>
            <wp:effectExtent l="0" t="0" r="6350" b="0"/>
            <wp:docPr id="10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"/>
                    <a:srcRect l="30080" t="964" r="35781" b="5983"/>
                    <a:stretch/>
                  </pic:blipFill>
                  <pic:spPr bwMode="auto">
                    <a:xfrm>
                      <a:off x="0" y="0"/>
                      <a:ext cx="1843288" cy="28249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3693C" w:rsidRPr="00E3693C" w:rsidRDefault="00E3693C" w:rsidP="00E3693C">
      <w:pPr>
        <w:pStyle w:val="P1"/>
      </w:pPr>
      <w:r w:rsidRPr="00E3693C">
        <w:rPr>
          <w:cs/>
        </w:rPr>
        <w:t>ภาพที่ 4</w:t>
      </w:r>
      <w:r w:rsidRPr="00E3693C">
        <w:t>-</w:t>
      </w:r>
      <w:r w:rsidRPr="00E3693C">
        <w:rPr>
          <w:cs/>
        </w:rPr>
        <w:t>2</w:t>
      </w:r>
      <w:r w:rsidRPr="00E3693C">
        <w:t xml:space="preserve"> </w:t>
      </w:r>
      <w:r w:rsidRPr="00E3693C">
        <w:rPr>
          <w:b w:val="0"/>
          <w:bCs w:val="0"/>
          <w:lang w:val="en-GB"/>
        </w:rPr>
        <w:t>Application</w:t>
      </w:r>
      <w:r w:rsidRPr="00E3693C">
        <w:rPr>
          <w:b w:val="0"/>
          <w:bCs w:val="0"/>
        </w:rPr>
        <w:t xml:space="preserve"> Massage Box </w:t>
      </w:r>
      <w:r w:rsidRPr="00E3693C">
        <w:rPr>
          <w:b w:val="0"/>
          <w:bCs w:val="0"/>
          <w:cs/>
        </w:rPr>
        <w:t xml:space="preserve">การ </w:t>
      </w:r>
      <w:r w:rsidRPr="00E3693C">
        <w:rPr>
          <w:b w:val="0"/>
          <w:bCs w:val="0"/>
        </w:rPr>
        <w:t xml:space="preserve">Login </w:t>
      </w:r>
      <w:r>
        <w:rPr>
          <w:rFonts w:hint="cs"/>
          <w:b w:val="0"/>
          <w:bCs w:val="0"/>
          <w:cs/>
        </w:rPr>
        <w:t>ไม่สำเร็จ1</w:t>
      </w:r>
    </w:p>
    <w:p w:rsidR="00A704F3" w:rsidRDefault="008D7AB8" w:rsidP="00E3693C">
      <w:pPr>
        <w:spacing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lang w:val="en-GB"/>
        </w:rPr>
      </w:pPr>
      <w:r w:rsidRPr="008D7AB8">
        <w:rPr>
          <w:rFonts w:ascii="TH SarabunPSK" w:hAnsi="TH SarabunPSK" w:cs="TH SarabunPSK"/>
          <w:sz w:val="32"/>
          <w:szCs w:val="32"/>
          <w:lang w:val="en-GB"/>
        </w:rPr>
        <w:t xml:space="preserve">Massage Box </w:t>
      </w:r>
      <w:r w:rsidR="005A060E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การ </w:t>
      </w:r>
      <w:r w:rsidR="005A060E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Login </w:t>
      </w:r>
      <w:r w:rsidR="005A060E" w:rsidRPr="005A060E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>ไม่สำเร็จ</w:t>
      </w:r>
      <w:r w:rsidR="005A060E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  <w:lang w:val="en-GB"/>
        </w:rPr>
        <w:t>จะแจ้งเตือนก็ต่อเมื่อมีการ</w:t>
      </w:r>
      <w:r>
        <w:rPr>
          <w:rFonts w:ascii="TH SarabunPSK" w:hAnsi="TH SarabunPSK" w:cs="TH SarabunPSK"/>
          <w:sz w:val="32"/>
          <w:szCs w:val="32"/>
          <w:lang w:val="en-GB"/>
        </w:rPr>
        <w:t xml:space="preserve"> Login User </w:t>
      </w:r>
      <w:r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โดยที่</w:t>
      </w:r>
      <w:r w:rsidRPr="000B528C">
        <w:rPr>
          <w:rFonts w:ascii="TH SarabunPSK" w:hAnsi="TH SarabunPSK" w:cs="TH SarabunPSK"/>
          <w:sz w:val="32"/>
          <w:szCs w:val="32"/>
          <w:cs/>
          <w:lang w:val="en-GB"/>
        </w:rPr>
        <w:t xml:space="preserve">กรอกแต่ </w:t>
      </w:r>
      <w:r w:rsidRPr="000B528C">
        <w:rPr>
          <w:rFonts w:ascii="TH SarabunPSK" w:hAnsi="TH SarabunPSK" w:cs="TH SarabunPSK"/>
          <w:sz w:val="32"/>
          <w:szCs w:val="32"/>
          <w:lang w:val="en-GB"/>
        </w:rPr>
        <w:t>Username</w:t>
      </w:r>
      <w:r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ไม่ได้กรอก </w:t>
      </w:r>
      <w:r w:rsidRPr="005B02B4">
        <w:rPr>
          <w:rFonts w:ascii="TH SarabunPSK" w:hAnsi="TH SarabunPSK" w:cs="TH SarabunPSK"/>
          <w:sz w:val="32"/>
          <w:szCs w:val="32"/>
          <w:lang w:val="en-GB"/>
        </w:rPr>
        <w:t>Password</w:t>
      </w:r>
      <w:r w:rsidR="007577DE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 ดังภาพที่ 4-3</w:t>
      </w:r>
    </w:p>
    <w:p w:rsidR="008D7AB8" w:rsidRDefault="008D7AB8" w:rsidP="00E3693C">
      <w:pPr>
        <w:spacing w:line="240" w:lineRule="auto"/>
        <w:rPr>
          <w:noProof/>
        </w:rPr>
      </w:pPr>
      <w:r w:rsidRPr="008D7AB8">
        <w:rPr>
          <w:rFonts w:ascii="TH SarabunPSK" w:hAnsi="TH SarabunPSK" w:cs="TH SarabunPSK"/>
          <w:noProof/>
          <w:sz w:val="32"/>
          <w:szCs w:val="32"/>
          <w:cs/>
          <w:lang w:val="en-GB"/>
        </w:rPr>
        <mc:AlternateContent>
          <mc:Choice Requires="wps">
            <w:drawing>
              <wp:inline distT="0" distB="0" distL="0" distR="0" wp14:anchorId="70362481" wp14:editId="68234B51">
                <wp:extent cx="5369357" cy="1565453"/>
                <wp:effectExtent l="0" t="0" r="22225" b="15875"/>
                <wp:docPr id="8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9357" cy="1565453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526B" w:rsidRPr="00E3693C" w:rsidRDefault="00E0526B" w:rsidP="00E3693C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E3693C">
                              <w:rPr>
                                <w:rFonts w:ascii="TH SarabunPSK" w:hAnsi="TH SarabunPSK" w:cs="TH SarabunPSK"/>
                                <w:sz w:val="28"/>
                              </w:rPr>
                              <w:t>if (strPasswordChoose.equals(strPasswordTrue)) {</w:t>
                            </w:r>
                          </w:p>
                          <w:p w:rsidR="00E0526B" w:rsidRPr="00E3693C" w:rsidRDefault="00E0526B" w:rsidP="00E3693C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E3693C">
                              <w:rPr>
                                <w:rFonts w:ascii="TH SarabunPSK" w:hAnsi="TH SarabunPSK" w:cs="TH SarabunPSK"/>
                                <w:sz w:val="28"/>
                              </w:rPr>
                              <w:t>welcome();</w:t>
                            </w:r>
                          </w:p>
                          <w:p w:rsidR="00E0526B" w:rsidRPr="00E3693C" w:rsidRDefault="00E0526B" w:rsidP="00E3693C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E3693C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 else {</w:t>
                            </w:r>
                          </w:p>
                          <w:p w:rsidR="00E0526B" w:rsidRPr="00E3693C" w:rsidRDefault="00E0526B" w:rsidP="00E3693C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E3693C">
                              <w:rPr>
                                <w:rFonts w:ascii="TH SarabunPSK" w:hAnsi="TH SarabunPSK" w:cs="TH SarabunPSK"/>
                                <w:sz w:val="28"/>
                              </w:rPr>
                              <w:t>edtPassword.setText("");</w:t>
                            </w:r>
                          </w:p>
                          <w:p w:rsidR="00E0526B" w:rsidRPr="00E3693C" w:rsidRDefault="00E0526B" w:rsidP="00E3693C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E3693C">
                              <w:rPr>
                                <w:rFonts w:ascii="TH SarabunPSK" w:hAnsi="TH SarabunPSK" w:cs="TH SarabunPSK"/>
                                <w:sz w:val="28"/>
                              </w:rPr>
                              <w:t>MyAlertDialog objMyAlertDialog = new MyAlertDialog();</w:t>
                            </w:r>
                          </w:p>
                          <w:p w:rsidR="00E0526B" w:rsidRPr="00E3693C" w:rsidRDefault="00E0526B" w:rsidP="00E3693C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E3693C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MyAlertDialog.myDialog(MainActivity.this, "</w:t>
                            </w:r>
                            <w:r w:rsidRPr="00E3693C"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</w:rPr>
                              <w:t xml:space="preserve">Password </w:t>
                            </w:r>
                            <w:r w:rsidRPr="00E3693C"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  <w:cs/>
                              </w:rPr>
                              <w:t>ไม่ถูกต้อง !"</w:t>
                            </w:r>
                            <w:r w:rsidRPr="00E3693C"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</w:rPr>
                              <w:t>, "</w:t>
                            </w:r>
                            <w:r w:rsidRPr="00E3693C"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  <w:cs/>
                              </w:rPr>
                              <w:t xml:space="preserve">กรุณากรอก </w:t>
                            </w:r>
                            <w:r w:rsidRPr="00E3693C"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</w:rPr>
                              <w:t xml:space="preserve">Password </w:t>
                            </w:r>
                            <w:r w:rsidRPr="00E3693C">
                              <w:rPr>
                                <w:rFonts w:ascii="TH SarabunPSK" w:hAnsi="TH SarabunPSK" w:cs="TH SarabunPSK"/>
                                <w:sz w:val="26"/>
                                <w:szCs w:val="26"/>
                                <w:cs/>
                              </w:rPr>
                              <w:t>อีกครั้ง</w:t>
                            </w:r>
                            <w:r w:rsidRPr="00E3693C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")</w:t>
                            </w:r>
                            <w:r w:rsidRPr="00E3693C">
                              <w:rPr>
                                <w:rFonts w:ascii="TH SarabunPSK" w:hAnsi="TH SarabunPSK" w:cs="TH SarabunPSK"/>
                                <w:sz w:val="28"/>
                              </w:rPr>
                              <w:t>;</w:t>
                            </w:r>
                          </w:p>
                          <w:p w:rsidR="00E0526B" w:rsidRPr="008D7AB8" w:rsidRDefault="00E0526B" w:rsidP="00E3693C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E3693C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0362481" id="_x0000_s1034" type="#_x0000_t202" style="width:422.8pt;height:123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" filled="f" strokecolor="black [3213]">
                <v:textbox>
                  <w:txbxContent>
                    <w:p w:rsidR="00E0526B" w:rsidRPr="00E3693C" w:rsidRDefault="00E0526B" w:rsidP="00E3693C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E3693C">
                        <w:rPr>
                          <w:rFonts w:ascii="TH SarabunPSK" w:hAnsi="TH SarabunPSK" w:cs="TH SarabunPSK"/>
                          <w:sz w:val="28"/>
                        </w:rPr>
                        <w:t>if (strPasswordChoose.equals(strPasswordTrue)) {</w:t>
                      </w:r>
                    </w:p>
                    <w:p w:rsidR="00E0526B" w:rsidRPr="00E3693C" w:rsidRDefault="00E0526B" w:rsidP="00E3693C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E3693C">
                        <w:rPr>
                          <w:rFonts w:ascii="TH SarabunPSK" w:hAnsi="TH SarabunPSK" w:cs="TH SarabunPSK"/>
                          <w:sz w:val="28"/>
                        </w:rPr>
                        <w:t>welcome();</w:t>
                      </w:r>
                    </w:p>
                    <w:p w:rsidR="00E0526B" w:rsidRPr="00E3693C" w:rsidRDefault="00E0526B" w:rsidP="00E3693C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E3693C">
                        <w:rPr>
                          <w:rFonts w:ascii="TH SarabunPSK" w:hAnsi="TH SarabunPSK" w:cs="TH SarabunPSK"/>
                          <w:sz w:val="28"/>
                        </w:rPr>
                        <w:t>} else {</w:t>
                      </w:r>
                    </w:p>
                    <w:p w:rsidR="00E0526B" w:rsidRPr="00E3693C" w:rsidRDefault="00E0526B" w:rsidP="00E3693C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E3693C">
                        <w:rPr>
                          <w:rFonts w:ascii="TH SarabunPSK" w:hAnsi="TH SarabunPSK" w:cs="TH SarabunPSK"/>
                          <w:sz w:val="28"/>
                        </w:rPr>
                        <w:t>edtPassword.setText("");</w:t>
                      </w:r>
                    </w:p>
                    <w:p w:rsidR="00E0526B" w:rsidRPr="00E3693C" w:rsidRDefault="00E0526B" w:rsidP="00E3693C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E3693C">
                        <w:rPr>
                          <w:rFonts w:ascii="TH SarabunPSK" w:hAnsi="TH SarabunPSK" w:cs="TH SarabunPSK"/>
                          <w:sz w:val="28"/>
                        </w:rPr>
                        <w:t>MyAlertDialog objMyAlertDialog = new MyAlertDialog();</w:t>
                      </w:r>
                    </w:p>
                    <w:p w:rsidR="00E0526B" w:rsidRPr="00E3693C" w:rsidRDefault="00E0526B" w:rsidP="00E3693C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E3693C">
                        <w:rPr>
                          <w:rFonts w:ascii="TH SarabunPSK" w:hAnsi="TH SarabunPSK" w:cs="TH SarabunPSK"/>
                          <w:sz w:val="28"/>
                        </w:rPr>
                        <w:t>objMyAlertDialog.myDialog(MainActivity.this, "</w:t>
                      </w:r>
                      <w:r w:rsidRPr="00E3693C">
                        <w:rPr>
                          <w:rFonts w:ascii="TH SarabunPSK" w:hAnsi="TH SarabunPSK" w:cs="TH SarabunPSK"/>
                          <w:sz w:val="26"/>
                          <w:szCs w:val="26"/>
                        </w:rPr>
                        <w:t xml:space="preserve">Password </w:t>
                      </w:r>
                      <w:r w:rsidRPr="00E3693C">
                        <w:rPr>
                          <w:rFonts w:ascii="TH SarabunPSK" w:hAnsi="TH SarabunPSK" w:cs="TH SarabunPSK"/>
                          <w:sz w:val="26"/>
                          <w:szCs w:val="26"/>
                          <w:cs/>
                        </w:rPr>
                        <w:t>ไม่ถูกต้อง !"</w:t>
                      </w:r>
                      <w:r w:rsidRPr="00E3693C">
                        <w:rPr>
                          <w:rFonts w:ascii="TH SarabunPSK" w:hAnsi="TH SarabunPSK" w:cs="TH SarabunPSK"/>
                          <w:sz w:val="26"/>
                          <w:szCs w:val="26"/>
                        </w:rPr>
                        <w:t>, "</w:t>
                      </w:r>
                      <w:r w:rsidRPr="00E3693C">
                        <w:rPr>
                          <w:rFonts w:ascii="TH SarabunPSK" w:hAnsi="TH SarabunPSK" w:cs="TH SarabunPSK"/>
                          <w:sz w:val="26"/>
                          <w:szCs w:val="26"/>
                          <w:cs/>
                        </w:rPr>
                        <w:t xml:space="preserve">กรุณากรอก </w:t>
                      </w:r>
                      <w:r w:rsidRPr="00E3693C">
                        <w:rPr>
                          <w:rFonts w:ascii="TH SarabunPSK" w:hAnsi="TH SarabunPSK" w:cs="TH SarabunPSK"/>
                          <w:sz w:val="26"/>
                          <w:szCs w:val="26"/>
                        </w:rPr>
                        <w:t xml:space="preserve">Password </w:t>
                      </w:r>
                      <w:r w:rsidRPr="00E3693C">
                        <w:rPr>
                          <w:rFonts w:ascii="TH SarabunPSK" w:hAnsi="TH SarabunPSK" w:cs="TH SarabunPSK"/>
                          <w:sz w:val="26"/>
                          <w:szCs w:val="26"/>
                          <w:cs/>
                        </w:rPr>
                        <w:t>อีกครั้ง</w:t>
                      </w:r>
                      <w:r w:rsidRPr="00E3693C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")</w:t>
                      </w:r>
                      <w:r w:rsidRPr="00E3693C">
                        <w:rPr>
                          <w:rFonts w:ascii="TH SarabunPSK" w:hAnsi="TH SarabunPSK" w:cs="TH SarabunPSK"/>
                          <w:sz w:val="28"/>
                        </w:rPr>
                        <w:t>;</w:t>
                      </w:r>
                    </w:p>
                    <w:p w:rsidR="00E0526B" w:rsidRPr="008D7AB8" w:rsidRDefault="00E0526B" w:rsidP="00E3693C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E3693C"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F28CB" w:rsidRDefault="002F28CB" w:rsidP="000B528C">
      <w:pPr>
        <w:spacing w:line="240" w:lineRule="auto"/>
        <w:jc w:val="center"/>
        <w:rPr>
          <w:rFonts w:ascii="TH SarabunPSK" w:hAnsi="TH SarabunPSK" w:cs="TH SarabunPSK"/>
          <w:sz w:val="32"/>
          <w:szCs w:val="32"/>
          <w:lang w:val="en-GB"/>
        </w:rPr>
      </w:pPr>
      <w:r>
        <w:rPr>
          <w:noProof/>
        </w:rPr>
        <w:lastRenderedPageBreak/>
        <w:drawing>
          <wp:inline distT="0" distB="0" distL="0" distR="0" wp14:anchorId="01B79961" wp14:editId="4219A8C4">
            <wp:extent cx="1798955" cy="2821296"/>
            <wp:effectExtent l="0" t="0" r="0" b="0"/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"/>
                    <a:srcRect l="30488" t="1205" r="36148" b="5735"/>
                    <a:stretch/>
                  </pic:blipFill>
                  <pic:spPr bwMode="auto">
                    <a:xfrm>
                      <a:off x="0" y="0"/>
                      <a:ext cx="1801440" cy="28251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B528C" w:rsidRPr="00E3693C" w:rsidRDefault="000B528C" w:rsidP="000B528C">
      <w:pPr>
        <w:pStyle w:val="P1"/>
      </w:pPr>
      <w:r w:rsidRPr="00E3693C">
        <w:rPr>
          <w:cs/>
        </w:rPr>
        <w:t>ภาพที่ 4</w:t>
      </w:r>
      <w:r w:rsidRPr="00E3693C">
        <w:t>-</w:t>
      </w:r>
      <w:r w:rsidR="00E3693C">
        <w:rPr>
          <w:rFonts w:hint="cs"/>
          <w:cs/>
        </w:rPr>
        <w:t>3</w:t>
      </w:r>
      <w:r w:rsidRPr="00E3693C">
        <w:t xml:space="preserve"> </w:t>
      </w:r>
      <w:r w:rsidRPr="00E3693C">
        <w:rPr>
          <w:b w:val="0"/>
          <w:bCs w:val="0"/>
          <w:lang w:val="en-GB"/>
        </w:rPr>
        <w:t>Application</w:t>
      </w:r>
      <w:r w:rsidRPr="00E3693C">
        <w:rPr>
          <w:b w:val="0"/>
          <w:bCs w:val="0"/>
        </w:rPr>
        <w:t xml:space="preserve"> Massage Box </w:t>
      </w:r>
      <w:r w:rsidRPr="00E3693C">
        <w:rPr>
          <w:b w:val="0"/>
          <w:bCs w:val="0"/>
          <w:cs/>
        </w:rPr>
        <w:t xml:space="preserve">การ </w:t>
      </w:r>
      <w:r w:rsidRPr="00E3693C">
        <w:rPr>
          <w:b w:val="0"/>
          <w:bCs w:val="0"/>
        </w:rPr>
        <w:t xml:space="preserve">Login </w:t>
      </w:r>
      <w:r w:rsidR="00E3693C">
        <w:rPr>
          <w:rFonts w:hint="cs"/>
          <w:b w:val="0"/>
          <w:bCs w:val="0"/>
          <w:cs/>
        </w:rPr>
        <w:t>ไม่สำเร็จ2</w:t>
      </w:r>
    </w:p>
    <w:p w:rsidR="00AB2076" w:rsidRDefault="000B528C" w:rsidP="00E3693C">
      <w:pPr>
        <w:ind w:firstLine="720"/>
        <w:rPr>
          <w:rFonts w:ascii="TH SarabunPSK" w:hAnsi="TH SarabunPSK" w:cs="TH SarabunPSK"/>
          <w:noProof/>
          <w:sz w:val="32"/>
          <w:szCs w:val="32"/>
          <w:lang w:val="en-GB" w:eastAsia="en-GB"/>
        </w:rPr>
      </w:pPr>
      <w:bookmarkStart w:id="267" w:name="_Hlk497348207"/>
      <w:r w:rsidRPr="00E3693C">
        <w:rPr>
          <w:rFonts w:ascii="TH SarabunPSK" w:hAnsi="TH SarabunPSK" w:cs="TH SarabunPSK"/>
          <w:noProof/>
          <w:sz w:val="32"/>
          <w:szCs w:val="32"/>
          <w:lang w:val="en-GB" w:eastAsia="en-GB"/>
        </w:rPr>
        <w:t>Massage Box</w:t>
      </w:r>
      <w:r w:rsidRPr="00E3693C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 </w:t>
      </w:r>
      <w:bookmarkEnd w:id="267"/>
      <w:r w:rsidR="005F3E65" w:rsidRPr="005F3E65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การ </w:t>
      </w:r>
      <w:r w:rsidR="005F3E65" w:rsidRPr="005F3E65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Login </w:t>
      </w:r>
      <w:r w:rsidR="005F3E65" w:rsidRPr="005F3E65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>ไม่สำเร็จ</w:t>
      </w:r>
      <w:r w:rsidR="005F3E65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 </w:t>
      </w:r>
      <w:r w:rsidR="00E3693C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>จะ</w:t>
      </w:r>
      <w:r w:rsidRPr="00E3693C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แจ้งเตือนชื่อ </w:t>
      </w:r>
      <w:r w:rsidRPr="00E3693C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User </w:t>
      </w:r>
      <w:r w:rsidR="00E3693C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เมื่อทำการ</w:t>
      </w:r>
      <w:r w:rsidRPr="00E3693C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 </w:t>
      </w:r>
      <w:r w:rsidRPr="00E3693C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Login </w:t>
      </w:r>
      <w:r w:rsidRPr="00E3693C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>สำเร็จ</w:t>
      </w:r>
      <w:r w:rsidR="00E3693C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>แล้ว</w:t>
      </w:r>
      <w:r w:rsidR="007577DE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ดังภาพที่ 4-4</w:t>
      </w:r>
    </w:p>
    <w:p w:rsidR="00AB2076" w:rsidRPr="00E3693C" w:rsidRDefault="00AB2076" w:rsidP="00AB2076">
      <w:pPr>
        <w:rPr>
          <w:rFonts w:ascii="TH SarabunPSK" w:hAnsi="TH SarabunPSK" w:cs="TH SarabunPSK"/>
          <w:noProof/>
          <w:sz w:val="32"/>
          <w:szCs w:val="32"/>
          <w:lang w:val="en-GB" w:eastAsia="en-GB"/>
        </w:rPr>
      </w:pPr>
      <w:r w:rsidRPr="00AB2076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mc:AlternateContent>
          <mc:Choice Requires="wps">
            <w:drawing>
              <wp:inline distT="0" distB="0" distL="0" distR="0" wp14:anchorId="2C8CD603" wp14:editId="31FB06F5">
                <wp:extent cx="5391303" cy="4008730"/>
                <wp:effectExtent l="0" t="0" r="19050" b="11430"/>
                <wp:docPr id="8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1303" cy="40087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526B" w:rsidRPr="00AB2076" w:rsidRDefault="00E0526B" w:rsidP="00AB2076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AB207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AlertDialog.Builder objBuilder = new AlertDialog.Builder(this);</w:t>
                            </w:r>
                          </w:p>
                          <w:p w:rsidR="00E0526B" w:rsidRPr="00AB2076" w:rsidRDefault="00E0526B" w:rsidP="00AB2076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AB207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Icon(R.drawable.restaurant</w:t>
                            </w:r>
                            <w:r w:rsidRPr="00AB207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2)</w:t>
                            </w:r>
                            <w:r w:rsidRPr="00AB207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;</w:t>
                            </w:r>
                          </w:p>
                          <w:p w:rsidR="00E0526B" w:rsidRPr="00AB2076" w:rsidRDefault="00E0526B" w:rsidP="00AB2076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AB207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Title("</w:t>
                            </w:r>
                            <w:r w:rsidRPr="00AB207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ยินดีต้อนรับ")</w:t>
                            </w:r>
                            <w:r w:rsidRPr="00AB207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;</w:t>
                            </w:r>
                          </w:p>
                          <w:p w:rsidR="00E0526B" w:rsidRPr="00AB2076" w:rsidRDefault="00E0526B" w:rsidP="00AB2076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AB2076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objBuilder.setMessage("[" + strName + "] </w:t>
                            </w:r>
                            <w:r w:rsidRPr="00AB207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เข้าสู่ระบบร้านอาหาร")</w:t>
                            </w:r>
                            <w:r w:rsidRPr="00AB207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;</w:t>
                            </w:r>
                          </w:p>
                          <w:p w:rsidR="00E0526B" w:rsidRPr="00AB2076" w:rsidRDefault="00E0526B" w:rsidP="00AB2076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AB207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Cancelable(false);</w:t>
                            </w:r>
                          </w:p>
                          <w:p w:rsidR="00E0526B" w:rsidRDefault="00E0526B" w:rsidP="00AB2076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AB207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PositiveButton("OK", new DialogInterface.OnClickListener() {</w:t>
                            </w:r>
                          </w:p>
                          <w:p w:rsidR="00E0526B" w:rsidRPr="00AB2076" w:rsidRDefault="00E0526B" w:rsidP="00AB2076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AB207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public void onClick(DialogInterface dialog, int which) {</w:t>
                            </w:r>
                          </w:p>
                          <w:p w:rsidR="00E0526B" w:rsidRPr="00AB2076" w:rsidRDefault="00E0526B" w:rsidP="0042701D">
                            <w:pPr>
                              <w:spacing w:after="0" w:line="240" w:lineRule="auto"/>
                              <w:ind w:firstLine="851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AB207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Intent objIntent = new Intent(MainActivity.this, IndexMain.class);</w:t>
                            </w:r>
                          </w:p>
                          <w:p w:rsidR="00E0526B" w:rsidRPr="00AB2076" w:rsidRDefault="00E0526B" w:rsidP="009C1B39">
                            <w:pPr>
                              <w:spacing w:after="0" w:line="240" w:lineRule="auto"/>
                              <w:ind w:firstLine="851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AB207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tartActivity(objIntent);</w:t>
                            </w:r>
                          </w:p>
                          <w:p w:rsidR="00E0526B" w:rsidRDefault="00E0526B" w:rsidP="009C1B39">
                            <w:pPr>
                              <w:spacing w:after="0" w:line="240" w:lineRule="auto"/>
                              <w:ind w:firstLine="851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AB207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dialog.dismiss();</w:t>
                            </w:r>
                          </w:p>
                          <w:p w:rsidR="00E0526B" w:rsidRDefault="00E0526B" w:rsidP="005A060E">
                            <w:pPr>
                              <w:spacing w:after="0" w:line="240" w:lineRule="auto"/>
                              <w:ind w:firstLine="851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finish();</w:t>
                            </w:r>
                          </w:p>
                          <w:p w:rsidR="00E0526B" w:rsidRDefault="00E0526B" w:rsidP="009C1B39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  <w:p w:rsidR="00E0526B" w:rsidRPr="00F62729" w:rsidRDefault="00E0526B" w:rsidP="005A060E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);</w:t>
                            </w:r>
                          </w:p>
                          <w:p w:rsidR="00E0526B" w:rsidRDefault="00E0526B" w:rsidP="00AB2076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AB207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NegativeButton("Cancle", new DialogInterface.OnClickListener() {</w:t>
                            </w:r>
                          </w:p>
                          <w:p w:rsidR="00E0526B" w:rsidRPr="009C1B39" w:rsidRDefault="00E0526B" w:rsidP="009C1B39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C1B3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public void onClick(DialogInterface dialog, int which) {</w:t>
                            </w:r>
                          </w:p>
                          <w:p w:rsidR="00E0526B" w:rsidRPr="009C1B39" w:rsidRDefault="00E0526B" w:rsidP="009C1B39">
                            <w:pPr>
                              <w:spacing w:after="0" w:line="240" w:lineRule="auto"/>
                              <w:ind w:firstLine="851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C1B3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dialog.dismiss();</w:t>
                            </w:r>
                          </w:p>
                          <w:p w:rsidR="00E0526B" w:rsidRPr="00AB2076" w:rsidRDefault="00E0526B" w:rsidP="009C1B39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C1B3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  <w:p w:rsidR="00E0526B" w:rsidRPr="00F62729" w:rsidRDefault="00E0526B" w:rsidP="005A060E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);</w:t>
                            </w:r>
                          </w:p>
                          <w:p w:rsidR="00E0526B" w:rsidRPr="00AB2076" w:rsidRDefault="00E0526B" w:rsidP="00AB2076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C1B3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how(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C8CD603" id="_x0000_s1035" type="#_x0000_t202" style="width:424.5pt;height:315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">
                <v:textbox>
                  <w:txbxContent>
                    <w:p w:rsidR="00E0526B" w:rsidRPr="00AB2076" w:rsidRDefault="00E0526B" w:rsidP="00AB2076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AB2076">
                        <w:rPr>
                          <w:rFonts w:ascii="TH SarabunPSK" w:hAnsi="TH SarabunPSK" w:cs="TH SarabunPSK"/>
                          <w:sz w:val="28"/>
                        </w:rPr>
                        <w:t>AlertDialog.Builder objBuilder = new AlertDialog.Builder(this);</w:t>
                      </w:r>
                    </w:p>
                    <w:p w:rsidR="00E0526B" w:rsidRPr="00AB2076" w:rsidRDefault="00E0526B" w:rsidP="00AB2076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AB2076">
                        <w:rPr>
                          <w:rFonts w:ascii="TH SarabunPSK" w:hAnsi="TH SarabunPSK" w:cs="TH SarabunPSK"/>
                          <w:sz w:val="28"/>
                        </w:rPr>
                        <w:t>objBuilder.setIcon(R.drawable.restaurant</w:t>
                      </w:r>
                      <w:r w:rsidRPr="00AB207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2)</w:t>
                      </w:r>
                      <w:r w:rsidRPr="00AB2076">
                        <w:rPr>
                          <w:rFonts w:ascii="TH SarabunPSK" w:hAnsi="TH SarabunPSK" w:cs="TH SarabunPSK"/>
                          <w:sz w:val="28"/>
                        </w:rPr>
                        <w:t>;</w:t>
                      </w:r>
                    </w:p>
                    <w:p w:rsidR="00E0526B" w:rsidRPr="00AB2076" w:rsidRDefault="00E0526B" w:rsidP="00AB2076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AB2076">
                        <w:rPr>
                          <w:rFonts w:ascii="TH SarabunPSK" w:hAnsi="TH SarabunPSK" w:cs="TH SarabunPSK"/>
                          <w:sz w:val="28"/>
                        </w:rPr>
                        <w:t>objBuilder.setTitle("</w:t>
                      </w:r>
                      <w:r w:rsidRPr="00AB207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ยินดีต้อนรับ")</w:t>
                      </w:r>
                      <w:r w:rsidRPr="00AB2076">
                        <w:rPr>
                          <w:rFonts w:ascii="TH SarabunPSK" w:hAnsi="TH SarabunPSK" w:cs="TH SarabunPSK"/>
                          <w:sz w:val="28"/>
                        </w:rPr>
                        <w:t>;</w:t>
                      </w:r>
                    </w:p>
                    <w:p w:rsidR="00E0526B" w:rsidRPr="00AB2076" w:rsidRDefault="00E0526B" w:rsidP="00AB2076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AB2076">
                        <w:rPr>
                          <w:rFonts w:ascii="TH SarabunPSK" w:hAnsi="TH SarabunPSK" w:cs="TH SarabunPSK"/>
                          <w:sz w:val="28"/>
                        </w:rPr>
                        <w:t xml:space="preserve">objBuilder.setMessage("[" + strName + "] </w:t>
                      </w:r>
                      <w:r w:rsidRPr="00AB207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เข้าสู่ระบบร้านอาหาร")</w:t>
                      </w:r>
                      <w:r w:rsidRPr="00AB2076">
                        <w:rPr>
                          <w:rFonts w:ascii="TH SarabunPSK" w:hAnsi="TH SarabunPSK" w:cs="TH SarabunPSK"/>
                          <w:sz w:val="28"/>
                        </w:rPr>
                        <w:t>;</w:t>
                      </w:r>
                    </w:p>
                    <w:p w:rsidR="00E0526B" w:rsidRPr="00AB2076" w:rsidRDefault="00E0526B" w:rsidP="00AB2076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AB2076">
                        <w:rPr>
                          <w:rFonts w:ascii="TH SarabunPSK" w:hAnsi="TH SarabunPSK" w:cs="TH SarabunPSK"/>
                          <w:sz w:val="28"/>
                        </w:rPr>
                        <w:t>objBuilder.setCancelable(false);</w:t>
                      </w:r>
                    </w:p>
                    <w:p w:rsidR="00E0526B" w:rsidRDefault="00E0526B" w:rsidP="00AB2076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AB2076">
                        <w:rPr>
                          <w:rFonts w:ascii="TH SarabunPSK" w:hAnsi="TH SarabunPSK" w:cs="TH SarabunPSK"/>
                          <w:sz w:val="28"/>
                        </w:rPr>
                        <w:t>objBuilder.setPositiveButton("OK", new DialogInterface.OnClickListener() {</w:t>
                      </w:r>
                    </w:p>
                    <w:p w:rsidR="00E0526B" w:rsidRPr="00AB2076" w:rsidRDefault="00E0526B" w:rsidP="00AB2076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AB2076">
                        <w:rPr>
                          <w:rFonts w:ascii="TH SarabunPSK" w:hAnsi="TH SarabunPSK" w:cs="TH SarabunPSK"/>
                          <w:sz w:val="28"/>
                        </w:rPr>
                        <w:t>public void onClick(DialogInterface dialog, int which) {</w:t>
                      </w:r>
                    </w:p>
                    <w:p w:rsidR="00E0526B" w:rsidRPr="00AB2076" w:rsidRDefault="00E0526B" w:rsidP="0042701D">
                      <w:pPr>
                        <w:spacing w:after="0" w:line="240" w:lineRule="auto"/>
                        <w:ind w:firstLine="851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AB2076">
                        <w:rPr>
                          <w:rFonts w:ascii="TH SarabunPSK" w:hAnsi="TH SarabunPSK" w:cs="TH SarabunPSK"/>
                          <w:sz w:val="28"/>
                        </w:rPr>
                        <w:t>Intent objIntent = new Intent(MainActivity.this, IndexMain.class);</w:t>
                      </w:r>
                    </w:p>
                    <w:p w:rsidR="00E0526B" w:rsidRPr="00AB2076" w:rsidRDefault="00E0526B" w:rsidP="009C1B39">
                      <w:pPr>
                        <w:spacing w:after="0" w:line="240" w:lineRule="auto"/>
                        <w:ind w:firstLine="851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AB2076">
                        <w:rPr>
                          <w:rFonts w:ascii="TH SarabunPSK" w:hAnsi="TH SarabunPSK" w:cs="TH SarabunPSK"/>
                          <w:sz w:val="28"/>
                        </w:rPr>
                        <w:t>startActivity(objIntent);</w:t>
                      </w:r>
                    </w:p>
                    <w:p w:rsidR="00E0526B" w:rsidRDefault="00E0526B" w:rsidP="009C1B39">
                      <w:pPr>
                        <w:spacing w:after="0" w:line="240" w:lineRule="auto"/>
                        <w:ind w:firstLine="851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AB2076">
                        <w:rPr>
                          <w:rFonts w:ascii="TH SarabunPSK" w:hAnsi="TH SarabunPSK" w:cs="TH SarabunPSK"/>
                          <w:sz w:val="28"/>
                        </w:rPr>
                        <w:t>dialog.dismiss();</w:t>
                      </w:r>
                    </w:p>
                    <w:p w:rsidR="00E0526B" w:rsidRDefault="00E0526B" w:rsidP="005A060E">
                      <w:pPr>
                        <w:spacing w:after="0" w:line="240" w:lineRule="auto"/>
                        <w:ind w:firstLine="851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finish();</w:t>
                      </w:r>
                    </w:p>
                    <w:p w:rsidR="00E0526B" w:rsidRDefault="00E0526B" w:rsidP="009C1B39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  <w:p w:rsidR="00E0526B" w:rsidRPr="00F62729" w:rsidRDefault="00E0526B" w:rsidP="005A060E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});</w:t>
                      </w:r>
                    </w:p>
                    <w:p w:rsidR="00E0526B" w:rsidRDefault="00E0526B" w:rsidP="00AB2076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AB2076">
                        <w:rPr>
                          <w:rFonts w:ascii="TH SarabunPSK" w:hAnsi="TH SarabunPSK" w:cs="TH SarabunPSK"/>
                          <w:sz w:val="28"/>
                        </w:rPr>
                        <w:t>objBuilder.setNegativeButton("Cancle", new DialogInterface.OnClickListener() {</w:t>
                      </w:r>
                    </w:p>
                    <w:p w:rsidR="00E0526B" w:rsidRPr="009C1B39" w:rsidRDefault="00E0526B" w:rsidP="009C1B39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C1B39">
                        <w:rPr>
                          <w:rFonts w:ascii="TH SarabunPSK" w:hAnsi="TH SarabunPSK" w:cs="TH SarabunPSK"/>
                          <w:sz w:val="28"/>
                        </w:rPr>
                        <w:t>public void onClick(DialogInterface dialog, int which) {</w:t>
                      </w:r>
                    </w:p>
                    <w:p w:rsidR="00E0526B" w:rsidRPr="009C1B39" w:rsidRDefault="00E0526B" w:rsidP="009C1B39">
                      <w:pPr>
                        <w:spacing w:after="0" w:line="240" w:lineRule="auto"/>
                        <w:ind w:firstLine="851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C1B39">
                        <w:rPr>
                          <w:rFonts w:ascii="TH SarabunPSK" w:hAnsi="TH SarabunPSK" w:cs="TH SarabunPSK"/>
                          <w:sz w:val="28"/>
                        </w:rPr>
                        <w:t>dialog.dismiss();</w:t>
                      </w:r>
                    </w:p>
                    <w:p w:rsidR="00E0526B" w:rsidRPr="00AB2076" w:rsidRDefault="00E0526B" w:rsidP="009C1B39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C1B39"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  <w:p w:rsidR="00E0526B" w:rsidRPr="00F62729" w:rsidRDefault="00E0526B" w:rsidP="005A060E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});</w:t>
                      </w:r>
                    </w:p>
                    <w:p w:rsidR="00E0526B" w:rsidRPr="00AB2076" w:rsidRDefault="00E0526B" w:rsidP="00AB2076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C1B39">
                        <w:rPr>
                          <w:rFonts w:ascii="TH SarabunPSK" w:hAnsi="TH SarabunPSK" w:cs="TH SarabunPSK"/>
                          <w:sz w:val="28"/>
                        </w:rPr>
                        <w:t>objBuilder.show(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E7DF3" w:rsidRPr="000B528C" w:rsidRDefault="002F28CB" w:rsidP="000B528C">
      <w:pPr>
        <w:pStyle w:val="ListParagraph"/>
        <w:spacing w:line="240" w:lineRule="auto"/>
        <w:ind w:left="0"/>
        <w:jc w:val="center"/>
        <w:rPr>
          <w:rFonts w:ascii="TH SarabunPSK" w:hAnsi="TH SarabunPSK" w:cs="TH SarabunPSK"/>
          <w:sz w:val="32"/>
          <w:szCs w:val="32"/>
          <w:lang w:val="en-GB"/>
        </w:rPr>
      </w:pPr>
      <w:r>
        <w:rPr>
          <w:noProof/>
        </w:rPr>
        <w:lastRenderedPageBreak/>
        <w:drawing>
          <wp:inline distT="0" distB="0" distL="0" distR="0" wp14:anchorId="7AB645B7" wp14:editId="20F48157">
            <wp:extent cx="1849120" cy="2821989"/>
            <wp:effectExtent l="0" t="0" r="0" b="0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8"/>
                    <a:srcRect l="29944" t="723" r="35781" b="6249"/>
                    <a:stretch/>
                  </pic:blipFill>
                  <pic:spPr bwMode="auto">
                    <a:xfrm>
                      <a:off x="0" y="0"/>
                      <a:ext cx="1850604" cy="28242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B528C" w:rsidRPr="000B528C" w:rsidRDefault="000B528C" w:rsidP="000B528C">
      <w:pPr>
        <w:pStyle w:val="P1"/>
        <w:rPr>
          <w:b w:val="0"/>
          <w:bCs w:val="0"/>
          <w:lang w:val="en-GB"/>
        </w:rPr>
      </w:pPr>
      <w:r w:rsidRPr="000B528C">
        <w:rPr>
          <w:cs/>
          <w:lang w:val="en-GB"/>
        </w:rPr>
        <w:t xml:space="preserve">ภาพที่ </w:t>
      </w:r>
      <w:r w:rsidR="00E3693C">
        <w:rPr>
          <w:lang w:val="en-GB"/>
        </w:rPr>
        <w:t>4-</w:t>
      </w:r>
      <w:r w:rsidR="00E3693C">
        <w:rPr>
          <w:rFonts w:hint="cs"/>
          <w:cs/>
          <w:lang w:val="en-GB"/>
        </w:rPr>
        <w:t>4</w:t>
      </w:r>
      <w:r w:rsidRPr="000B528C">
        <w:rPr>
          <w:b w:val="0"/>
          <w:bCs w:val="0"/>
          <w:lang w:val="en-GB"/>
        </w:rPr>
        <w:t xml:space="preserve"> Application Massage Box </w:t>
      </w:r>
      <w:r w:rsidR="005F3E65">
        <w:rPr>
          <w:rFonts w:hint="cs"/>
          <w:b w:val="0"/>
          <w:bCs w:val="0"/>
          <w:cs/>
          <w:lang w:val="en-GB"/>
        </w:rPr>
        <w:t>การ</w:t>
      </w:r>
      <w:r w:rsidR="009C1B39">
        <w:rPr>
          <w:b w:val="0"/>
          <w:bCs w:val="0"/>
          <w:lang w:val="en-GB"/>
        </w:rPr>
        <w:t xml:space="preserve"> </w:t>
      </w:r>
      <w:r w:rsidRPr="000B528C">
        <w:rPr>
          <w:b w:val="0"/>
          <w:bCs w:val="0"/>
          <w:lang w:val="en-GB"/>
        </w:rPr>
        <w:t xml:space="preserve">Login </w:t>
      </w:r>
      <w:r w:rsidRPr="000B528C">
        <w:rPr>
          <w:b w:val="0"/>
          <w:bCs w:val="0"/>
          <w:cs/>
          <w:lang w:val="en-GB"/>
        </w:rPr>
        <w:t>สำเร็จ</w:t>
      </w:r>
    </w:p>
    <w:p w:rsidR="008B1E7D" w:rsidRPr="008B1E7D" w:rsidRDefault="005F3E65" w:rsidP="00DC1980">
      <w:pPr>
        <w:ind w:firstLine="851"/>
        <w:jc w:val="thaiDistribute"/>
        <w:rPr>
          <w:rFonts w:ascii="TH SarabunPSK" w:hAnsi="TH SarabunPSK" w:cs="TH SarabunPSK"/>
          <w:noProof/>
          <w:sz w:val="32"/>
          <w:szCs w:val="32"/>
          <w:lang w:val="en-GB" w:eastAsia="en-GB"/>
        </w:rPr>
      </w:pPr>
      <w:r w:rsidRPr="008D7AB8">
        <w:rPr>
          <w:rFonts w:ascii="TH SarabunPSK" w:hAnsi="TH SarabunPSK" w:cs="TH SarabunPSK"/>
          <w:sz w:val="32"/>
          <w:szCs w:val="32"/>
          <w:lang w:val="en-GB"/>
        </w:rPr>
        <w:t xml:space="preserve">Massage Box </w:t>
      </w:r>
      <w:r>
        <w:rPr>
          <w:rFonts w:ascii="TH SarabunPSK" w:hAnsi="TH SarabunPSK" w:cs="TH SarabunPSK" w:hint="cs"/>
          <w:sz w:val="32"/>
          <w:szCs w:val="32"/>
          <w:cs/>
          <w:lang w:val="en-GB"/>
        </w:rPr>
        <w:t>การ</w:t>
      </w:r>
      <w:r>
        <w:rPr>
          <w:rFonts w:ascii="TH SarabunPSK" w:hAnsi="TH SarabunPSK" w:cs="TH SarabunPSK"/>
          <w:sz w:val="32"/>
          <w:szCs w:val="32"/>
          <w:lang w:val="en-GB"/>
        </w:rPr>
        <w:t xml:space="preserve"> Login </w:t>
      </w:r>
      <w:r>
        <w:rPr>
          <w:rFonts w:ascii="TH SarabunPSK" w:hAnsi="TH SarabunPSK" w:cs="TH SarabunPSK" w:hint="cs"/>
          <w:sz w:val="32"/>
          <w:szCs w:val="32"/>
          <w:cs/>
          <w:lang w:val="en-GB"/>
        </w:rPr>
        <w:t>สำเร็จ  จะแสดงก็ต่อ</w:t>
      </w:r>
      <w:r w:rsidR="000B528C" w:rsidRPr="000B528C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เมื่อ </w:t>
      </w:r>
      <w:r w:rsidR="000B528C" w:rsidRPr="000B528C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Login </w:t>
      </w:r>
      <w:r w:rsidR="000B528C" w:rsidRPr="000B528C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สำเร็จ  </w:t>
      </w:r>
      <w:r w:rsidR="00A72545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แล้วทำการ </w:t>
      </w:r>
      <w:r w:rsidR="00A72545" w:rsidRPr="00A72545">
        <w:rPr>
          <w:rFonts w:ascii="TH SarabunPSK" w:hAnsi="TH SarabunPSK" w:cs="TH SarabunPSK"/>
          <w:noProof/>
          <w:sz w:val="32"/>
          <w:szCs w:val="32"/>
          <w:lang w:val="en-GB" w:eastAsia="en-GB"/>
        </w:rPr>
        <w:t>Click</w:t>
      </w:r>
      <w:r w:rsidR="00A72545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 OK </w:t>
      </w:r>
      <w:r w:rsidR="000B528C" w:rsidRPr="000B528C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>จะแสดงหน้านี้</w:t>
      </w:r>
      <w:r w:rsidR="00AB2076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ซึ่งเป็นหน้า </w:t>
      </w:r>
      <w:r w:rsidR="00AB2076" w:rsidRPr="00AB2076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หน้า </w:t>
      </w:r>
      <w:r w:rsidR="00AB2076" w:rsidRPr="00AB2076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Home </w:t>
      </w:r>
      <w:r w:rsidR="00AB2076" w:rsidRPr="00AB2076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ของ </w:t>
      </w:r>
      <w:r w:rsidR="00AB2076" w:rsidRPr="00AB2076">
        <w:rPr>
          <w:rFonts w:ascii="TH SarabunPSK" w:hAnsi="TH SarabunPSK" w:cs="TH SarabunPSK"/>
          <w:noProof/>
          <w:sz w:val="32"/>
          <w:szCs w:val="32"/>
          <w:lang w:val="en-GB" w:eastAsia="en-GB"/>
        </w:rPr>
        <w:t>User</w:t>
      </w:r>
      <w:r w:rsidR="000B528C" w:rsidRPr="000B528C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เพื่อทำการเลือก</w:t>
      </w:r>
      <w:r w:rsidR="000B528C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เมนูว่าจะทำการรับ </w:t>
      </w:r>
      <w:r w:rsidR="000B528C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Order </w:t>
      </w:r>
      <w:r w:rsidR="000B528C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>หรือจะแสดงรายการในห้องครัว</w:t>
      </w:r>
      <w:r w:rsidR="000B528C" w:rsidRPr="000B528C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</w:t>
      </w:r>
      <w:r w:rsidR="007577DE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ดังภาพที่ 4-5</w:t>
      </w:r>
    </w:p>
    <w:p w:rsidR="004E7DF3" w:rsidRPr="005B02B4" w:rsidRDefault="009B5634" w:rsidP="000B528C">
      <w:pPr>
        <w:pStyle w:val="ListParagraph"/>
        <w:spacing w:line="240" w:lineRule="auto"/>
        <w:ind w:left="0"/>
        <w:jc w:val="center"/>
        <w:rPr>
          <w:rFonts w:ascii="TH SarabunPSK" w:hAnsi="TH SarabunPSK" w:cs="TH SarabunPSK"/>
          <w:sz w:val="32"/>
          <w:szCs w:val="32"/>
          <w:lang w:val="en-GB"/>
        </w:rPr>
      </w:pPr>
      <w:r>
        <w:rPr>
          <w:noProof/>
        </w:rPr>
        <w:drawing>
          <wp:inline distT="0" distB="0" distL="0" distR="0" wp14:anchorId="3A200D6F" wp14:editId="0E4C36CB">
            <wp:extent cx="1841805" cy="2843922"/>
            <wp:effectExtent l="0" t="0" r="6350" b="0"/>
            <wp:docPr id="107" name="Picture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9"/>
                    <a:srcRect l="30080" t="482" r="35781" b="5768"/>
                    <a:stretch/>
                  </pic:blipFill>
                  <pic:spPr bwMode="auto">
                    <a:xfrm>
                      <a:off x="0" y="0"/>
                      <a:ext cx="1843283" cy="28462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197D" w:rsidRDefault="000B528C" w:rsidP="000B528C">
      <w:pPr>
        <w:pStyle w:val="P1"/>
        <w:rPr>
          <w:b w:val="0"/>
          <w:bCs w:val="0"/>
          <w:noProof/>
          <w:lang w:val="en-GB" w:eastAsia="en-GB"/>
        </w:rPr>
      </w:pPr>
      <w:r w:rsidRPr="000B528C">
        <w:rPr>
          <w:cs/>
          <w:lang w:val="en-GB"/>
        </w:rPr>
        <w:t xml:space="preserve">ภาพที่ </w:t>
      </w:r>
      <w:r>
        <w:rPr>
          <w:lang w:val="en-GB"/>
        </w:rPr>
        <w:t>4-</w:t>
      </w:r>
      <w:r w:rsidR="009C1B39">
        <w:rPr>
          <w:lang w:val="en-GB"/>
        </w:rPr>
        <w:t>5</w:t>
      </w:r>
      <w:r>
        <w:rPr>
          <w:rFonts w:hint="cs"/>
          <w:cs/>
          <w:lang w:val="en-GB"/>
        </w:rPr>
        <w:t xml:space="preserve"> </w:t>
      </w:r>
      <w:r w:rsidRPr="000B528C">
        <w:rPr>
          <w:b w:val="0"/>
          <w:bCs w:val="0"/>
          <w:lang w:val="en-GB"/>
        </w:rPr>
        <w:t>Application</w:t>
      </w:r>
      <w:r w:rsidRPr="000B528C">
        <w:rPr>
          <w:rFonts w:hint="cs"/>
          <w:b w:val="0"/>
          <w:bCs w:val="0"/>
          <w:noProof/>
          <w:cs/>
          <w:lang w:val="en-GB" w:eastAsia="en-GB"/>
        </w:rPr>
        <w:t xml:space="preserve"> หน้า</w:t>
      </w:r>
      <w:r w:rsidRPr="000B528C">
        <w:rPr>
          <w:b w:val="0"/>
          <w:bCs w:val="0"/>
          <w:noProof/>
          <w:lang w:val="en-GB" w:eastAsia="en-GB"/>
        </w:rPr>
        <w:t xml:space="preserve"> Home </w:t>
      </w:r>
      <w:r w:rsidRPr="000B528C">
        <w:rPr>
          <w:rFonts w:hint="cs"/>
          <w:b w:val="0"/>
          <w:bCs w:val="0"/>
          <w:noProof/>
          <w:cs/>
          <w:lang w:val="en-GB" w:eastAsia="en-GB"/>
        </w:rPr>
        <w:t xml:space="preserve">ของ </w:t>
      </w:r>
      <w:r w:rsidRPr="000B528C">
        <w:rPr>
          <w:b w:val="0"/>
          <w:bCs w:val="0"/>
          <w:noProof/>
          <w:lang w:val="en-GB" w:eastAsia="en-GB"/>
        </w:rPr>
        <w:t>User</w:t>
      </w:r>
    </w:p>
    <w:p w:rsidR="00A72545" w:rsidRDefault="00A72545" w:rsidP="00A72545">
      <w:pPr>
        <w:ind w:firstLine="720"/>
        <w:rPr>
          <w:rFonts w:ascii="TH SarabunPSK" w:hAnsi="TH SarabunPSK" w:cs="TH SarabunPSK"/>
          <w:noProof/>
          <w:sz w:val="32"/>
          <w:szCs w:val="32"/>
          <w:lang w:val="en-GB" w:eastAsia="en-GB"/>
        </w:rPr>
      </w:pPr>
      <w:r w:rsidRPr="008D7AB8">
        <w:rPr>
          <w:rFonts w:ascii="TH SarabunPSK" w:hAnsi="TH SarabunPSK" w:cs="TH SarabunPSK"/>
          <w:sz w:val="32"/>
          <w:szCs w:val="32"/>
          <w:lang w:val="en-GB"/>
        </w:rPr>
        <w:t xml:space="preserve">Massage Box </w:t>
      </w:r>
      <w:r w:rsidR="005A060E">
        <w:rPr>
          <w:rFonts w:ascii="TH SarabunPSK" w:hAnsi="TH SarabunPSK" w:cs="TH SarabunPSK" w:hint="cs"/>
          <w:sz w:val="32"/>
          <w:szCs w:val="32"/>
          <w:cs/>
          <w:lang w:val="en-GB"/>
        </w:rPr>
        <w:t>การ</w:t>
      </w:r>
      <w:r w:rsidR="005A060E">
        <w:rPr>
          <w:rFonts w:ascii="TH SarabunPSK" w:hAnsi="TH SarabunPSK" w:cs="TH SarabunPSK"/>
          <w:sz w:val="32"/>
          <w:szCs w:val="32"/>
          <w:lang w:val="en-GB"/>
        </w:rPr>
        <w:t xml:space="preserve"> Logout  </w:t>
      </w:r>
      <w:r>
        <w:rPr>
          <w:rFonts w:ascii="TH SarabunPSK" w:hAnsi="TH SarabunPSK" w:cs="TH SarabunPSK" w:hint="cs"/>
          <w:sz w:val="32"/>
          <w:szCs w:val="32"/>
          <w:cs/>
          <w:lang w:val="en-GB"/>
        </w:rPr>
        <w:t>จะแจ้งเตือนก็ต่อเมื่อมีการ</w:t>
      </w:r>
      <w:r>
        <w:rPr>
          <w:rFonts w:ascii="TH SarabunPSK" w:hAnsi="TH SarabunPSK" w:cs="TH SarabunPSK"/>
          <w:sz w:val="32"/>
          <w:szCs w:val="32"/>
          <w:lang w:val="en-GB"/>
        </w:rPr>
        <w:t xml:space="preserve"> </w:t>
      </w:r>
      <w:r w:rsidRPr="00A72545">
        <w:rPr>
          <w:rFonts w:ascii="TH SarabunPSK" w:hAnsi="TH SarabunPSK" w:cs="TH SarabunPSK"/>
          <w:noProof/>
          <w:sz w:val="32"/>
          <w:szCs w:val="32"/>
          <w:lang w:val="en-GB" w:eastAsia="en-GB"/>
        </w:rPr>
        <w:t>Click</w:t>
      </w:r>
      <w:r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 </w:t>
      </w:r>
      <w:r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ที่ปุ่ม </w:t>
      </w:r>
      <w:r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Logout </w:t>
      </w:r>
      <w:r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ด้านบน  เพื่อให้ </w:t>
      </w:r>
      <w:r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User </w:t>
      </w:r>
      <w:r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>ออกจากระบบ</w:t>
      </w:r>
      <w:r w:rsidR="007577DE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ดังภาพที่ 4-6</w:t>
      </w:r>
      <w:r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และ</w:t>
      </w:r>
      <w:r w:rsidR="00F62729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>เมื่อ</w:t>
      </w:r>
      <w:r w:rsidR="00F62729" w:rsidRPr="00F62729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 </w:t>
      </w:r>
      <w:r w:rsidR="00F62729" w:rsidRPr="00A72545">
        <w:rPr>
          <w:rFonts w:ascii="TH SarabunPSK" w:hAnsi="TH SarabunPSK" w:cs="TH SarabunPSK"/>
          <w:noProof/>
          <w:sz w:val="32"/>
          <w:szCs w:val="32"/>
          <w:lang w:val="en-GB" w:eastAsia="en-GB"/>
        </w:rPr>
        <w:t>Click</w:t>
      </w:r>
      <w:r w:rsidR="00F62729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</w:t>
      </w:r>
      <w:r w:rsidR="00F62729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OK  </w:t>
      </w:r>
      <w:r w:rsidR="00F62729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ก็จะ </w:t>
      </w:r>
      <w:r w:rsidR="00F62729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Logout </w:t>
      </w:r>
      <w:r w:rsidR="007577DE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>ออกจากระบบ  หลังจากนั้น</w:t>
      </w:r>
      <w:r w:rsidR="00F62729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จะไปที่หน้า </w:t>
      </w:r>
      <w:r w:rsidR="00F62729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Login </w:t>
      </w:r>
      <w:r w:rsidR="00F62729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เพื่อให้ </w:t>
      </w:r>
      <w:r w:rsidR="00F62729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User </w:t>
      </w:r>
      <w:r w:rsidR="00F62729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ทำการ </w:t>
      </w:r>
      <w:r w:rsidR="00F62729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Login </w:t>
      </w:r>
      <w:r w:rsidR="00F62729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>ใหม่</w:t>
      </w:r>
    </w:p>
    <w:p w:rsidR="00F62729" w:rsidRPr="00F62729" w:rsidRDefault="00F62729" w:rsidP="00F62729">
      <w:pPr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</w:pPr>
      <w:r w:rsidRPr="009C1B39">
        <w:rPr>
          <w:rFonts w:ascii="TH SarabunPSK" w:hAnsi="TH SarabunPSK" w:cs="TH SarabunPSK"/>
          <w:noProof/>
          <w:sz w:val="32"/>
          <w:szCs w:val="32"/>
          <w:lang w:val="en-GB" w:eastAsia="en-GB"/>
        </w:rPr>
        <w:lastRenderedPageBreak/>
        <mc:AlternateContent>
          <mc:Choice Requires="wps">
            <w:drawing>
              <wp:inline distT="0" distB="0" distL="0" distR="0" wp14:anchorId="27034FEB" wp14:editId="451DA1D1">
                <wp:extent cx="5313679" cy="3964838"/>
                <wp:effectExtent l="0" t="0" r="20955" b="17145"/>
                <wp:docPr id="9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13679" cy="396483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526B" w:rsidRPr="00F62729" w:rsidRDefault="00E0526B" w:rsidP="00F6272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AlertDialog.Builder objBuilder = new AlertDialog.Builder(this);</w:t>
                            </w:r>
                          </w:p>
                          <w:p w:rsidR="00E0526B" w:rsidRPr="00F62729" w:rsidRDefault="00E0526B" w:rsidP="00F6272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Icon(R.drawable.danger);</w:t>
                            </w:r>
                          </w:p>
                          <w:p w:rsidR="00E0526B" w:rsidRPr="00F62729" w:rsidRDefault="00E0526B" w:rsidP="00F6272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Title("</w:t>
                            </w: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คำเตือน !")</w:t>
                            </w: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;</w:t>
                            </w:r>
                          </w:p>
                          <w:p w:rsidR="00E0526B" w:rsidRPr="00F62729" w:rsidRDefault="00E0526B" w:rsidP="00F6272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objBuilder.setMessage("[" + strOfficer + "] </w:t>
                            </w: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คุณต้องการออกจากระบบร้านอาหาร")</w:t>
                            </w: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;</w:t>
                            </w:r>
                          </w:p>
                          <w:p w:rsidR="00E0526B" w:rsidRPr="00F62729" w:rsidRDefault="00E0526B" w:rsidP="00F6272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Cancelable(false);</w:t>
                            </w:r>
                          </w:p>
                          <w:p w:rsidR="00E0526B" w:rsidRPr="00F62729" w:rsidRDefault="00E0526B" w:rsidP="00F6272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PositiveButton("OK", new DialogInterface.OnClickListener() {</w:t>
                            </w:r>
                          </w:p>
                          <w:p w:rsidR="00E0526B" w:rsidRPr="00F62729" w:rsidRDefault="00E0526B" w:rsidP="00F62729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public void onClick(DialogInterface dialog, int which) {</w:t>
                            </w:r>
                          </w:p>
                          <w:p w:rsidR="00E0526B" w:rsidRPr="00F62729" w:rsidRDefault="00E0526B" w:rsidP="00F62729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Intent objIntent = new Intent(IndexMain.this, MainActivity.class);</w:t>
                            </w:r>
                          </w:p>
                          <w:p w:rsidR="00E0526B" w:rsidRPr="00F62729" w:rsidRDefault="00E0526B" w:rsidP="00F62729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tartActivity(objIntent);</w:t>
                            </w:r>
                          </w:p>
                          <w:p w:rsidR="00E0526B" w:rsidRPr="00F62729" w:rsidRDefault="00E0526B" w:rsidP="00F62729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dialog.dismiss();</w:t>
                            </w:r>
                          </w:p>
                          <w:p w:rsidR="00E0526B" w:rsidRPr="00F62729" w:rsidRDefault="00E0526B" w:rsidP="00F62729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finish();</w:t>
                            </w:r>
                          </w:p>
                          <w:p w:rsidR="00E0526B" w:rsidRPr="00F62729" w:rsidRDefault="00E0526B" w:rsidP="00F62729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  <w:p w:rsidR="00E0526B" w:rsidRPr="00F62729" w:rsidRDefault="00E0526B" w:rsidP="00F6272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);</w:t>
                            </w:r>
                          </w:p>
                          <w:p w:rsidR="00E0526B" w:rsidRPr="00F62729" w:rsidRDefault="00E0526B" w:rsidP="00F6272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NegativeButton("Cancle", new DialogInterface.OnClickListener() {</w:t>
                            </w:r>
                          </w:p>
                          <w:p w:rsidR="00E0526B" w:rsidRPr="00F62729" w:rsidRDefault="00E0526B" w:rsidP="00F62729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public void onClick(DialogInterface dialog, int which) {</w:t>
                            </w:r>
                          </w:p>
                          <w:p w:rsidR="00E0526B" w:rsidRPr="00F62729" w:rsidRDefault="00E0526B" w:rsidP="00F62729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dialog.dismiss();</w:t>
                            </w:r>
                          </w:p>
                          <w:p w:rsidR="00E0526B" w:rsidRPr="00F62729" w:rsidRDefault="00E0526B" w:rsidP="00F62729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  <w:p w:rsidR="00E0526B" w:rsidRPr="00F62729" w:rsidRDefault="00E0526B" w:rsidP="00F6272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);</w:t>
                            </w:r>
                          </w:p>
                          <w:p w:rsidR="00E0526B" w:rsidRPr="009C1B39" w:rsidRDefault="00E0526B" w:rsidP="00F6272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62729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how(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7034FEB" id="_x0000_s1036" type="#_x0000_t202" style="width:418.4pt;height:312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">
                <v:textbox>
                  <w:txbxContent>
                    <w:p w:rsidR="00E0526B" w:rsidRPr="00F62729" w:rsidRDefault="00E0526B" w:rsidP="00F6272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AlertDialog.Builder objBuilder = new AlertDialog.Builder(this);</w:t>
                      </w:r>
                    </w:p>
                    <w:p w:rsidR="00E0526B" w:rsidRPr="00F62729" w:rsidRDefault="00E0526B" w:rsidP="00F6272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objBuilder.setIcon(R.drawable.danger);</w:t>
                      </w:r>
                    </w:p>
                    <w:p w:rsidR="00E0526B" w:rsidRPr="00F62729" w:rsidRDefault="00E0526B" w:rsidP="00F6272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objBuilder.setTitle("</w:t>
                      </w:r>
                      <w:r w:rsidRPr="00F62729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คำเตือน !")</w:t>
                      </w: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;</w:t>
                      </w:r>
                    </w:p>
                    <w:p w:rsidR="00E0526B" w:rsidRPr="00F62729" w:rsidRDefault="00E0526B" w:rsidP="00F6272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 xml:space="preserve">objBuilder.setMessage("[" + strOfficer + "] </w:t>
                      </w:r>
                      <w:r w:rsidRPr="00F62729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คุณต้องการออกจากระบบร้านอาหาร")</w:t>
                      </w: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;</w:t>
                      </w:r>
                    </w:p>
                    <w:p w:rsidR="00E0526B" w:rsidRPr="00F62729" w:rsidRDefault="00E0526B" w:rsidP="00F6272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objBuilder.setCancelable(false);</w:t>
                      </w:r>
                    </w:p>
                    <w:p w:rsidR="00E0526B" w:rsidRPr="00F62729" w:rsidRDefault="00E0526B" w:rsidP="00F6272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objBuilder.setPositiveButton("OK", new DialogInterface.OnClickListener() {</w:t>
                      </w:r>
                    </w:p>
                    <w:p w:rsidR="00E0526B" w:rsidRPr="00F62729" w:rsidRDefault="00E0526B" w:rsidP="00F62729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public void onClick(DialogInterface dialog, int which) {</w:t>
                      </w:r>
                    </w:p>
                    <w:p w:rsidR="00E0526B" w:rsidRPr="00F62729" w:rsidRDefault="00E0526B" w:rsidP="00F62729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Intent objIntent = new Intent(IndexMain.this, MainActivity.class);</w:t>
                      </w:r>
                    </w:p>
                    <w:p w:rsidR="00E0526B" w:rsidRPr="00F62729" w:rsidRDefault="00E0526B" w:rsidP="00F62729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startActivity(objIntent);</w:t>
                      </w:r>
                    </w:p>
                    <w:p w:rsidR="00E0526B" w:rsidRPr="00F62729" w:rsidRDefault="00E0526B" w:rsidP="00F62729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dialog.dismiss();</w:t>
                      </w:r>
                    </w:p>
                    <w:p w:rsidR="00E0526B" w:rsidRPr="00F62729" w:rsidRDefault="00E0526B" w:rsidP="00F62729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finish();</w:t>
                      </w:r>
                    </w:p>
                    <w:p w:rsidR="00E0526B" w:rsidRPr="00F62729" w:rsidRDefault="00E0526B" w:rsidP="00F62729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  <w:p w:rsidR="00E0526B" w:rsidRPr="00F62729" w:rsidRDefault="00E0526B" w:rsidP="00F6272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});</w:t>
                      </w:r>
                    </w:p>
                    <w:p w:rsidR="00E0526B" w:rsidRPr="00F62729" w:rsidRDefault="00E0526B" w:rsidP="00F6272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objBuilder.setNegativeButton("Cancle", new DialogInterface.OnClickListener() {</w:t>
                      </w:r>
                    </w:p>
                    <w:p w:rsidR="00E0526B" w:rsidRPr="00F62729" w:rsidRDefault="00E0526B" w:rsidP="00F62729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public void onClick(DialogInterface dialog, int which) {</w:t>
                      </w:r>
                    </w:p>
                    <w:p w:rsidR="00E0526B" w:rsidRPr="00F62729" w:rsidRDefault="00E0526B" w:rsidP="00F62729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dialog.dismiss();</w:t>
                      </w:r>
                    </w:p>
                    <w:p w:rsidR="00E0526B" w:rsidRPr="00F62729" w:rsidRDefault="00E0526B" w:rsidP="00F62729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  <w:p w:rsidR="00E0526B" w:rsidRPr="00F62729" w:rsidRDefault="00E0526B" w:rsidP="00F6272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});</w:t>
                      </w:r>
                    </w:p>
                    <w:p w:rsidR="00E0526B" w:rsidRPr="009C1B39" w:rsidRDefault="00E0526B" w:rsidP="00F6272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F62729">
                        <w:rPr>
                          <w:rFonts w:ascii="TH SarabunPSK" w:hAnsi="TH SarabunPSK" w:cs="TH SarabunPSK"/>
                          <w:sz w:val="28"/>
                        </w:rPr>
                        <w:t>objBuilder.show(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A72545" w:rsidRDefault="00A72545" w:rsidP="00A72545">
      <w:pPr>
        <w:jc w:val="center"/>
        <w:rPr>
          <w:rFonts w:ascii="TH SarabunPSK" w:hAnsi="TH SarabunPSK" w:cs="TH SarabunPSK"/>
          <w:noProof/>
          <w:sz w:val="32"/>
          <w:szCs w:val="32"/>
          <w:lang w:val="en-GB" w:eastAsia="en-GB"/>
        </w:rPr>
      </w:pPr>
      <w:r>
        <w:rPr>
          <w:noProof/>
        </w:rPr>
        <w:drawing>
          <wp:inline distT="0" distB="0" distL="0" distR="0" wp14:anchorId="05574B55" wp14:editId="13B5475E">
            <wp:extent cx="1827530" cy="2822695"/>
            <wp:effectExtent l="0" t="0" r="1270" b="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/>
                    <a:srcRect l="32791" t="723" r="33343" b="6249"/>
                    <a:stretch/>
                  </pic:blipFill>
                  <pic:spPr bwMode="auto">
                    <a:xfrm>
                      <a:off x="0" y="0"/>
                      <a:ext cx="1828537" cy="2824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72545" w:rsidRPr="00A72545" w:rsidRDefault="00A72545" w:rsidP="00A72545">
      <w:pPr>
        <w:pStyle w:val="P1"/>
        <w:rPr>
          <w:b w:val="0"/>
          <w:bCs w:val="0"/>
          <w:noProof/>
          <w:lang w:val="en-GB" w:eastAsia="en-GB"/>
        </w:rPr>
      </w:pPr>
      <w:r w:rsidRPr="000B528C">
        <w:rPr>
          <w:cs/>
          <w:lang w:val="en-GB"/>
        </w:rPr>
        <w:t xml:space="preserve">ภาพที่ </w:t>
      </w:r>
      <w:r>
        <w:rPr>
          <w:lang w:val="en-GB"/>
        </w:rPr>
        <w:t>4-6</w:t>
      </w:r>
      <w:r>
        <w:rPr>
          <w:rFonts w:hint="cs"/>
          <w:cs/>
          <w:lang w:val="en-GB"/>
        </w:rPr>
        <w:t xml:space="preserve"> </w:t>
      </w:r>
      <w:r w:rsidRPr="000B528C">
        <w:rPr>
          <w:b w:val="0"/>
          <w:bCs w:val="0"/>
          <w:lang w:val="en-GB"/>
        </w:rPr>
        <w:t>Application</w:t>
      </w:r>
      <w:r w:rsidRPr="000B528C">
        <w:rPr>
          <w:rFonts w:hint="cs"/>
          <w:b w:val="0"/>
          <w:bCs w:val="0"/>
          <w:noProof/>
          <w:cs/>
          <w:lang w:val="en-GB" w:eastAsia="en-GB"/>
        </w:rPr>
        <w:t xml:space="preserve"> </w:t>
      </w:r>
      <w:r w:rsidRPr="00A72545">
        <w:rPr>
          <w:b w:val="0"/>
          <w:bCs w:val="0"/>
          <w:noProof/>
          <w:lang w:val="en-GB" w:eastAsia="en-GB"/>
        </w:rPr>
        <w:t xml:space="preserve">Massage Box </w:t>
      </w:r>
      <w:r>
        <w:rPr>
          <w:rFonts w:hint="cs"/>
          <w:b w:val="0"/>
          <w:bCs w:val="0"/>
          <w:noProof/>
          <w:cs/>
          <w:lang w:val="en-GB" w:eastAsia="en-GB"/>
        </w:rPr>
        <w:t xml:space="preserve">การ </w:t>
      </w:r>
      <w:r>
        <w:rPr>
          <w:b w:val="0"/>
          <w:bCs w:val="0"/>
          <w:noProof/>
          <w:lang w:val="en-GB" w:eastAsia="en-GB"/>
        </w:rPr>
        <w:t>Logout</w:t>
      </w:r>
    </w:p>
    <w:p w:rsidR="00A704F3" w:rsidRPr="00DC1980" w:rsidRDefault="000B528C" w:rsidP="00DC1980">
      <w:pPr>
        <w:ind w:firstLine="720"/>
        <w:jc w:val="thaiDistribute"/>
        <w:rPr>
          <w:rFonts w:ascii="TH SarabunPSK" w:hAnsi="TH SarabunPSK" w:cs="TH SarabunPSK"/>
          <w:noProof/>
          <w:sz w:val="32"/>
          <w:szCs w:val="32"/>
          <w:lang w:val="en-GB" w:eastAsia="en-GB"/>
        </w:rPr>
      </w:pPr>
      <w:r w:rsidRPr="008B1E7D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จากหน้า </w:t>
      </w:r>
      <w:r w:rsidRPr="008B1E7D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Home </w:t>
      </w:r>
      <w:r w:rsidRPr="008B1E7D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ของ </w:t>
      </w:r>
      <w:r w:rsidRPr="008B1E7D">
        <w:rPr>
          <w:rFonts w:ascii="TH SarabunPSK" w:hAnsi="TH SarabunPSK" w:cs="TH SarabunPSK"/>
          <w:noProof/>
          <w:sz w:val="32"/>
          <w:szCs w:val="32"/>
          <w:lang w:val="en-GB" w:eastAsia="en-GB"/>
        </w:rPr>
        <w:t>User</w:t>
      </w:r>
      <w:r w:rsidRPr="008B1E7D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 ถ้าเลือกเมนู รับ </w:t>
      </w:r>
      <w:r w:rsidRPr="008B1E7D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Order  </w:t>
      </w:r>
      <w:r w:rsidRPr="008B1E7D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>ก็จะมาแสดงหน้า</w:t>
      </w:r>
      <w:r w:rsidR="007577DE" w:rsidRPr="007577DE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>หน้าจัดการสถานะโต๊ะและเลือกโต๊ะ</w:t>
      </w:r>
      <w:r w:rsidR="007577DE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ดังภาพที่ 4-7</w:t>
      </w:r>
      <w:r w:rsidR="008B1E7D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เพื่อทำการตรวจสอบสถานะของโต๊ะว่าว่างหรือไม่ว่าง  และ</w:t>
      </w:r>
      <w:r w:rsidR="00A72545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>สามารถตรวจสอบจำนวนโต๊ะว่า</w:t>
      </w:r>
      <w:r w:rsidR="008B1E7D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>มีจำนวนเท่าไหร่</w:t>
      </w:r>
    </w:p>
    <w:p w:rsidR="004E7DF3" w:rsidRDefault="00B74DAB" w:rsidP="008B1E7D">
      <w:pPr>
        <w:pStyle w:val="ListParagraph"/>
        <w:spacing w:before="240"/>
        <w:ind w:left="0"/>
        <w:jc w:val="center"/>
        <w:rPr>
          <w:rFonts w:ascii="TH SarabunPSK" w:hAnsi="TH SarabunPSK" w:cs="TH SarabunPSK"/>
          <w:sz w:val="32"/>
          <w:szCs w:val="32"/>
          <w:lang w:val="en-GB"/>
        </w:rPr>
      </w:pPr>
      <w:r>
        <w:rPr>
          <w:noProof/>
        </w:rPr>
        <w:lastRenderedPageBreak/>
        <w:drawing>
          <wp:inline distT="0" distB="0" distL="0" distR="0" wp14:anchorId="1FF3546A" wp14:editId="58453E77">
            <wp:extent cx="1834823" cy="2815844"/>
            <wp:effectExtent l="0" t="0" r="0" b="3810"/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1"/>
                    <a:srcRect l="30082" t="1205" r="35917" b="5994"/>
                    <a:stretch/>
                  </pic:blipFill>
                  <pic:spPr bwMode="auto">
                    <a:xfrm>
                      <a:off x="0" y="0"/>
                      <a:ext cx="1835830" cy="28173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B528C" w:rsidRPr="005B02B4" w:rsidRDefault="000B528C" w:rsidP="000B528C">
      <w:pPr>
        <w:pStyle w:val="P1"/>
        <w:rPr>
          <w:lang w:val="en-GB"/>
        </w:rPr>
      </w:pPr>
      <w:r w:rsidRPr="000B528C">
        <w:rPr>
          <w:cs/>
          <w:lang w:val="en-GB"/>
        </w:rPr>
        <w:t xml:space="preserve">ภาพที่ </w:t>
      </w:r>
      <w:r>
        <w:rPr>
          <w:lang w:val="en-GB"/>
        </w:rPr>
        <w:t>4-</w:t>
      </w:r>
      <w:r w:rsidR="005A060E">
        <w:rPr>
          <w:rFonts w:hint="cs"/>
          <w:cs/>
          <w:lang w:val="en-GB"/>
        </w:rPr>
        <w:t>7</w:t>
      </w:r>
      <w:r>
        <w:rPr>
          <w:rFonts w:hint="cs"/>
          <w:cs/>
          <w:lang w:val="en-GB"/>
        </w:rPr>
        <w:t xml:space="preserve"> </w:t>
      </w:r>
      <w:r w:rsidRPr="000B528C">
        <w:rPr>
          <w:b w:val="0"/>
          <w:bCs w:val="0"/>
          <w:lang w:val="en-GB"/>
        </w:rPr>
        <w:t xml:space="preserve">Application </w:t>
      </w:r>
      <w:r w:rsidRPr="000B528C">
        <w:rPr>
          <w:b w:val="0"/>
          <w:bCs w:val="0"/>
          <w:cs/>
          <w:lang w:val="en-GB"/>
        </w:rPr>
        <w:t>หน้าจัดการสถานะโต๊ะและเลือกโต๊ะ</w:t>
      </w:r>
    </w:p>
    <w:p w:rsidR="000B528C" w:rsidRDefault="000B528C" w:rsidP="005A060E">
      <w:pPr>
        <w:ind w:firstLine="720"/>
        <w:jc w:val="thaiDistribute"/>
        <w:rPr>
          <w:rFonts w:ascii="TH SarabunPSK" w:hAnsi="TH SarabunPSK" w:cs="TH SarabunPSK"/>
          <w:noProof/>
          <w:sz w:val="32"/>
          <w:szCs w:val="32"/>
          <w:lang w:val="en-GB" w:eastAsia="en-GB"/>
        </w:rPr>
      </w:pPr>
      <w:r w:rsidRPr="005A060E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Massage Box </w:t>
      </w:r>
      <w:r w:rsidRPr="005A060E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>การเปิด</w:t>
      </w:r>
      <w:r w:rsidR="005A060E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โต๊ะ  </w:t>
      </w:r>
      <w:r w:rsidR="00930A4F" w:rsidRPr="005A060E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จากหน้าจัดการสถานะโต๊ะและเลือกโต๊ะ  </w:t>
      </w:r>
      <w:r w:rsidR="009E5923" w:rsidRPr="005A060E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>เมื่อเลือกที่โต๊ะแล้ว</w:t>
      </w:r>
      <w:r w:rsidRPr="005A060E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ก็จะแสดง </w:t>
      </w:r>
      <w:r w:rsidRPr="005A060E">
        <w:rPr>
          <w:rFonts w:ascii="TH SarabunPSK" w:hAnsi="TH SarabunPSK" w:cs="TH SarabunPSK"/>
          <w:noProof/>
          <w:sz w:val="32"/>
          <w:szCs w:val="32"/>
          <w:lang w:val="en-GB" w:eastAsia="en-GB"/>
        </w:rPr>
        <w:t>Massage Box</w:t>
      </w:r>
      <w:r w:rsidRPr="005A060E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 เพื่อให้ทำการเลือกว่าจะทำการเปิด/ปิดโต๊ะ  เพื่อแสดงสถานะ  โดยที่สถานะว่างจะเป็นสีเขียว  และสถานะไม่ว่างจะเป็นสีแดง</w:t>
      </w:r>
      <w:r w:rsidR="007577DE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ดังภาพที่ 4-7</w:t>
      </w:r>
    </w:p>
    <w:p w:rsidR="005F3E65" w:rsidRDefault="005F3E65" w:rsidP="005F3E65">
      <w:pPr>
        <w:jc w:val="thaiDistribute"/>
        <w:rPr>
          <w:rFonts w:ascii="TH SarabunPSK" w:hAnsi="TH SarabunPSK" w:cs="TH SarabunPSK"/>
          <w:noProof/>
          <w:sz w:val="32"/>
          <w:szCs w:val="32"/>
          <w:lang w:val="en-GB" w:eastAsia="en-GB"/>
        </w:rPr>
      </w:pPr>
      <w:r w:rsidRPr="009C1B39">
        <w:rPr>
          <w:rFonts w:ascii="TH SarabunPSK" w:hAnsi="TH SarabunPSK" w:cs="TH SarabunPSK"/>
          <w:noProof/>
          <w:sz w:val="32"/>
          <w:szCs w:val="32"/>
          <w:lang w:val="en-GB" w:eastAsia="en-GB"/>
        </w:rPr>
        <mc:AlternateContent>
          <mc:Choice Requires="wps">
            <w:drawing>
              <wp:inline distT="0" distB="0" distL="0" distR="0" wp14:anchorId="0501BD2C" wp14:editId="2EC2E301">
                <wp:extent cx="5399405" cy="2136038"/>
                <wp:effectExtent l="0" t="0" r="10795" b="17145"/>
                <wp:docPr id="28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9405" cy="213603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526B" w:rsidRPr="005F3E65" w:rsidRDefault="00E0526B" w:rsidP="005F3E65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5F3E65">
                              <w:rPr>
                                <w:rFonts w:ascii="TH SarabunPSK" w:hAnsi="TH SarabunPSK" w:cs="TH SarabunPSK"/>
                                <w:sz w:val="28"/>
                              </w:rPr>
                              <w:t>Button btn_ok = (Button) findViewById(R.id.button</w:t>
                            </w:r>
                            <w:r w:rsidRPr="005F3E65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1)</w:t>
                            </w:r>
                            <w:r w:rsidRPr="005F3E65">
                              <w:rPr>
                                <w:rFonts w:ascii="TH SarabunPSK" w:hAnsi="TH SarabunPSK" w:cs="TH SarabunPSK"/>
                                <w:sz w:val="28"/>
                              </w:rPr>
                              <w:t>;</w:t>
                            </w:r>
                          </w:p>
                          <w:p w:rsidR="00E0526B" w:rsidRPr="005F3E65" w:rsidRDefault="00E0526B" w:rsidP="005F3E65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5F3E65">
                              <w:rPr>
                                <w:rFonts w:ascii="TH SarabunPSK" w:hAnsi="TH SarabunPSK" w:cs="TH SarabunPSK"/>
                                <w:sz w:val="28"/>
                              </w:rPr>
                              <w:t>if (stt_lock.equals(stt_table)) {</w:t>
                            </w:r>
                          </w:p>
                          <w:p w:rsidR="00E0526B" w:rsidRPr="005F3E65" w:rsidRDefault="00E0526B" w:rsidP="005F3E65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5F3E65">
                              <w:rPr>
                                <w:rFonts w:ascii="TH SarabunPSK" w:hAnsi="TH SarabunPSK" w:cs="TH SarabunPSK"/>
                                <w:sz w:val="28"/>
                              </w:rPr>
                              <w:t>btn_ok.getBackground().setColorFilter(Color.WHITE, PorterDuff.Mode.MULTIPLY);</w:t>
                            </w:r>
                          </w:p>
                          <w:p w:rsidR="00E0526B" w:rsidRPr="005F3E65" w:rsidRDefault="00E0526B" w:rsidP="005F3E65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5F3E65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 else if (stt_Unlock.equals(stt_table)){</w:t>
                            </w:r>
                          </w:p>
                          <w:p w:rsidR="00E0526B" w:rsidRPr="005F3E65" w:rsidRDefault="00E0526B" w:rsidP="005F3E65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5F3E65">
                              <w:rPr>
                                <w:rFonts w:ascii="TH SarabunPSK" w:hAnsi="TH SarabunPSK" w:cs="TH SarabunPSK"/>
                                <w:sz w:val="28"/>
                              </w:rPr>
                              <w:t>if (stt_blank.equals(stt_OFtable)){</w:t>
                            </w:r>
                          </w:p>
                          <w:p w:rsidR="00E0526B" w:rsidRPr="005F3E65" w:rsidRDefault="00E0526B" w:rsidP="005F3E65">
                            <w:pPr>
                              <w:spacing w:after="0" w:line="240" w:lineRule="auto"/>
                              <w:ind w:firstLine="851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5F3E65">
                              <w:rPr>
                                <w:rFonts w:ascii="TH SarabunPSK" w:hAnsi="TH SarabunPSK" w:cs="TH SarabunPSK"/>
                                <w:sz w:val="28"/>
                              </w:rPr>
                              <w:t>btn_ok.getBackground().setColorFilter(Color.GREEN, PorterDuff.Mode.MULTIPLY);</w:t>
                            </w:r>
                          </w:p>
                          <w:p w:rsidR="00E0526B" w:rsidRPr="005F3E65" w:rsidRDefault="00E0526B" w:rsidP="005F3E65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5F3E65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else if (stt_noblank.equals(stt_OFtable)){</w:t>
                            </w:r>
                          </w:p>
                          <w:p w:rsidR="00E0526B" w:rsidRDefault="00E0526B" w:rsidP="005F3E65">
                            <w:pPr>
                              <w:spacing w:after="0" w:line="240" w:lineRule="auto"/>
                              <w:ind w:firstLine="851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5F3E65">
                              <w:rPr>
                                <w:rFonts w:ascii="TH SarabunPSK" w:hAnsi="TH SarabunPSK" w:cs="TH SarabunPSK"/>
                                <w:sz w:val="28"/>
                              </w:rPr>
                              <w:t>btn_ok.getBackground().setColorFilter(Color.RED, PorterDuff.Mode.MULTIPLY);</w:t>
                            </w:r>
                          </w:p>
                          <w:p w:rsidR="00E0526B" w:rsidRPr="005F3E65" w:rsidRDefault="00E0526B" w:rsidP="005F3E65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5F3E65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  <w:p w:rsidR="00E0526B" w:rsidRPr="009C1B39" w:rsidRDefault="00E0526B" w:rsidP="005F3E65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5F3E65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501BD2C" id="_x0000_s1037" type="#_x0000_t202" style="width:425.15pt;height:168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">
                <v:textbox>
                  <w:txbxContent>
                    <w:p w:rsidR="00E0526B" w:rsidRPr="005F3E65" w:rsidRDefault="00E0526B" w:rsidP="005F3E65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5F3E65">
                        <w:rPr>
                          <w:rFonts w:ascii="TH SarabunPSK" w:hAnsi="TH SarabunPSK" w:cs="TH SarabunPSK"/>
                          <w:sz w:val="28"/>
                        </w:rPr>
                        <w:t>Button btn_ok = (Button) findViewById(R.id.button</w:t>
                      </w:r>
                      <w:r w:rsidRPr="005F3E65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1)</w:t>
                      </w:r>
                      <w:r w:rsidRPr="005F3E65">
                        <w:rPr>
                          <w:rFonts w:ascii="TH SarabunPSK" w:hAnsi="TH SarabunPSK" w:cs="TH SarabunPSK"/>
                          <w:sz w:val="28"/>
                        </w:rPr>
                        <w:t>;</w:t>
                      </w:r>
                    </w:p>
                    <w:p w:rsidR="00E0526B" w:rsidRPr="005F3E65" w:rsidRDefault="00E0526B" w:rsidP="005F3E65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5F3E65">
                        <w:rPr>
                          <w:rFonts w:ascii="TH SarabunPSK" w:hAnsi="TH SarabunPSK" w:cs="TH SarabunPSK"/>
                          <w:sz w:val="28"/>
                        </w:rPr>
                        <w:t>if (stt_lock.equals(stt_table)) {</w:t>
                      </w:r>
                    </w:p>
                    <w:p w:rsidR="00E0526B" w:rsidRPr="005F3E65" w:rsidRDefault="00E0526B" w:rsidP="005F3E65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5F3E65">
                        <w:rPr>
                          <w:rFonts w:ascii="TH SarabunPSK" w:hAnsi="TH SarabunPSK" w:cs="TH SarabunPSK"/>
                          <w:sz w:val="28"/>
                        </w:rPr>
                        <w:t>btn_ok.getBackground().setColorFilter(Color.WHITE, PorterDuff.Mode.MULTIPLY);</w:t>
                      </w:r>
                    </w:p>
                    <w:p w:rsidR="00E0526B" w:rsidRPr="005F3E65" w:rsidRDefault="00E0526B" w:rsidP="005F3E65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5F3E65">
                        <w:rPr>
                          <w:rFonts w:ascii="TH SarabunPSK" w:hAnsi="TH SarabunPSK" w:cs="TH SarabunPSK"/>
                          <w:sz w:val="28"/>
                        </w:rPr>
                        <w:t>} else if (stt_Unlock.equals(stt_table)){</w:t>
                      </w:r>
                    </w:p>
                    <w:p w:rsidR="00E0526B" w:rsidRPr="005F3E65" w:rsidRDefault="00E0526B" w:rsidP="005F3E65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5F3E65">
                        <w:rPr>
                          <w:rFonts w:ascii="TH SarabunPSK" w:hAnsi="TH SarabunPSK" w:cs="TH SarabunPSK"/>
                          <w:sz w:val="28"/>
                        </w:rPr>
                        <w:t>if (stt_blank.equals(stt_OFtable)){</w:t>
                      </w:r>
                    </w:p>
                    <w:p w:rsidR="00E0526B" w:rsidRPr="005F3E65" w:rsidRDefault="00E0526B" w:rsidP="005F3E65">
                      <w:pPr>
                        <w:spacing w:after="0" w:line="240" w:lineRule="auto"/>
                        <w:ind w:firstLine="851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5F3E65">
                        <w:rPr>
                          <w:rFonts w:ascii="TH SarabunPSK" w:hAnsi="TH SarabunPSK" w:cs="TH SarabunPSK"/>
                          <w:sz w:val="28"/>
                        </w:rPr>
                        <w:t>btn_ok.getBackground().setColorFilter(Color.GREEN, PorterDuff.Mode.MULTIPLY);</w:t>
                      </w:r>
                    </w:p>
                    <w:p w:rsidR="00E0526B" w:rsidRPr="005F3E65" w:rsidRDefault="00E0526B" w:rsidP="005F3E65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5F3E65">
                        <w:rPr>
                          <w:rFonts w:ascii="TH SarabunPSK" w:hAnsi="TH SarabunPSK" w:cs="TH SarabunPSK"/>
                          <w:sz w:val="28"/>
                        </w:rPr>
                        <w:t>}else if (stt_noblank.equals(stt_OFtable)){</w:t>
                      </w:r>
                    </w:p>
                    <w:p w:rsidR="00E0526B" w:rsidRDefault="00E0526B" w:rsidP="005F3E65">
                      <w:pPr>
                        <w:spacing w:after="0" w:line="240" w:lineRule="auto"/>
                        <w:ind w:firstLine="851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5F3E65">
                        <w:rPr>
                          <w:rFonts w:ascii="TH SarabunPSK" w:hAnsi="TH SarabunPSK" w:cs="TH SarabunPSK"/>
                          <w:sz w:val="28"/>
                        </w:rPr>
                        <w:t>btn_ok.getBackground().setColorFilter(Color.RED, PorterDuff.Mode.MULTIPLY);</w:t>
                      </w:r>
                    </w:p>
                    <w:p w:rsidR="00E0526B" w:rsidRPr="005F3E65" w:rsidRDefault="00E0526B" w:rsidP="005F3E65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5F3E65"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  <w:p w:rsidR="00E0526B" w:rsidRPr="009C1B39" w:rsidRDefault="00E0526B" w:rsidP="005F3E65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5F3E65"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F3E65" w:rsidRDefault="005F3E65" w:rsidP="005F3E65">
      <w:pPr>
        <w:ind w:firstLine="720"/>
        <w:jc w:val="thaiDistribute"/>
        <w:rPr>
          <w:rFonts w:ascii="TH SarabunPSK" w:hAnsi="TH SarabunPSK" w:cs="TH SarabunPSK"/>
          <w:noProof/>
          <w:sz w:val="32"/>
          <w:szCs w:val="32"/>
          <w:lang w:val="en-GB" w:eastAsia="en-GB"/>
        </w:rPr>
      </w:pPr>
      <w:r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>จากหน้า</w:t>
      </w:r>
      <w:r w:rsidRPr="005A060E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>จัดการสถานะโต๊ะและเลือกโต๊ะ</w:t>
      </w:r>
      <w:r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ถ้าทำการ </w:t>
      </w:r>
      <w:r w:rsidRPr="00A72545">
        <w:rPr>
          <w:rFonts w:ascii="TH SarabunPSK" w:hAnsi="TH SarabunPSK" w:cs="TH SarabunPSK"/>
          <w:noProof/>
          <w:sz w:val="32"/>
          <w:szCs w:val="32"/>
          <w:lang w:val="en-GB" w:eastAsia="en-GB"/>
        </w:rPr>
        <w:t>Click</w:t>
      </w:r>
      <w:r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เลือกที่โต๊ะ</w:t>
      </w:r>
      <w:r w:rsidR="00967051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</w:t>
      </w:r>
      <w:r w:rsidR="00967051" w:rsidRPr="005A060E">
        <w:rPr>
          <w:rFonts w:ascii="TH SarabunPSK" w:hAnsi="TH SarabunPSK" w:cs="TH SarabunPSK"/>
          <w:noProof/>
          <w:sz w:val="32"/>
          <w:szCs w:val="32"/>
          <w:lang w:val="en-GB" w:eastAsia="en-GB"/>
        </w:rPr>
        <w:t>Massage Box</w:t>
      </w:r>
      <w:r w:rsidR="00967051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</w:t>
      </w:r>
      <w:r w:rsidR="00967051" w:rsidRPr="005A060E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>การเปิด</w:t>
      </w:r>
      <w:r w:rsidR="00967051" w:rsidRPr="00967051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>โต๊ะ</w:t>
      </w:r>
      <w:r w:rsidR="00967051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โดยที่ในกรณีนี้คือโต๊ะยังไม่ได้ถูกเปิดหรือไม่ได้สั่งอาหารไว้ก่อนหน้านี้</w:t>
      </w:r>
      <w:r w:rsidR="007577DE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ดังภาพที่ 4-8</w:t>
      </w:r>
    </w:p>
    <w:p w:rsidR="00967051" w:rsidRPr="005A060E" w:rsidRDefault="00967051" w:rsidP="00967051">
      <w:pPr>
        <w:jc w:val="thaiDistribute"/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</w:pPr>
      <w:r w:rsidRPr="009C1B39">
        <w:rPr>
          <w:rFonts w:ascii="TH SarabunPSK" w:hAnsi="TH SarabunPSK" w:cs="TH SarabunPSK"/>
          <w:noProof/>
          <w:sz w:val="32"/>
          <w:szCs w:val="32"/>
          <w:lang w:val="en-GB" w:eastAsia="en-GB"/>
        </w:rPr>
        <w:lastRenderedPageBreak/>
        <mc:AlternateContent>
          <mc:Choice Requires="wps">
            <w:drawing>
              <wp:inline distT="0" distB="0" distL="0" distR="0" wp14:anchorId="6C53732B" wp14:editId="5876257E">
                <wp:extent cx="5399405" cy="502285"/>
                <wp:effectExtent l="0" t="0" r="10795" b="12065"/>
                <wp:docPr id="28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9405" cy="502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526B" w:rsidRPr="00967051" w:rsidRDefault="00E0526B" w:rsidP="0096705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CharSequence[] charItem = {"</w:t>
                            </w: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เปิดโต๊ะ (</w:t>
                            </w: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N)"};</w:t>
                            </w:r>
                          </w:p>
                          <w:p w:rsidR="00E0526B" w:rsidRPr="00967051" w:rsidRDefault="00E0526B" w:rsidP="0096705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AlertDialog.Builder objBuilder = new AlertDialog.Builder(this);</w:t>
                            </w:r>
                          </w:p>
                          <w:p w:rsidR="00E0526B" w:rsidRPr="00967051" w:rsidRDefault="00E0526B" w:rsidP="0096705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Icon(R.drawable.restaurant2);</w:t>
                            </w:r>
                          </w:p>
                          <w:p w:rsidR="00E0526B" w:rsidRPr="00967051" w:rsidRDefault="00E0526B" w:rsidP="0096705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Title("</w:t>
                            </w: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เลือกสถานะโต๊ะ" + "[" + " โต๊ะ "+ </w:t>
                            </w: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trTable + "]");</w:t>
                            </w:r>
                          </w:p>
                          <w:p w:rsidR="00E0526B" w:rsidRPr="00967051" w:rsidRDefault="00E0526B" w:rsidP="0096705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Cancelable(false);</w:t>
                            </w:r>
                          </w:p>
                          <w:p w:rsidR="00E0526B" w:rsidRPr="00967051" w:rsidRDefault="00E0526B" w:rsidP="0096705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SingleChoiceItems(charItem, -1, new DialogInterface.OnClickListener() {</w:t>
                            </w:r>
                          </w:p>
                          <w:p w:rsidR="00E0526B" w:rsidRPr="00967051" w:rsidRDefault="00E0526B" w:rsidP="00967051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public void onClick(DialogInterface dialog, int which) {</w:t>
                            </w:r>
                          </w:p>
                          <w:p w:rsidR="00E0526B" w:rsidRPr="00967051" w:rsidRDefault="00E0526B" w:rsidP="00967051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witch (which) {</w:t>
                            </w:r>
                          </w:p>
                          <w:p w:rsidR="00E0526B" w:rsidRPr="00967051" w:rsidRDefault="00E0526B" w:rsidP="00967051">
                            <w:pPr>
                              <w:spacing w:after="0" w:line="240" w:lineRule="auto"/>
                              <w:ind w:firstLine="709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case 0:</w:t>
                            </w:r>
                          </w:p>
                          <w:p w:rsidR="00E0526B" w:rsidRPr="00967051" w:rsidRDefault="00E0526B" w:rsidP="00967051">
                            <w:pPr>
                              <w:spacing w:after="0" w:line="240" w:lineRule="auto"/>
                              <w:ind w:firstLine="113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tt_table = "1";</w:t>
                            </w:r>
                          </w:p>
                          <w:p w:rsidR="00E0526B" w:rsidRPr="00967051" w:rsidRDefault="00E0526B" w:rsidP="00967051">
                            <w:pPr>
                              <w:spacing w:after="0" w:line="240" w:lineRule="auto"/>
                              <w:ind w:firstLine="113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Intent intent = new Intent(TableActivity.this, OrderActivity.class);</w:t>
                            </w:r>
                          </w:p>
                          <w:p w:rsidR="00E0526B" w:rsidRPr="00967051" w:rsidRDefault="00E0526B" w:rsidP="00967051">
                            <w:pPr>
                              <w:spacing w:after="0" w:line="240" w:lineRule="auto"/>
                              <w:ind w:firstLine="113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tartActivity(intent);</w:t>
                            </w:r>
                          </w:p>
                          <w:p w:rsidR="00E0526B" w:rsidRPr="00967051" w:rsidRDefault="00E0526B" w:rsidP="00967051">
                            <w:pPr>
                              <w:spacing w:after="0" w:line="240" w:lineRule="auto"/>
                              <w:ind w:firstLine="113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break;</w:t>
                            </w:r>
                          </w:p>
                          <w:p w:rsidR="00E0526B" w:rsidRPr="00967051" w:rsidRDefault="00E0526B" w:rsidP="00967051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  <w:p w:rsidR="00E0526B" w:rsidRPr="00967051" w:rsidRDefault="00E0526B" w:rsidP="00967051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dialog.dismiss();</w:t>
                            </w:r>
                          </w:p>
                          <w:p w:rsidR="00E0526B" w:rsidRPr="00967051" w:rsidRDefault="00E0526B" w:rsidP="00967051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  <w:p w:rsidR="00E0526B" w:rsidRPr="00967051" w:rsidRDefault="00E0526B" w:rsidP="0096705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);</w:t>
                            </w:r>
                          </w:p>
                          <w:p w:rsidR="00E0526B" w:rsidRPr="00967051" w:rsidRDefault="00E0526B" w:rsidP="0096705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PositiveButton("</w:t>
                            </w: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ยกเลิก"</w:t>
                            </w: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, new DialogInterface.OnClickListener() {</w:t>
                            </w:r>
                          </w:p>
                          <w:p w:rsidR="00E0526B" w:rsidRPr="00967051" w:rsidRDefault="00E0526B" w:rsidP="00967051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public void onClick(DialogInterface dialog, int which) {</w:t>
                            </w:r>
                          </w:p>
                          <w:p w:rsidR="00E0526B" w:rsidRPr="00967051" w:rsidRDefault="00E0526B" w:rsidP="00967051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dialog.dismiss();</w:t>
                            </w:r>
                          </w:p>
                          <w:p w:rsidR="00E0526B" w:rsidRPr="00967051" w:rsidRDefault="00E0526B" w:rsidP="00967051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  <w:p w:rsidR="00E0526B" w:rsidRPr="00967051" w:rsidRDefault="00E0526B" w:rsidP="0096705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);</w:t>
                            </w:r>
                          </w:p>
                          <w:p w:rsidR="00E0526B" w:rsidRPr="00967051" w:rsidRDefault="00E0526B" w:rsidP="0096705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AlertDialog objAlertDialog = objBuilder.create();</w:t>
                            </w:r>
                          </w:p>
                          <w:p w:rsidR="00E0526B" w:rsidRPr="009C1B39" w:rsidRDefault="00E0526B" w:rsidP="0096705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AlertDialog.show(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C53732B" id="_x0000_s1038" type="#_x0000_t202" style="width:425.15pt;height:39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">
                <v:textbox style="mso-fit-shape-to-text:t">
                  <w:txbxContent>
                    <w:p w:rsidR="00E0526B" w:rsidRPr="00967051" w:rsidRDefault="00E0526B" w:rsidP="0096705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CharSequence[] charItem = {"</w:t>
                      </w:r>
                      <w:r w:rsidRPr="00967051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เปิดโต๊ะ (</w:t>
                      </w: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ON)"};</w:t>
                      </w:r>
                    </w:p>
                    <w:p w:rsidR="00E0526B" w:rsidRPr="00967051" w:rsidRDefault="00E0526B" w:rsidP="0096705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AlertDialog.Builder objBuilder = new AlertDialog.Builder(this);</w:t>
                      </w:r>
                    </w:p>
                    <w:p w:rsidR="00E0526B" w:rsidRPr="00967051" w:rsidRDefault="00E0526B" w:rsidP="0096705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objBuilder.setIcon(R.drawable.restaurant2);</w:t>
                      </w:r>
                    </w:p>
                    <w:p w:rsidR="00E0526B" w:rsidRPr="00967051" w:rsidRDefault="00E0526B" w:rsidP="0096705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objBuilder.setTitle("</w:t>
                      </w:r>
                      <w:r w:rsidRPr="00967051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เลือกสถานะโต๊ะ" + "[" + " โต๊ะ "+ </w:t>
                      </w: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strTable + "]");</w:t>
                      </w:r>
                    </w:p>
                    <w:p w:rsidR="00E0526B" w:rsidRPr="00967051" w:rsidRDefault="00E0526B" w:rsidP="0096705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objBuilder.setCancelable(false);</w:t>
                      </w:r>
                    </w:p>
                    <w:p w:rsidR="00E0526B" w:rsidRPr="00967051" w:rsidRDefault="00E0526B" w:rsidP="0096705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objBuilder.setSingleChoiceItems(charItem, -1, new DialogInterface.OnClickListener() {</w:t>
                      </w:r>
                    </w:p>
                    <w:p w:rsidR="00E0526B" w:rsidRPr="00967051" w:rsidRDefault="00E0526B" w:rsidP="00967051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public void onClick(DialogInterface dialog, int which) {</w:t>
                      </w:r>
                    </w:p>
                    <w:p w:rsidR="00E0526B" w:rsidRPr="00967051" w:rsidRDefault="00E0526B" w:rsidP="00967051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switch (which) {</w:t>
                      </w:r>
                    </w:p>
                    <w:p w:rsidR="00E0526B" w:rsidRPr="00967051" w:rsidRDefault="00E0526B" w:rsidP="00967051">
                      <w:pPr>
                        <w:spacing w:after="0" w:line="240" w:lineRule="auto"/>
                        <w:ind w:firstLine="709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case 0:</w:t>
                      </w:r>
                    </w:p>
                    <w:p w:rsidR="00E0526B" w:rsidRPr="00967051" w:rsidRDefault="00E0526B" w:rsidP="00967051">
                      <w:pPr>
                        <w:spacing w:after="0" w:line="240" w:lineRule="auto"/>
                        <w:ind w:firstLine="113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stt_table = "1";</w:t>
                      </w:r>
                    </w:p>
                    <w:p w:rsidR="00E0526B" w:rsidRPr="00967051" w:rsidRDefault="00E0526B" w:rsidP="00967051">
                      <w:pPr>
                        <w:spacing w:after="0" w:line="240" w:lineRule="auto"/>
                        <w:ind w:firstLine="113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Intent intent = new Intent(TableActivity.this, OrderActivity.class);</w:t>
                      </w:r>
                    </w:p>
                    <w:p w:rsidR="00E0526B" w:rsidRPr="00967051" w:rsidRDefault="00E0526B" w:rsidP="00967051">
                      <w:pPr>
                        <w:spacing w:after="0" w:line="240" w:lineRule="auto"/>
                        <w:ind w:firstLine="113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startActivity(intent);</w:t>
                      </w:r>
                    </w:p>
                    <w:p w:rsidR="00E0526B" w:rsidRPr="00967051" w:rsidRDefault="00E0526B" w:rsidP="00967051">
                      <w:pPr>
                        <w:spacing w:after="0" w:line="240" w:lineRule="auto"/>
                        <w:ind w:firstLine="113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break;</w:t>
                      </w:r>
                    </w:p>
                    <w:p w:rsidR="00E0526B" w:rsidRPr="00967051" w:rsidRDefault="00E0526B" w:rsidP="00967051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  <w:p w:rsidR="00E0526B" w:rsidRPr="00967051" w:rsidRDefault="00E0526B" w:rsidP="00967051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dialog.dismiss();</w:t>
                      </w:r>
                    </w:p>
                    <w:p w:rsidR="00E0526B" w:rsidRPr="00967051" w:rsidRDefault="00E0526B" w:rsidP="00967051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  <w:p w:rsidR="00E0526B" w:rsidRPr="00967051" w:rsidRDefault="00E0526B" w:rsidP="0096705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});</w:t>
                      </w:r>
                    </w:p>
                    <w:p w:rsidR="00E0526B" w:rsidRPr="00967051" w:rsidRDefault="00E0526B" w:rsidP="0096705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objBuilder.setPositiveButton("</w:t>
                      </w:r>
                      <w:r w:rsidRPr="00967051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ยกเลิก"</w:t>
                      </w: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, new DialogInterface.OnClickListener() {</w:t>
                      </w:r>
                    </w:p>
                    <w:p w:rsidR="00E0526B" w:rsidRPr="00967051" w:rsidRDefault="00E0526B" w:rsidP="00967051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public void onClick(DialogInterface dialog, int which) {</w:t>
                      </w:r>
                    </w:p>
                    <w:p w:rsidR="00E0526B" w:rsidRPr="00967051" w:rsidRDefault="00E0526B" w:rsidP="00967051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dialog.dismiss();</w:t>
                      </w:r>
                    </w:p>
                    <w:p w:rsidR="00E0526B" w:rsidRPr="00967051" w:rsidRDefault="00E0526B" w:rsidP="00967051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  <w:p w:rsidR="00E0526B" w:rsidRPr="00967051" w:rsidRDefault="00E0526B" w:rsidP="0096705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});</w:t>
                      </w:r>
                    </w:p>
                    <w:p w:rsidR="00E0526B" w:rsidRPr="00967051" w:rsidRDefault="00E0526B" w:rsidP="0096705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AlertDialog objAlertDialog = objBuilder.create();</w:t>
                      </w:r>
                    </w:p>
                    <w:p w:rsidR="00E0526B" w:rsidRPr="009C1B39" w:rsidRDefault="00E0526B" w:rsidP="0096705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objAlertDialog.show(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E7DF3" w:rsidRDefault="00B74DAB" w:rsidP="000B528C">
      <w:pPr>
        <w:pStyle w:val="ListParagraph"/>
        <w:ind w:left="0"/>
        <w:jc w:val="center"/>
        <w:rPr>
          <w:rFonts w:ascii="TH SarabunPSK" w:hAnsi="TH SarabunPSK" w:cs="TH SarabunPSK"/>
          <w:sz w:val="32"/>
          <w:szCs w:val="32"/>
          <w:lang w:val="en-GB"/>
        </w:rPr>
      </w:pPr>
      <w:r>
        <w:rPr>
          <w:noProof/>
        </w:rPr>
        <w:drawing>
          <wp:inline distT="0" distB="0" distL="0" distR="0" wp14:anchorId="08D9F1AD" wp14:editId="669428E9">
            <wp:extent cx="1819292" cy="2828925"/>
            <wp:effectExtent l="0" t="0" r="9525" b="0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2"/>
                    <a:srcRect l="30086" t="724" r="36188" b="6012"/>
                    <a:stretch/>
                  </pic:blipFill>
                  <pic:spPr bwMode="auto">
                    <a:xfrm>
                      <a:off x="0" y="0"/>
                      <a:ext cx="1820915" cy="28314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3E65" w:rsidRDefault="005F3E65" w:rsidP="00967051">
      <w:pPr>
        <w:pStyle w:val="P1"/>
        <w:rPr>
          <w:b w:val="0"/>
          <w:bCs w:val="0"/>
          <w:noProof/>
          <w:lang w:val="en-GB" w:eastAsia="en-GB"/>
        </w:rPr>
      </w:pPr>
      <w:r w:rsidRPr="000B528C">
        <w:rPr>
          <w:cs/>
          <w:lang w:val="en-GB"/>
        </w:rPr>
        <w:t xml:space="preserve">ภาพที่ </w:t>
      </w:r>
      <w:r>
        <w:rPr>
          <w:lang w:val="en-GB"/>
        </w:rPr>
        <w:t>4-</w:t>
      </w:r>
      <w:r>
        <w:rPr>
          <w:rFonts w:hint="cs"/>
          <w:cs/>
          <w:lang w:val="en-GB"/>
        </w:rPr>
        <w:t xml:space="preserve">8 </w:t>
      </w:r>
      <w:r w:rsidRPr="000B528C">
        <w:rPr>
          <w:b w:val="0"/>
          <w:bCs w:val="0"/>
          <w:lang w:val="en-GB"/>
        </w:rPr>
        <w:t xml:space="preserve">Application </w:t>
      </w:r>
      <w:r w:rsidRPr="005A060E">
        <w:rPr>
          <w:b w:val="0"/>
          <w:bCs w:val="0"/>
          <w:noProof/>
          <w:lang w:val="en-GB" w:eastAsia="en-GB"/>
        </w:rPr>
        <w:t xml:space="preserve">Massage Box </w:t>
      </w:r>
      <w:r w:rsidRPr="005A060E">
        <w:rPr>
          <w:b w:val="0"/>
          <w:bCs w:val="0"/>
          <w:noProof/>
          <w:cs/>
          <w:lang w:val="en-GB" w:eastAsia="en-GB"/>
        </w:rPr>
        <w:t>การเปิด</w:t>
      </w:r>
      <w:r w:rsidRPr="005F3E65">
        <w:rPr>
          <w:rFonts w:hint="cs"/>
          <w:b w:val="0"/>
          <w:bCs w:val="0"/>
          <w:noProof/>
          <w:cs/>
          <w:lang w:val="en-GB" w:eastAsia="en-GB"/>
        </w:rPr>
        <w:t>โต๊ะ</w:t>
      </w:r>
    </w:p>
    <w:p w:rsidR="00787E40" w:rsidRDefault="00787E40" w:rsidP="00787E40">
      <w:pPr>
        <w:ind w:firstLine="720"/>
        <w:jc w:val="thaiDistribute"/>
        <w:rPr>
          <w:rFonts w:ascii="TH SarabunPSK" w:hAnsi="TH SarabunPSK" w:cs="TH SarabunPSK"/>
          <w:noProof/>
          <w:sz w:val="32"/>
          <w:szCs w:val="32"/>
          <w:lang w:val="en-GB" w:eastAsia="en-GB"/>
        </w:rPr>
      </w:pPr>
      <w:r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lastRenderedPageBreak/>
        <w:t>จากหน้า</w:t>
      </w:r>
      <w:r w:rsidRPr="005A060E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>จัดการสถานะโต๊ะและเลือกโต๊ะ</w:t>
      </w:r>
      <w:r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ถ้าทำการ </w:t>
      </w:r>
      <w:r w:rsidRPr="00A72545">
        <w:rPr>
          <w:rFonts w:ascii="TH SarabunPSK" w:hAnsi="TH SarabunPSK" w:cs="TH SarabunPSK"/>
          <w:noProof/>
          <w:sz w:val="32"/>
          <w:szCs w:val="32"/>
          <w:lang w:val="en-GB" w:eastAsia="en-GB"/>
        </w:rPr>
        <w:t>Click</w:t>
      </w:r>
      <w:r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เลือกที่โต๊ะ </w:t>
      </w:r>
      <w:r w:rsidRPr="005A060E">
        <w:rPr>
          <w:rFonts w:ascii="TH SarabunPSK" w:hAnsi="TH SarabunPSK" w:cs="TH SarabunPSK"/>
          <w:noProof/>
          <w:sz w:val="32"/>
          <w:szCs w:val="32"/>
          <w:lang w:val="en-GB" w:eastAsia="en-GB"/>
        </w:rPr>
        <w:t>Massage Box</w:t>
      </w:r>
      <w:r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</w:t>
      </w:r>
      <w:r w:rsidRPr="005A060E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>การเปิด</w:t>
      </w:r>
      <w:r w:rsidRPr="00967051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>โต๊ะ</w:t>
      </w:r>
      <w:r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โดยที่ในกรณีนี้คือโต๊ะได้ถูกเปิดแล้วหรือได้สั่งอาหารไว้ก่อนหน้านี้แล้ว</w:t>
      </w:r>
      <w:r w:rsidR="007577DE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ดังภาพที่ 4-9</w:t>
      </w:r>
    </w:p>
    <w:p w:rsidR="00787E40" w:rsidRPr="00787E40" w:rsidRDefault="00787E40" w:rsidP="00787E40">
      <w:pPr>
        <w:jc w:val="thaiDistribute"/>
        <w:rPr>
          <w:rFonts w:ascii="TH SarabunPSK" w:hAnsi="TH SarabunPSK" w:cs="TH SarabunPSK"/>
          <w:noProof/>
          <w:sz w:val="32"/>
          <w:szCs w:val="32"/>
          <w:lang w:val="en-GB" w:eastAsia="en-GB"/>
        </w:rPr>
      </w:pPr>
      <w:r w:rsidRPr="009C1B39">
        <w:rPr>
          <w:rFonts w:ascii="TH SarabunPSK" w:hAnsi="TH SarabunPSK" w:cs="TH SarabunPSK"/>
          <w:noProof/>
          <w:sz w:val="32"/>
          <w:szCs w:val="32"/>
          <w:lang w:val="en-GB" w:eastAsia="en-GB"/>
        </w:rPr>
        <mc:AlternateContent>
          <mc:Choice Requires="wps">
            <w:drawing>
              <wp:inline distT="0" distB="0" distL="0" distR="0" wp14:anchorId="34BE14CD" wp14:editId="7B30CD64">
                <wp:extent cx="5399405" cy="5596128"/>
                <wp:effectExtent l="0" t="0" r="10795" b="24130"/>
                <wp:docPr id="29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9405" cy="559612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526B" w:rsidRDefault="00E0526B" w:rsidP="00787E4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787E40">
                              <w:rPr>
                                <w:rFonts w:ascii="TH SarabunPSK" w:hAnsi="TH SarabunPSK" w:cs="TH SarabunPSK"/>
                                <w:sz w:val="28"/>
                              </w:rPr>
                              <w:t>CharSequence[] charItem = {"</w:t>
                            </w:r>
                            <w:r w:rsidRPr="00787E40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รับ </w:t>
                            </w:r>
                            <w:r w:rsidRPr="00787E40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Order </w:t>
                            </w:r>
                            <w:r w:rsidRPr="00787E40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เพิ่ม"</w:t>
                            </w:r>
                            <w:r w:rsidRPr="00787E40">
                              <w:rPr>
                                <w:rFonts w:ascii="TH SarabunPSK" w:hAnsi="TH SarabunPSK" w:cs="TH SarabunPSK"/>
                                <w:sz w:val="28"/>
                              </w:rPr>
                              <w:t>, "</w:t>
                            </w:r>
                            <w:r w:rsidRPr="00787E40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ปิดโต๊ะ (</w:t>
                            </w:r>
                            <w:r w:rsidRPr="00787E40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FF)"};</w:t>
                            </w:r>
                          </w:p>
                          <w:p w:rsidR="00E0526B" w:rsidRPr="00967051" w:rsidRDefault="00E0526B" w:rsidP="00787E4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AlertDialog.Builder objBuilder = new AlertDialog.Builder(this);</w:t>
                            </w:r>
                          </w:p>
                          <w:p w:rsidR="00E0526B" w:rsidRPr="00967051" w:rsidRDefault="00E0526B" w:rsidP="00787E4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Icon(R.drawable.restaurant2);</w:t>
                            </w:r>
                          </w:p>
                          <w:p w:rsidR="00E0526B" w:rsidRPr="00967051" w:rsidRDefault="00E0526B" w:rsidP="00787E4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Title("</w:t>
                            </w: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เลือกสถานะโต๊ะ" + "[" + " โต๊ะ "+ </w:t>
                            </w: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trTable + "]");</w:t>
                            </w:r>
                          </w:p>
                          <w:p w:rsidR="00E0526B" w:rsidRPr="00967051" w:rsidRDefault="00E0526B" w:rsidP="00787E4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Cancelable(false);</w:t>
                            </w:r>
                          </w:p>
                          <w:p w:rsidR="00E0526B" w:rsidRPr="00967051" w:rsidRDefault="00E0526B" w:rsidP="00787E4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SingleChoiceItems(charItem, -1, new DialogInterface.OnClickListener() {</w:t>
                            </w:r>
                          </w:p>
                          <w:p w:rsidR="00E0526B" w:rsidRPr="00967051" w:rsidRDefault="00E0526B" w:rsidP="00787E40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public void onClick(DialogInterface dialog, int which) {</w:t>
                            </w:r>
                          </w:p>
                          <w:p w:rsidR="00E0526B" w:rsidRPr="00967051" w:rsidRDefault="00E0526B" w:rsidP="00787E40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witch (which) {</w:t>
                            </w:r>
                          </w:p>
                          <w:p w:rsidR="00E0526B" w:rsidRPr="00967051" w:rsidRDefault="00E0526B" w:rsidP="00787E40">
                            <w:pPr>
                              <w:spacing w:after="0" w:line="240" w:lineRule="auto"/>
                              <w:ind w:firstLine="709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case 0:</w:t>
                            </w:r>
                          </w:p>
                          <w:p w:rsidR="00E0526B" w:rsidRPr="00967051" w:rsidRDefault="00E0526B" w:rsidP="00787E40">
                            <w:pPr>
                              <w:spacing w:after="0" w:line="240" w:lineRule="auto"/>
                              <w:ind w:firstLine="113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tt_table = "1";</w:t>
                            </w:r>
                          </w:p>
                          <w:p w:rsidR="00E0526B" w:rsidRDefault="00E0526B" w:rsidP="00787E40">
                            <w:pPr>
                              <w:spacing w:after="0" w:line="240" w:lineRule="auto"/>
                              <w:ind w:firstLine="113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787E40">
                              <w:rPr>
                                <w:rFonts w:ascii="TH SarabunPSK" w:hAnsi="TH SarabunPSK" w:cs="TH SarabunPSK"/>
                                <w:sz w:val="28"/>
                              </w:rPr>
                              <w:t>Intent intent = new Intent(TableActivity.this, OrderActivity.class);</w:t>
                            </w:r>
                          </w:p>
                          <w:p w:rsidR="00E0526B" w:rsidRPr="00967051" w:rsidRDefault="00E0526B" w:rsidP="00787E40">
                            <w:pPr>
                              <w:spacing w:after="0" w:line="240" w:lineRule="auto"/>
                              <w:ind w:firstLine="113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tartActivity(intent);</w:t>
                            </w:r>
                          </w:p>
                          <w:p w:rsidR="00E0526B" w:rsidRDefault="00E0526B" w:rsidP="00787E40">
                            <w:pPr>
                              <w:spacing w:after="0" w:line="240" w:lineRule="auto"/>
                              <w:ind w:firstLine="113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break;</w:t>
                            </w:r>
                          </w:p>
                          <w:p w:rsidR="00E0526B" w:rsidRPr="00787E40" w:rsidRDefault="00E0526B" w:rsidP="00787E40">
                            <w:pPr>
                              <w:spacing w:after="0" w:line="240" w:lineRule="auto"/>
                              <w:ind w:firstLine="709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787E40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case </w:t>
                            </w:r>
                            <w:r w:rsidRPr="00787E40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1:</w:t>
                            </w:r>
                          </w:p>
                          <w:p w:rsidR="00E0526B" w:rsidRPr="00787E40" w:rsidRDefault="00E0526B" w:rsidP="00787E40">
                            <w:pPr>
                              <w:spacing w:after="0" w:line="240" w:lineRule="auto"/>
                              <w:ind w:firstLine="113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787E40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tt_table = "</w:t>
                            </w:r>
                            <w:r w:rsidRPr="00787E40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0"</w:t>
                            </w:r>
                            <w:r w:rsidRPr="00787E40">
                              <w:rPr>
                                <w:rFonts w:ascii="TH SarabunPSK" w:hAnsi="TH SarabunPSK" w:cs="TH SarabunPSK"/>
                                <w:sz w:val="28"/>
                              </w:rPr>
                              <w:t>;</w:t>
                            </w:r>
                          </w:p>
                          <w:p w:rsidR="00E0526B" w:rsidRPr="00967051" w:rsidRDefault="00E0526B" w:rsidP="00787E40">
                            <w:pPr>
                              <w:spacing w:after="0" w:line="240" w:lineRule="auto"/>
                              <w:ind w:firstLine="113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787E40">
                              <w:rPr>
                                <w:rFonts w:ascii="TH SarabunPSK" w:hAnsi="TH SarabunPSK" w:cs="TH SarabunPSK"/>
                                <w:sz w:val="28"/>
                              </w:rPr>
                              <w:t>break;</w:t>
                            </w:r>
                          </w:p>
                          <w:p w:rsidR="00E0526B" w:rsidRPr="00967051" w:rsidRDefault="00E0526B" w:rsidP="00787E40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  <w:p w:rsidR="00E0526B" w:rsidRPr="00967051" w:rsidRDefault="00E0526B" w:rsidP="00787E40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dialog.dismiss();</w:t>
                            </w:r>
                          </w:p>
                          <w:p w:rsidR="00E0526B" w:rsidRPr="00967051" w:rsidRDefault="00E0526B" w:rsidP="00787E40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  <w:p w:rsidR="00E0526B" w:rsidRPr="00967051" w:rsidRDefault="00E0526B" w:rsidP="00787E4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);</w:t>
                            </w:r>
                          </w:p>
                          <w:p w:rsidR="00E0526B" w:rsidRPr="00967051" w:rsidRDefault="00E0526B" w:rsidP="00787E4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PositiveButton("</w:t>
                            </w: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ยกเลิก"</w:t>
                            </w: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, new DialogInterface.OnClickListener() {</w:t>
                            </w:r>
                          </w:p>
                          <w:p w:rsidR="00E0526B" w:rsidRPr="00967051" w:rsidRDefault="00E0526B" w:rsidP="00787E40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public void onClick(DialogInterface dialog, int which) {</w:t>
                            </w:r>
                          </w:p>
                          <w:p w:rsidR="00E0526B" w:rsidRPr="00967051" w:rsidRDefault="00E0526B" w:rsidP="00787E40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dialog.dismiss();</w:t>
                            </w:r>
                          </w:p>
                          <w:p w:rsidR="00E0526B" w:rsidRPr="00967051" w:rsidRDefault="00E0526B" w:rsidP="00787E40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  <w:p w:rsidR="00E0526B" w:rsidRPr="00967051" w:rsidRDefault="00E0526B" w:rsidP="00787E4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);</w:t>
                            </w:r>
                          </w:p>
                          <w:p w:rsidR="00E0526B" w:rsidRPr="00967051" w:rsidRDefault="00E0526B" w:rsidP="00787E4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AlertDialog objAlertDialog = objBuilder.create();</w:t>
                            </w:r>
                          </w:p>
                          <w:p w:rsidR="00E0526B" w:rsidRPr="009C1B39" w:rsidRDefault="00E0526B" w:rsidP="00787E4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96705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AlertDialog.show(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4BE14CD" id="_x0000_s1039" type="#_x0000_t202" style="width:425.15pt;height:440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">
                <v:textbox>
                  <w:txbxContent>
                    <w:p w:rsidR="00E0526B" w:rsidRDefault="00E0526B" w:rsidP="00787E4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787E40">
                        <w:rPr>
                          <w:rFonts w:ascii="TH SarabunPSK" w:hAnsi="TH SarabunPSK" w:cs="TH SarabunPSK"/>
                          <w:sz w:val="28"/>
                        </w:rPr>
                        <w:t>CharSequence[] charItem = {"</w:t>
                      </w:r>
                      <w:r w:rsidRPr="00787E40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รับ </w:t>
                      </w:r>
                      <w:r w:rsidRPr="00787E40">
                        <w:rPr>
                          <w:rFonts w:ascii="TH SarabunPSK" w:hAnsi="TH SarabunPSK" w:cs="TH SarabunPSK"/>
                          <w:sz w:val="28"/>
                        </w:rPr>
                        <w:t xml:space="preserve">Order </w:t>
                      </w:r>
                      <w:r w:rsidRPr="00787E40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เพิ่ม"</w:t>
                      </w:r>
                      <w:r w:rsidRPr="00787E40">
                        <w:rPr>
                          <w:rFonts w:ascii="TH SarabunPSK" w:hAnsi="TH SarabunPSK" w:cs="TH SarabunPSK"/>
                          <w:sz w:val="28"/>
                        </w:rPr>
                        <w:t>, "</w:t>
                      </w:r>
                      <w:r w:rsidRPr="00787E40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ปิดโต๊ะ (</w:t>
                      </w:r>
                      <w:r w:rsidRPr="00787E40">
                        <w:rPr>
                          <w:rFonts w:ascii="TH SarabunPSK" w:hAnsi="TH SarabunPSK" w:cs="TH SarabunPSK"/>
                          <w:sz w:val="28"/>
                        </w:rPr>
                        <w:t>OFF)"};</w:t>
                      </w:r>
                    </w:p>
                    <w:p w:rsidR="00E0526B" w:rsidRPr="00967051" w:rsidRDefault="00E0526B" w:rsidP="00787E4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AlertDialog.Builder objBuilder = new AlertDialog.Builder(this);</w:t>
                      </w:r>
                    </w:p>
                    <w:p w:rsidR="00E0526B" w:rsidRPr="00967051" w:rsidRDefault="00E0526B" w:rsidP="00787E4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objBuilder.setIcon(R.drawable.restaurant2);</w:t>
                      </w:r>
                    </w:p>
                    <w:p w:rsidR="00E0526B" w:rsidRPr="00967051" w:rsidRDefault="00E0526B" w:rsidP="00787E4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objBuilder.setTitle("</w:t>
                      </w:r>
                      <w:r w:rsidRPr="00967051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เลือกสถานะโต๊ะ" + "[" + " โต๊ะ "+ </w:t>
                      </w: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strTable + "]");</w:t>
                      </w:r>
                    </w:p>
                    <w:p w:rsidR="00E0526B" w:rsidRPr="00967051" w:rsidRDefault="00E0526B" w:rsidP="00787E4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objBuilder.setCancelable(false);</w:t>
                      </w:r>
                    </w:p>
                    <w:p w:rsidR="00E0526B" w:rsidRPr="00967051" w:rsidRDefault="00E0526B" w:rsidP="00787E4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objBuilder.setSingleChoiceItems(charItem, -1, new DialogInterface.OnClickListener() {</w:t>
                      </w:r>
                    </w:p>
                    <w:p w:rsidR="00E0526B" w:rsidRPr="00967051" w:rsidRDefault="00E0526B" w:rsidP="00787E40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public void onClick(DialogInterface dialog, int which) {</w:t>
                      </w:r>
                    </w:p>
                    <w:p w:rsidR="00E0526B" w:rsidRPr="00967051" w:rsidRDefault="00E0526B" w:rsidP="00787E40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switch (which) {</w:t>
                      </w:r>
                    </w:p>
                    <w:p w:rsidR="00E0526B" w:rsidRPr="00967051" w:rsidRDefault="00E0526B" w:rsidP="00787E40">
                      <w:pPr>
                        <w:spacing w:after="0" w:line="240" w:lineRule="auto"/>
                        <w:ind w:firstLine="709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case 0:</w:t>
                      </w:r>
                    </w:p>
                    <w:p w:rsidR="00E0526B" w:rsidRPr="00967051" w:rsidRDefault="00E0526B" w:rsidP="00787E40">
                      <w:pPr>
                        <w:spacing w:after="0" w:line="240" w:lineRule="auto"/>
                        <w:ind w:firstLine="113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stt_table = "1";</w:t>
                      </w:r>
                    </w:p>
                    <w:p w:rsidR="00E0526B" w:rsidRDefault="00E0526B" w:rsidP="00787E40">
                      <w:pPr>
                        <w:spacing w:after="0" w:line="240" w:lineRule="auto"/>
                        <w:ind w:firstLine="113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787E40">
                        <w:rPr>
                          <w:rFonts w:ascii="TH SarabunPSK" w:hAnsi="TH SarabunPSK" w:cs="TH SarabunPSK"/>
                          <w:sz w:val="28"/>
                        </w:rPr>
                        <w:t>Intent intent = new Intent(TableActivity.this, OrderActivity.class);</w:t>
                      </w:r>
                    </w:p>
                    <w:p w:rsidR="00E0526B" w:rsidRPr="00967051" w:rsidRDefault="00E0526B" w:rsidP="00787E40">
                      <w:pPr>
                        <w:spacing w:after="0" w:line="240" w:lineRule="auto"/>
                        <w:ind w:firstLine="113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startActivity(intent);</w:t>
                      </w:r>
                    </w:p>
                    <w:p w:rsidR="00E0526B" w:rsidRDefault="00E0526B" w:rsidP="00787E40">
                      <w:pPr>
                        <w:spacing w:after="0" w:line="240" w:lineRule="auto"/>
                        <w:ind w:firstLine="113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break;</w:t>
                      </w:r>
                    </w:p>
                    <w:p w:rsidR="00E0526B" w:rsidRPr="00787E40" w:rsidRDefault="00E0526B" w:rsidP="00787E40">
                      <w:pPr>
                        <w:spacing w:after="0" w:line="240" w:lineRule="auto"/>
                        <w:ind w:firstLine="709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787E40">
                        <w:rPr>
                          <w:rFonts w:ascii="TH SarabunPSK" w:hAnsi="TH SarabunPSK" w:cs="TH SarabunPSK"/>
                          <w:sz w:val="28"/>
                        </w:rPr>
                        <w:t xml:space="preserve">case </w:t>
                      </w:r>
                      <w:r w:rsidRPr="00787E40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1:</w:t>
                      </w:r>
                    </w:p>
                    <w:p w:rsidR="00E0526B" w:rsidRPr="00787E40" w:rsidRDefault="00E0526B" w:rsidP="00787E40">
                      <w:pPr>
                        <w:spacing w:after="0" w:line="240" w:lineRule="auto"/>
                        <w:ind w:firstLine="113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787E40">
                        <w:rPr>
                          <w:rFonts w:ascii="TH SarabunPSK" w:hAnsi="TH SarabunPSK" w:cs="TH SarabunPSK"/>
                          <w:sz w:val="28"/>
                        </w:rPr>
                        <w:t>stt_table = "</w:t>
                      </w:r>
                      <w:r w:rsidRPr="00787E40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0"</w:t>
                      </w:r>
                      <w:r w:rsidRPr="00787E40">
                        <w:rPr>
                          <w:rFonts w:ascii="TH SarabunPSK" w:hAnsi="TH SarabunPSK" w:cs="TH SarabunPSK"/>
                          <w:sz w:val="28"/>
                        </w:rPr>
                        <w:t>;</w:t>
                      </w:r>
                    </w:p>
                    <w:p w:rsidR="00E0526B" w:rsidRPr="00967051" w:rsidRDefault="00E0526B" w:rsidP="00787E40">
                      <w:pPr>
                        <w:spacing w:after="0" w:line="240" w:lineRule="auto"/>
                        <w:ind w:firstLine="113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787E40">
                        <w:rPr>
                          <w:rFonts w:ascii="TH SarabunPSK" w:hAnsi="TH SarabunPSK" w:cs="TH SarabunPSK"/>
                          <w:sz w:val="28"/>
                        </w:rPr>
                        <w:t>break;</w:t>
                      </w:r>
                    </w:p>
                    <w:p w:rsidR="00E0526B" w:rsidRPr="00967051" w:rsidRDefault="00E0526B" w:rsidP="00787E40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  <w:p w:rsidR="00E0526B" w:rsidRPr="00967051" w:rsidRDefault="00E0526B" w:rsidP="00787E40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dialog.dismiss();</w:t>
                      </w:r>
                    </w:p>
                    <w:p w:rsidR="00E0526B" w:rsidRPr="00967051" w:rsidRDefault="00E0526B" w:rsidP="00787E40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  <w:p w:rsidR="00E0526B" w:rsidRPr="00967051" w:rsidRDefault="00E0526B" w:rsidP="00787E4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});</w:t>
                      </w:r>
                    </w:p>
                    <w:p w:rsidR="00E0526B" w:rsidRPr="00967051" w:rsidRDefault="00E0526B" w:rsidP="00787E4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objBuilder.setPositiveButton("</w:t>
                      </w:r>
                      <w:r w:rsidRPr="00967051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ยกเลิก"</w:t>
                      </w: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, new DialogInterface.OnClickListener() {</w:t>
                      </w:r>
                    </w:p>
                    <w:p w:rsidR="00E0526B" w:rsidRPr="00967051" w:rsidRDefault="00E0526B" w:rsidP="00787E40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public void onClick(DialogInterface dialog, int which) {</w:t>
                      </w:r>
                    </w:p>
                    <w:p w:rsidR="00E0526B" w:rsidRPr="00967051" w:rsidRDefault="00E0526B" w:rsidP="00787E40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dialog.dismiss();</w:t>
                      </w:r>
                    </w:p>
                    <w:p w:rsidR="00E0526B" w:rsidRPr="00967051" w:rsidRDefault="00E0526B" w:rsidP="00787E40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  <w:p w:rsidR="00E0526B" w:rsidRPr="00967051" w:rsidRDefault="00E0526B" w:rsidP="00787E4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});</w:t>
                      </w:r>
                    </w:p>
                    <w:p w:rsidR="00E0526B" w:rsidRPr="00967051" w:rsidRDefault="00E0526B" w:rsidP="00787E4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AlertDialog objAlertDialog = objBuilder.create();</w:t>
                      </w:r>
                    </w:p>
                    <w:p w:rsidR="00E0526B" w:rsidRPr="009C1B39" w:rsidRDefault="00E0526B" w:rsidP="00787E4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967051">
                        <w:rPr>
                          <w:rFonts w:ascii="TH SarabunPSK" w:hAnsi="TH SarabunPSK" w:cs="TH SarabunPSK"/>
                          <w:sz w:val="28"/>
                        </w:rPr>
                        <w:t>objAlertDialog.show(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734C1" w:rsidRDefault="00B74DAB" w:rsidP="005F3E65">
      <w:pPr>
        <w:pStyle w:val="ListParagraph"/>
        <w:ind w:left="0"/>
        <w:jc w:val="center"/>
        <w:rPr>
          <w:rFonts w:ascii="TH SarabunPSK" w:hAnsi="TH SarabunPSK" w:cs="TH SarabunPSK"/>
          <w:sz w:val="32"/>
          <w:szCs w:val="32"/>
          <w:lang w:val="en-GB"/>
        </w:rPr>
      </w:pPr>
      <w:r>
        <w:rPr>
          <w:noProof/>
        </w:rPr>
        <w:lastRenderedPageBreak/>
        <w:drawing>
          <wp:inline distT="0" distB="0" distL="0" distR="0" wp14:anchorId="3C34D058" wp14:editId="085F1D8D">
            <wp:extent cx="1842071" cy="2844165"/>
            <wp:effectExtent l="0" t="0" r="6350" b="0"/>
            <wp:docPr id="110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3"/>
                    <a:srcRect l="30081" t="481" r="35781" b="5779"/>
                    <a:stretch/>
                  </pic:blipFill>
                  <pic:spPr bwMode="auto">
                    <a:xfrm>
                      <a:off x="0" y="0"/>
                      <a:ext cx="1843169" cy="28458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3E65" w:rsidRPr="005F3E65" w:rsidRDefault="005F3E65" w:rsidP="005F3E65">
      <w:pPr>
        <w:pStyle w:val="P1"/>
        <w:rPr>
          <w:lang w:val="en-GB"/>
        </w:rPr>
      </w:pPr>
      <w:r w:rsidRPr="000B528C">
        <w:rPr>
          <w:cs/>
          <w:lang w:val="en-GB"/>
        </w:rPr>
        <w:t xml:space="preserve">ภาพที่ </w:t>
      </w:r>
      <w:r>
        <w:rPr>
          <w:lang w:val="en-GB"/>
        </w:rPr>
        <w:t>4-</w:t>
      </w:r>
      <w:r>
        <w:rPr>
          <w:rFonts w:hint="cs"/>
          <w:cs/>
          <w:lang w:val="en-GB"/>
        </w:rPr>
        <w:t xml:space="preserve">9 </w:t>
      </w:r>
      <w:r w:rsidRPr="000B528C">
        <w:rPr>
          <w:b w:val="0"/>
          <w:bCs w:val="0"/>
          <w:lang w:val="en-GB"/>
        </w:rPr>
        <w:t xml:space="preserve">Application </w:t>
      </w:r>
      <w:r w:rsidR="00787E40" w:rsidRPr="00787E40">
        <w:rPr>
          <w:b w:val="0"/>
          <w:bCs w:val="0"/>
          <w:lang w:val="en-GB"/>
        </w:rPr>
        <w:t xml:space="preserve">Massage Box </w:t>
      </w:r>
      <w:r w:rsidR="00787E40">
        <w:rPr>
          <w:b w:val="0"/>
          <w:bCs w:val="0"/>
          <w:cs/>
          <w:lang w:val="en-GB"/>
        </w:rPr>
        <w:t>การ</w:t>
      </w:r>
      <w:r w:rsidR="00787E40">
        <w:rPr>
          <w:rFonts w:hint="cs"/>
          <w:b w:val="0"/>
          <w:bCs w:val="0"/>
          <w:cs/>
          <w:lang w:val="en-GB"/>
        </w:rPr>
        <w:t xml:space="preserve">รับ </w:t>
      </w:r>
      <w:r w:rsidR="00787E40">
        <w:rPr>
          <w:b w:val="0"/>
          <w:bCs w:val="0"/>
          <w:lang w:val="en-GB"/>
        </w:rPr>
        <w:t xml:space="preserve">Order </w:t>
      </w:r>
      <w:r w:rsidR="00787E40">
        <w:rPr>
          <w:rFonts w:hint="cs"/>
          <w:b w:val="0"/>
          <w:bCs w:val="0"/>
          <w:cs/>
          <w:lang w:val="en-GB"/>
        </w:rPr>
        <w:t xml:space="preserve">เพิ่ม / </w:t>
      </w:r>
      <w:r w:rsidR="00787E40" w:rsidRPr="00787E40">
        <w:rPr>
          <w:b w:val="0"/>
          <w:bCs w:val="0"/>
          <w:cs/>
          <w:lang w:val="en-GB"/>
        </w:rPr>
        <w:t>ปิดโต๊ะ</w:t>
      </w:r>
    </w:p>
    <w:p w:rsidR="00967051" w:rsidRDefault="00611910" w:rsidP="00787E40">
      <w:pPr>
        <w:ind w:firstLine="720"/>
        <w:jc w:val="thaiDistribute"/>
        <w:rPr>
          <w:rFonts w:ascii="TH SarabunPSK" w:hAnsi="TH SarabunPSK" w:cs="TH SarabunPSK"/>
          <w:noProof/>
          <w:sz w:val="32"/>
          <w:szCs w:val="32"/>
          <w:lang w:val="en-GB" w:eastAsia="en-GB"/>
        </w:rPr>
      </w:pPr>
      <w:r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จาก </w:t>
      </w:r>
      <w:r w:rsidRPr="00611910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Massage Box </w:t>
      </w:r>
      <w:r w:rsidRPr="00611910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การรับ </w:t>
      </w:r>
      <w:r w:rsidRPr="00611910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Order </w:t>
      </w:r>
      <w:r w:rsidRPr="00611910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>เพิ่ม / ปิดโต๊ะ</w:t>
      </w:r>
      <w:r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</w:t>
      </w:r>
      <w:r w:rsidR="00787E40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ถ้าทำการ </w:t>
      </w:r>
      <w:r w:rsidR="00787E40" w:rsidRPr="00A72545">
        <w:rPr>
          <w:rFonts w:ascii="TH SarabunPSK" w:hAnsi="TH SarabunPSK" w:cs="TH SarabunPSK"/>
          <w:noProof/>
          <w:sz w:val="32"/>
          <w:szCs w:val="32"/>
          <w:lang w:val="en-GB" w:eastAsia="en-GB"/>
        </w:rPr>
        <w:t>Click</w:t>
      </w:r>
      <w:r w:rsidR="00787E40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</w:t>
      </w:r>
      <w:r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>ปิดโต๊ะ</w:t>
      </w:r>
      <w:r w:rsidR="00787E40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</w:t>
      </w:r>
      <w:r w:rsidR="00787E40" w:rsidRPr="005A060E">
        <w:rPr>
          <w:rFonts w:ascii="TH SarabunPSK" w:hAnsi="TH SarabunPSK" w:cs="TH SarabunPSK"/>
          <w:noProof/>
          <w:sz w:val="32"/>
          <w:szCs w:val="32"/>
          <w:lang w:val="en-GB" w:eastAsia="en-GB"/>
        </w:rPr>
        <w:t>Massage Box</w:t>
      </w:r>
      <w:r w:rsidR="00787E40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</w:t>
      </w:r>
      <w:r w:rsidR="00787E40" w:rsidRPr="005A060E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>การเปิด</w:t>
      </w:r>
      <w:r w:rsidR="00787E40" w:rsidRPr="00967051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>โต๊ะ</w:t>
      </w:r>
      <w:r w:rsidR="00787E40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โดยที่ในกรณีนี้คือโต๊ะได้ถูกเปิดแล้วหรือได้สั่งอาหารไว้ก่อนหน้านี้แล้ว</w:t>
      </w:r>
      <w:r w:rsidR="007577DE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ถ้ามีการสั่ง </w:t>
      </w:r>
      <w:r w:rsidR="007577DE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Order </w:t>
      </w:r>
      <w:r w:rsidR="007577DE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>ในโต๊ะนั้นแล้วยังไม่ได้ทำการชำระเงิน  โต๊ะนั้นจะไม่สามารถปิดได้  ดังภาพที่ 4-10</w:t>
      </w:r>
    </w:p>
    <w:p w:rsidR="00D45053" w:rsidRPr="00787E40" w:rsidRDefault="00D45053" w:rsidP="00D45053">
      <w:pPr>
        <w:jc w:val="thaiDistribute"/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</w:pPr>
      <w:r w:rsidRPr="009C1B39">
        <w:rPr>
          <w:rFonts w:ascii="TH SarabunPSK" w:hAnsi="TH SarabunPSK" w:cs="TH SarabunPSK"/>
          <w:noProof/>
          <w:sz w:val="32"/>
          <w:szCs w:val="32"/>
          <w:lang w:val="en-GB" w:eastAsia="en-GB"/>
        </w:rPr>
        <mc:AlternateContent>
          <mc:Choice Requires="wps">
            <w:drawing>
              <wp:inline distT="0" distB="0" distL="0" distR="0" wp14:anchorId="65741160" wp14:editId="30CB739B">
                <wp:extent cx="5399405" cy="2179929"/>
                <wp:effectExtent l="0" t="0" r="10795" b="11430"/>
                <wp:docPr id="29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9405" cy="217992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526B" w:rsidRPr="00D45053" w:rsidRDefault="00E0526B" w:rsidP="00D45053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D45053">
                              <w:rPr>
                                <w:rFonts w:ascii="TH SarabunPSK" w:hAnsi="TH SarabunPSK" w:cs="TH SarabunPSK"/>
                                <w:sz w:val="28"/>
                              </w:rPr>
                              <w:t>if (strTable.equals(strTableID)){</w:t>
                            </w:r>
                          </w:p>
                          <w:p w:rsidR="00E0526B" w:rsidRPr="00D45053" w:rsidRDefault="00E0526B" w:rsidP="00D45053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D45053">
                              <w:rPr>
                                <w:rFonts w:ascii="TH SarabunPSK" w:hAnsi="TH SarabunPSK" w:cs="TH SarabunPSK"/>
                                <w:sz w:val="28"/>
                              </w:rPr>
                              <w:t>MyAlertDialog objMyAlertDialog = new MyAlertDialog();</w:t>
                            </w:r>
                          </w:p>
                          <w:p w:rsidR="00E0526B" w:rsidRPr="00D45053" w:rsidRDefault="00E0526B" w:rsidP="00D45053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D45053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MyAlertDialog.myDialog(TableActivity.this, "</w:t>
                            </w:r>
                            <w:r w:rsidRPr="00D45053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คำเตือน !"</w:t>
                            </w:r>
                            <w:r w:rsidRPr="00D45053">
                              <w:rPr>
                                <w:rFonts w:ascii="TH SarabunPSK" w:hAnsi="TH SarabunPSK" w:cs="TH SarabunPSK"/>
                                <w:sz w:val="28"/>
                              </w:rPr>
                              <w:t>, "</w:t>
                            </w:r>
                            <w:r w:rsidRPr="00D45053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โต๊ะ [" + </w:t>
                            </w:r>
                            <w:r w:rsidRPr="00D45053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strTable + "] </w:t>
                            </w:r>
                            <w:r w:rsidRPr="00D45053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ยังมี </w:t>
                            </w: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Order</w:t>
                            </w:r>
                            <w:r w:rsidRPr="00D45053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")</w:t>
                            </w:r>
                            <w:r w:rsidRPr="00D45053">
                              <w:rPr>
                                <w:rFonts w:ascii="TH SarabunPSK" w:hAnsi="TH SarabunPSK" w:cs="TH SarabunPSK"/>
                                <w:sz w:val="28"/>
                              </w:rPr>
                              <w:t>;</w:t>
                            </w:r>
                          </w:p>
                          <w:p w:rsidR="00E0526B" w:rsidRPr="00D45053" w:rsidRDefault="00E0526B" w:rsidP="00D45053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D45053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trcheckOrderOffTable="</w:t>
                            </w:r>
                            <w:r w:rsidRPr="00D45053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1"</w:t>
                            </w:r>
                            <w:r w:rsidRPr="00D45053">
                              <w:rPr>
                                <w:rFonts w:ascii="TH SarabunPSK" w:hAnsi="TH SarabunPSK" w:cs="TH SarabunPSK"/>
                                <w:sz w:val="28"/>
                              </w:rPr>
                              <w:t>;</w:t>
                            </w:r>
                          </w:p>
                          <w:p w:rsidR="00E0526B" w:rsidRPr="00D45053" w:rsidRDefault="00E0526B" w:rsidP="005E4CFF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D45053">
                              <w:rPr>
                                <w:rFonts w:ascii="TH SarabunPSK" w:hAnsi="TH SarabunPSK" w:cs="TH SarabunPSK"/>
                                <w:sz w:val="28"/>
                              </w:rPr>
                              <w:t>break;</w:t>
                            </w:r>
                          </w:p>
                          <w:p w:rsidR="00E0526B" w:rsidRPr="00D45053" w:rsidRDefault="00E0526B" w:rsidP="00D45053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D45053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  <w:p w:rsidR="00E0526B" w:rsidRPr="00D45053" w:rsidRDefault="00E0526B" w:rsidP="00D45053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D45053">
                              <w:rPr>
                                <w:rFonts w:ascii="TH SarabunPSK" w:hAnsi="TH SarabunPSK" w:cs="TH SarabunPSK"/>
                                <w:sz w:val="28"/>
                              </w:rPr>
                              <w:t>if (strcheckOrderOffTable.equals("</w:t>
                            </w:r>
                            <w:r w:rsidRPr="00D45053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0"))</w:t>
                            </w:r>
                            <w:r w:rsidRPr="00D45053">
                              <w:rPr>
                                <w:rFonts w:ascii="TH SarabunPSK" w:hAnsi="TH SarabunPSK" w:cs="TH SarabunPSK"/>
                                <w:sz w:val="28"/>
                              </w:rPr>
                              <w:t>{</w:t>
                            </w:r>
                          </w:p>
                          <w:p w:rsidR="00E0526B" w:rsidRPr="00D45053" w:rsidRDefault="00E0526B" w:rsidP="005E4CFF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D45053">
                              <w:rPr>
                                <w:rFonts w:ascii="TH SarabunPSK" w:hAnsi="TH SarabunPSK" w:cs="TH SarabunPSK"/>
                                <w:sz w:val="28"/>
                              </w:rPr>
                              <w:t>Intent intento = new Intent(TableActivity.this, IndexMain.class);</w:t>
                            </w:r>
                          </w:p>
                          <w:p w:rsidR="00E0526B" w:rsidRPr="00D45053" w:rsidRDefault="00E0526B" w:rsidP="005E4CFF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D45053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tartActivity(intento);</w:t>
                            </w:r>
                          </w:p>
                          <w:p w:rsidR="00E0526B" w:rsidRPr="009C1B39" w:rsidRDefault="00E0526B" w:rsidP="00D45053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D45053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5741160" id="_x0000_s1040" type="#_x0000_t202" style="width:425.15pt;height:171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">
                <v:textbox>
                  <w:txbxContent>
                    <w:p w:rsidR="00E0526B" w:rsidRPr="00D45053" w:rsidRDefault="00E0526B" w:rsidP="00D45053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D45053">
                        <w:rPr>
                          <w:rFonts w:ascii="TH SarabunPSK" w:hAnsi="TH SarabunPSK" w:cs="TH SarabunPSK"/>
                          <w:sz w:val="28"/>
                        </w:rPr>
                        <w:t>if (strTable.equals(strTableID)){</w:t>
                      </w:r>
                    </w:p>
                    <w:p w:rsidR="00E0526B" w:rsidRPr="00D45053" w:rsidRDefault="00E0526B" w:rsidP="00D45053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D45053">
                        <w:rPr>
                          <w:rFonts w:ascii="TH SarabunPSK" w:hAnsi="TH SarabunPSK" w:cs="TH SarabunPSK"/>
                          <w:sz w:val="28"/>
                        </w:rPr>
                        <w:t>MyAlertDialog objMyAlertDialog = new MyAlertDialog();</w:t>
                      </w:r>
                    </w:p>
                    <w:p w:rsidR="00E0526B" w:rsidRPr="00D45053" w:rsidRDefault="00E0526B" w:rsidP="00D45053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D45053">
                        <w:rPr>
                          <w:rFonts w:ascii="TH SarabunPSK" w:hAnsi="TH SarabunPSK" w:cs="TH SarabunPSK"/>
                          <w:sz w:val="28"/>
                        </w:rPr>
                        <w:t>objMyAlertDialog.myDialog(TableActivity.this, "</w:t>
                      </w:r>
                      <w:r w:rsidRPr="00D45053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คำเตือน !"</w:t>
                      </w:r>
                      <w:r w:rsidRPr="00D45053">
                        <w:rPr>
                          <w:rFonts w:ascii="TH SarabunPSK" w:hAnsi="TH SarabunPSK" w:cs="TH SarabunPSK"/>
                          <w:sz w:val="28"/>
                        </w:rPr>
                        <w:t>, "</w:t>
                      </w:r>
                      <w:r w:rsidRPr="00D45053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โต๊ะ [" + </w:t>
                      </w:r>
                      <w:r w:rsidRPr="00D45053">
                        <w:rPr>
                          <w:rFonts w:ascii="TH SarabunPSK" w:hAnsi="TH SarabunPSK" w:cs="TH SarabunPSK"/>
                          <w:sz w:val="28"/>
                        </w:rPr>
                        <w:t xml:space="preserve">strTable + "] </w:t>
                      </w:r>
                      <w:r w:rsidRPr="00D45053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ยังมี </w:t>
                      </w:r>
                      <w:r>
                        <w:rPr>
                          <w:rFonts w:ascii="TH SarabunPSK" w:hAnsi="TH SarabunPSK" w:cs="TH SarabunPSK"/>
                          <w:sz w:val="28"/>
                        </w:rPr>
                        <w:t>Order</w:t>
                      </w:r>
                      <w:r w:rsidRPr="00D45053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")</w:t>
                      </w:r>
                      <w:r w:rsidRPr="00D45053">
                        <w:rPr>
                          <w:rFonts w:ascii="TH SarabunPSK" w:hAnsi="TH SarabunPSK" w:cs="TH SarabunPSK"/>
                          <w:sz w:val="28"/>
                        </w:rPr>
                        <w:t>;</w:t>
                      </w:r>
                    </w:p>
                    <w:p w:rsidR="00E0526B" w:rsidRPr="00D45053" w:rsidRDefault="00E0526B" w:rsidP="00D45053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D45053">
                        <w:rPr>
                          <w:rFonts w:ascii="TH SarabunPSK" w:hAnsi="TH SarabunPSK" w:cs="TH SarabunPSK"/>
                          <w:sz w:val="28"/>
                        </w:rPr>
                        <w:t>strcheckOrderOffTable="</w:t>
                      </w:r>
                      <w:r w:rsidRPr="00D45053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1"</w:t>
                      </w:r>
                      <w:r w:rsidRPr="00D45053">
                        <w:rPr>
                          <w:rFonts w:ascii="TH SarabunPSK" w:hAnsi="TH SarabunPSK" w:cs="TH SarabunPSK"/>
                          <w:sz w:val="28"/>
                        </w:rPr>
                        <w:t>;</w:t>
                      </w:r>
                    </w:p>
                    <w:p w:rsidR="00E0526B" w:rsidRPr="00D45053" w:rsidRDefault="00E0526B" w:rsidP="005E4CFF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D45053">
                        <w:rPr>
                          <w:rFonts w:ascii="TH SarabunPSK" w:hAnsi="TH SarabunPSK" w:cs="TH SarabunPSK"/>
                          <w:sz w:val="28"/>
                        </w:rPr>
                        <w:t>break;</w:t>
                      </w:r>
                    </w:p>
                    <w:p w:rsidR="00E0526B" w:rsidRPr="00D45053" w:rsidRDefault="00E0526B" w:rsidP="00D45053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D45053"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  <w:p w:rsidR="00E0526B" w:rsidRPr="00D45053" w:rsidRDefault="00E0526B" w:rsidP="00D45053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D45053">
                        <w:rPr>
                          <w:rFonts w:ascii="TH SarabunPSK" w:hAnsi="TH SarabunPSK" w:cs="TH SarabunPSK"/>
                          <w:sz w:val="28"/>
                        </w:rPr>
                        <w:t>if (strcheckOrderOffTable.equals("</w:t>
                      </w:r>
                      <w:r w:rsidRPr="00D45053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0"))</w:t>
                      </w:r>
                      <w:r w:rsidRPr="00D45053">
                        <w:rPr>
                          <w:rFonts w:ascii="TH SarabunPSK" w:hAnsi="TH SarabunPSK" w:cs="TH SarabunPSK"/>
                          <w:sz w:val="28"/>
                        </w:rPr>
                        <w:t>{</w:t>
                      </w:r>
                    </w:p>
                    <w:p w:rsidR="00E0526B" w:rsidRPr="00D45053" w:rsidRDefault="00E0526B" w:rsidP="005E4CFF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D45053">
                        <w:rPr>
                          <w:rFonts w:ascii="TH SarabunPSK" w:hAnsi="TH SarabunPSK" w:cs="TH SarabunPSK"/>
                          <w:sz w:val="28"/>
                        </w:rPr>
                        <w:t>Intent intento = new Intent(TableActivity.this, IndexMain.class);</w:t>
                      </w:r>
                    </w:p>
                    <w:p w:rsidR="00E0526B" w:rsidRPr="00D45053" w:rsidRDefault="00E0526B" w:rsidP="005E4CFF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D45053">
                        <w:rPr>
                          <w:rFonts w:ascii="TH SarabunPSK" w:hAnsi="TH SarabunPSK" w:cs="TH SarabunPSK"/>
                          <w:sz w:val="28"/>
                        </w:rPr>
                        <w:t>startActivity(intento);</w:t>
                      </w:r>
                    </w:p>
                    <w:p w:rsidR="00E0526B" w:rsidRPr="009C1B39" w:rsidRDefault="00E0526B" w:rsidP="00D45053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D45053"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815B2B" w:rsidRDefault="00815B2B" w:rsidP="00967051">
      <w:pPr>
        <w:jc w:val="center"/>
        <w:rPr>
          <w:rFonts w:ascii="TH SarabunPSK" w:hAnsi="TH SarabunPSK" w:cs="TH SarabunPSK"/>
          <w:sz w:val="32"/>
          <w:szCs w:val="32"/>
          <w:lang w:val="en-GB"/>
        </w:rPr>
      </w:pPr>
      <w:r>
        <w:rPr>
          <w:noProof/>
        </w:rPr>
        <w:lastRenderedPageBreak/>
        <w:drawing>
          <wp:inline distT="0" distB="0" distL="0" distR="0" wp14:anchorId="6BCEFDB1" wp14:editId="7FF0F6A2">
            <wp:extent cx="1820215" cy="2844639"/>
            <wp:effectExtent l="0" t="0" r="8890" b="0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4"/>
                    <a:srcRect l="32927" r="33343" b="6249"/>
                    <a:stretch/>
                  </pic:blipFill>
                  <pic:spPr bwMode="auto">
                    <a:xfrm>
                      <a:off x="0" y="0"/>
                      <a:ext cx="1821219" cy="28462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B528C" w:rsidRPr="005B02B4" w:rsidRDefault="000B528C" w:rsidP="000B528C">
      <w:pPr>
        <w:pStyle w:val="P1"/>
        <w:rPr>
          <w:lang w:val="en-GB"/>
        </w:rPr>
      </w:pPr>
      <w:r w:rsidRPr="000B528C">
        <w:rPr>
          <w:cs/>
          <w:lang w:val="en-GB"/>
        </w:rPr>
        <w:t xml:space="preserve">ภาพที่ </w:t>
      </w:r>
      <w:r>
        <w:rPr>
          <w:lang w:val="en-GB"/>
        </w:rPr>
        <w:t>4-</w:t>
      </w:r>
      <w:r w:rsidR="00967051">
        <w:rPr>
          <w:rFonts w:hint="cs"/>
          <w:cs/>
          <w:lang w:val="en-GB"/>
        </w:rPr>
        <w:t>10</w:t>
      </w:r>
      <w:r>
        <w:rPr>
          <w:rFonts w:hint="cs"/>
          <w:cs/>
          <w:lang w:val="en-GB"/>
        </w:rPr>
        <w:t xml:space="preserve"> </w:t>
      </w:r>
      <w:r w:rsidRPr="000B528C">
        <w:rPr>
          <w:b w:val="0"/>
          <w:bCs w:val="0"/>
          <w:noProof/>
          <w:lang w:val="en-GB" w:eastAsia="en-GB"/>
        </w:rPr>
        <w:t xml:space="preserve">Application Massage Box </w:t>
      </w:r>
      <w:r w:rsidR="00787E40">
        <w:rPr>
          <w:rFonts w:hint="cs"/>
          <w:b w:val="0"/>
          <w:bCs w:val="0"/>
          <w:noProof/>
          <w:cs/>
          <w:lang w:val="en-GB" w:eastAsia="en-GB"/>
        </w:rPr>
        <w:t>การปิดโต๊ะไม่สำเร็จ</w:t>
      </w:r>
    </w:p>
    <w:p w:rsidR="00C03186" w:rsidRPr="00C03186" w:rsidRDefault="00F35CC5" w:rsidP="00C03186">
      <w:pPr>
        <w:jc w:val="thaiDistribute"/>
        <w:rPr>
          <w:rFonts w:ascii="TH SarabunPSK" w:hAnsi="TH SarabunPSK" w:cs="TH SarabunPSK"/>
          <w:noProof/>
          <w:sz w:val="32"/>
          <w:szCs w:val="32"/>
          <w:lang w:val="en-GB" w:eastAsia="en-GB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  <w:lang w:val="en-GB" w:eastAsia="en-GB"/>
        </w:rPr>
        <w:tab/>
      </w:r>
      <w:r w:rsidRPr="00F35CC5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>จากหน้าจัดการสถานะโต๊ะและเลือกโต๊ะ</w:t>
      </w:r>
      <w:r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เมื่อ</w:t>
      </w:r>
      <w:r w:rsidR="00C03186" w:rsidRPr="00C03186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 </w:t>
      </w:r>
      <w:r w:rsidR="00C03186" w:rsidRPr="00A72545">
        <w:rPr>
          <w:rFonts w:ascii="TH SarabunPSK" w:hAnsi="TH SarabunPSK" w:cs="TH SarabunPSK"/>
          <w:noProof/>
          <w:sz w:val="32"/>
          <w:szCs w:val="32"/>
          <w:lang w:val="en-GB" w:eastAsia="en-GB"/>
        </w:rPr>
        <w:t>Click</w:t>
      </w:r>
      <w:r w:rsidR="00C03186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เลือกโต๊ะหรือ </w:t>
      </w:r>
      <w:r w:rsidR="00C03186" w:rsidRPr="00A72545">
        <w:rPr>
          <w:rFonts w:ascii="TH SarabunPSK" w:hAnsi="TH SarabunPSK" w:cs="TH SarabunPSK"/>
          <w:noProof/>
          <w:sz w:val="32"/>
          <w:szCs w:val="32"/>
          <w:lang w:val="en-GB" w:eastAsia="en-GB"/>
        </w:rPr>
        <w:t>Click</w:t>
      </w:r>
      <w:r w:rsidR="00C03186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ที่ </w:t>
      </w:r>
      <w:r w:rsidR="00C03186" w:rsidRPr="00C03186">
        <w:rPr>
          <w:rFonts w:ascii="TH SarabunPSK" w:hAnsi="TH SarabunPSK" w:cs="TH SarabunPSK"/>
          <w:noProof/>
          <w:sz w:val="32"/>
          <w:szCs w:val="32"/>
          <w:lang w:val="en-GB" w:eastAsia="en-GB"/>
        </w:rPr>
        <w:t>Massage Box</w:t>
      </w:r>
      <w:r w:rsidR="00C03186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เลือกเปิดโต๊ะหรือรับ </w:t>
      </w:r>
      <w:r w:rsidR="00C03186">
        <w:rPr>
          <w:rFonts w:ascii="TH SarabunPSK" w:hAnsi="TH SarabunPSK" w:cs="TH SarabunPSK"/>
          <w:noProof/>
          <w:sz w:val="32"/>
          <w:szCs w:val="32"/>
          <w:lang w:val="en-GB" w:eastAsia="en-GB"/>
        </w:rPr>
        <w:t>Order</w:t>
      </w:r>
      <w:r w:rsidR="00C03186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เพิ่ม  ก็จะแสดง</w:t>
      </w:r>
      <w:r w:rsidR="00C03186" w:rsidRPr="00C03186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หน้าสั่ง </w:t>
      </w:r>
      <w:r w:rsidR="00C03186" w:rsidRPr="00C03186">
        <w:rPr>
          <w:rFonts w:ascii="TH SarabunPSK" w:hAnsi="TH SarabunPSK" w:cs="TH SarabunPSK"/>
          <w:noProof/>
          <w:sz w:val="32"/>
          <w:szCs w:val="32"/>
          <w:lang w:val="en-GB" w:eastAsia="en-GB"/>
        </w:rPr>
        <w:t>Order</w:t>
      </w:r>
      <w:r w:rsidR="00C03186" w:rsidRPr="00C03186">
        <w:rPr>
          <w:rFonts w:ascii="TH SarabunPSK" w:hAnsi="TH SarabunPSK" w:cs="TH SarabunPSK" w:hint="cs"/>
          <w:noProof/>
          <w:sz w:val="32"/>
          <w:szCs w:val="32"/>
          <w:lang w:val="en-GB" w:eastAsia="en-GB"/>
        </w:rPr>
        <w:t xml:space="preserve"> </w:t>
      </w:r>
      <w:r w:rsidR="00C03186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เพื่อ</w:t>
      </w:r>
      <w:r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ทำการสั่ง </w:t>
      </w:r>
      <w:r>
        <w:rPr>
          <w:rFonts w:ascii="TH SarabunPSK" w:hAnsi="TH SarabunPSK" w:cs="TH SarabunPSK"/>
          <w:noProof/>
          <w:sz w:val="32"/>
          <w:szCs w:val="32"/>
          <w:lang w:val="en-GB" w:eastAsia="en-GB"/>
        </w:rPr>
        <w:t>Order</w:t>
      </w:r>
      <w:r w:rsidR="00C03186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ดังภาพที่ 4-11</w:t>
      </w:r>
    </w:p>
    <w:p w:rsidR="004E7DF3" w:rsidRDefault="00B74DAB" w:rsidP="000B528C">
      <w:pPr>
        <w:pStyle w:val="ListParagraph"/>
        <w:ind w:left="0"/>
        <w:jc w:val="center"/>
        <w:rPr>
          <w:rFonts w:ascii="TH SarabunPSK" w:hAnsi="TH SarabunPSK" w:cs="TH SarabunPSK"/>
          <w:sz w:val="32"/>
          <w:szCs w:val="32"/>
          <w:lang w:val="en-GB"/>
        </w:rPr>
      </w:pPr>
      <w:r>
        <w:rPr>
          <w:noProof/>
        </w:rPr>
        <w:drawing>
          <wp:inline distT="0" distB="0" distL="0" distR="0" wp14:anchorId="792713DB" wp14:editId="606807A1">
            <wp:extent cx="1842135" cy="2807851"/>
            <wp:effectExtent l="0" t="0" r="5715" b="0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5"/>
                    <a:srcRect l="30080" t="1447" r="35781" b="6008"/>
                    <a:stretch/>
                  </pic:blipFill>
                  <pic:spPr bwMode="auto">
                    <a:xfrm>
                      <a:off x="0" y="0"/>
                      <a:ext cx="1843286" cy="2809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03186" w:rsidRDefault="000B528C" w:rsidP="000B528C">
      <w:pPr>
        <w:pStyle w:val="P1"/>
        <w:rPr>
          <w:b w:val="0"/>
          <w:bCs w:val="0"/>
          <w:noProof/>
          <w:lang w:val="en-GB" w:eastAsia="en-GB"/>
        </w:rPr>
      </w:pPr>
      <w:r w:rsidRPr="000B528C">
        <w:rPr>
          <w:cs/>
          <w:lang w:val="en-GB"/>
        </w:rPr>
        <w:t xml:space="preserve">ภาพที่ </w:t>
      </w:r>
      <w:r>
        <w:rPr>
          <w:lang w:val="en-GB"/>
        </w:rPr>
        <w:t>4-</w:t>
      </w:r>
      <w:r w:rsidR="00967051">
        <w:rPr>
          <w:rFonts w:hint="cs"/>
          <w:cs/>
          <w:lang w:val="en-GB"/>
        </w:rPr>
        <w:t>11</w:t>
      </w:r>
      <w:r w:rsidR="00F35CC5">
        <w:rPr>
          <w:lang w:val="en-GB"/>
        </w:rPr>
        <w:t xml:space="preserve"> </w:t>
      </w:r>
      <w:r w:rsidR="00F35CC5">
        <w:rPr>
          <w:b w:val="0"/>
          <w:bCs w:val="0"/>
          <w:noProof/>
          <w:lang w:val="en-GB" w:eastAsia="en-GB"/>
        </w:rPr>
        <w:t xml:space="preserve">Application </w:t>
      </w:r>
      <w:r w:rsidR="00F35CC5">
        <w:rPr>
          <w:rFonts w:hint="cs"/>
          <w:b w:val="0"/>
          <w:bCs w:val="0"/>
          <w:noProof/>
          <w:cs/>
          <w:lang w:val="en-GB" w:eastAsia="en-GB"/>
        </w:rPr>
        <w:t xml:space="preserve">หน้าสั่ง </w:t>
      </w:r>
      <w:r w:rsidR="00F35CC5">
        <w:rPr>
          <w:b w:val="0"/>
          <w:bCs w:val="0"/>
          <w:noProof/>
          <w:lang w:val="en-GB" w:eastAsia="en-GB"/>
        </w:rPr>
        <w:t>Order</w:t>
      </w:r>
    </w:p>
    <w:p w:rsidR="00F35CC5" w:rsidRPr="00F35CC5" w:rsidRDefault="00F35CC5" w:rsidP="009E5923">
      <w:pPr>
        <w:jc w:val="thaiDistribute"/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  <w:cs/>
          <w:lang w:val="en-GB" w:eastAsia="en-GB"/>
        </w:rPr>
        <w:tab/>
      </w:r>
      <w:r w:rsidRPr="00F35CC5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จากหน้าสั่ง </w:t>
      </w:r>
      <w:r w:rsidRPr="00F35CC5">
        <w:rPr>
          <w:rFonts w:ascii="TH SarabunPSK" w:hAnsi="TH SarabunPSK" w:cs="TH SarabunPSK"/>
          <w:noProof/>
          <w:sz w:val="32"/>
          <w:szCs w:val="32"/>
          <w:lang w:val="en-GB" w:eastAsia="en-GB"/>
        </w:rPr>
        <w:t>Order</w:t>
      </w:r>
      <w:r w:rsidRPr="00F35CC5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เมื่อทำการเลือกอาหารตามรายการแล้ว  จะแสดง </w:t>
      </w:r>
      <w:r w:rsidRPr="00F35CC5">
        <w:rPr>
          <w:rFonts w:ascii="TH SarabunPSK" w:hAnsi="TH SarabunPSK" w:cs="TH SarabunPSK"/>
          <w:noProof/>
          <w:sz w:val="32"/>
          <w:szCs w:val="32"/>
          <w:lang w:val="en-GB" w:eastAsia="en-GB"/>
        </w:rPr>
        <w:t>Massage Box</w:t>
      </w:r>
      <w:r w:rsidRPr="00F35CC5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เพื่อให้เลือกจำนวน</w:t>
      </w:r>
      <w:r w:rsidR="00C03186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ของอาหารที่จะสั่ง  ดังภาพที่ 4-12</w:t>
      </w:r>
    </w:p>
    <w:p w:rsidR="009734C1" w:rsidRDefault="00C03186" w:rsidP="000B528C">
      <w:pPr>
        <w:pStyle w:val="ListParagraph"/>
        <w:ind w:left="0"/>
        <w:jc w:val="center"/>
        <w:rPr>
          <w:noProof/>
        </w:rPr>
      </w:pPr>
      <w:r w:rsidRPr="009C1B39">
        <w:rPr>
          <w:rFonts w:ascii="TH SarabunPSK" w:hAnsi="TH SarabunPSK" w:cs="TH SarabunPSK"/>
          <w:noProof/>
          <w:sz w:val="32"/>
          <w:szCs w:val="32"/>
          <w:lang w:val="en-GB" w:eastAsia="en-GB"/>
        </w:rPr>
        <w:lastRenderedPageBreak/>
        <mc:AlternateContent>
          <mc:Choice Requires="wps">
            <w:drawing>
              <wp:inline distT="0" distB="0" distL="0" distR="0" wp14:anchorId="405C921A" wp14:editId="3A5DCF81">
                <wp:extent cx="5399405" cy="7263993"/>
                <wp:effectExtent l="0" t="0" r="10795" b="13335"/>
                <wp:docPr id="29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9405" cy="726399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526B" w:rsidRPr="00C03186" w:rsidRDefault="00E0526B" w:rsidP="00C03186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CharSequence[] charItem = {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1 จาน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, 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2 จาน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, 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3 จาน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, 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3 จาน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, 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5 จาน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,};</w:t>
                            </w:r>
                          </w:p>
                          <w:p w:rsidR="00E0526B" w:rsidRPr="00C03186" w:rsidRDefault="00E0526B" w:rsidP="00C03186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AlertDialog.Builder objBuilder = new AlertDialog.Builder(this);</w:t>
                            </w:r>
                          </w:p>
                          <w:p w:rsidR="00E0526B" w:rsidRPr="00C03186" w:rsidRDefault="00E0526B" w:rsidP="00C03186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Icon(R.drawable.food_order);</w:t>
                            </w:r>
                          </w:p>
                          <w:p w:rsidR="00E0526B" w:rsidRPr="00C03186" w:rsidRDefault="00E0526B" w:rsidP="00C03186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Title(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เลือกจำนวน" + "[" + 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trFood + "]");</w:t>
                            </w:r>
                          </w:p>
                          <w:p w:rsidR="00E0526B" w:rsidRPr="00C03186" w:rsidRDefault="00E0526B" w:rsidP="00C03186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Cancelable(false);</w:t>
                            </w:r>
                          </w:p>
                          <w:p w:rsidR="00E0526B" w:rsidRPr="00C03186" w:rsidRDefault="00E0526B" w:rsidP="00C03186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SingleChoiceItems(charItem, -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1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, new DialogInterface.OnClickListener() {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public void onClick(DialogInterface dialog, int which) {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witch (which) {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case 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0: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851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trAmount = 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1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;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851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break;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case 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1: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851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trAmount = 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2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;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851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break;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case 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2: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851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trAmount = 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3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;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851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break;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case 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3: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851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trAmount = 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4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;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851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break;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case 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4: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851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trAmount = 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5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;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851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break;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  <w:p w:rsidR="00E0526B" w:rsidRPr="00C03186" w:rsidRDefault="00E0526B" w:rsidP="00C03186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dialog.dismiss();</w:t>
                            </w:r>
                          </w:p>
                          <w:p w:rsidR="00E0526B" w:rsidRPr="00C03186" w:rsidRDefault="00E0526B" w:rsidP="00C03186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chooseHotLevel();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  <w:p w:rsidR="00E0526B" w:rsidRPr="00C03186" w:rsidRDefault="00E0526B" w:rsidP="00C03186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);</w:t>
                            </w:r>
                          </w:p>
                          <w:p w:rsidR="00E0526B" w:rsidRPr="00C03186" w:rsidRDefault="00E0526B" w:rsidP="00C03186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PositiveButton(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ยกเลิก"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, new DialogInterface.OnClickListener() {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public void onClick(DialogInterface dialog, int which) {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dialog.dismiss();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  <w:p w:rsidR="00E0526B" w:rsidRPr="00C03186" w:rsidRDefault="00E0526B" w:rsidP="00C03186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);</w:t>
                            </w:r>
                          </w:p>
                          <w:p w:rsidR="00E0526B" w:rsidRPr="00C03186" w:rsidRDefault="00E0526B" w:rsidP="00C03186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AlertDialog objAlertDialog = objBuilder.create();</w:t>
                            </w:r>
                          </w:p>
                          <w:p w:rsidR="00E0526B" w:rsidRPr="009C1B39" w:rsidRDefault="00E0526B" w:rsidP="00C03186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AlertDialog.show(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05C921A" id="_x0000_s1041" type="#_x0000_t202" style="width:425.15pt;height:571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">
                <v:textbox>
                  <w:txbxContent>
                    <w:p w:rsidR="00E0526B" w:rsidRPr="00C03186" w:rsidRDefault="00E0526B" w:rsidP="00C03186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CharSequence[] charItem = {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1 จาน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, 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2 จาน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, 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3 จาน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, 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3 จาน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, 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5 จาน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,};</w:t>
                      </w:r>
                    </w:p>
                    <w:p w:rsidR="00E0526B" w:rsidRPr="00C03186" w:rsidRDefault="00E0526B" w:rsidP="00C03186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AlertDialog.Builder objBuilder = new AlertDialog.Builder(this);</w:t>
                      </w:r>
                    </w:p>
                    <w:p w:rsidR="00E0526B" w:rsidRPr="00C03186" w:rsidRDefault="00E0526B" w:rsidP="00C03186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objBuilder.setIcon(R.drawable.food_order);</w:t>
                      </w:r>
                    </w:p>
                    <w:p w:rsidR="00E0526B" w:rsidRPr="00C03186" w:rsidRDefault="00E0526B" w:rsidP="00C03186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objBuilder.setTitle(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เลือกจำนวน" + "[" + 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strFood + "]");</w:t>
                      </w:r>
                    </w:p>
                    <w:p w:rsidR="00E0526B" w:rsidRPr="00C03186" w:rsidRDefault="00E0526B" w:rsidP="00C03186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objBuilder.setCancelable(false);</w:t>
                      </w:r>
                    </w:p>
                    <w:p w:rsidR="00E0526B" w:rsidRPr="00C03186" w:rsidRDefault="00E0526B" w:rsidP="00C03186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objBuilder.setSingleChoiceItems(charItem, -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1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, new DialogInterface.OnClickListener() {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public void onClick(DialogInterface dialog, int which) {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switch (which) {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 xml:space="preserve">case 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0: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851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strAmount = 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1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;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851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break;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 xml:space="preserve">case 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1: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851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strAmount = 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2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;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851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break;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 xml:space="preserve">case 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2: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851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strAmount = 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3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;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851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break;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 xml:space="preserve">case 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3: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851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strAmount = 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4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;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851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break;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 xml:space="preserve">case 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4: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851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strAmount = 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5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;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851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break;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  <w:p w:rsidR="00E0526B" w:rsidRPr="00C03186" w:rsidRDefault="00E0526B" w:rsidP="00C03186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dialog.dismiss();</w:t>
                      </w:r>
                    </w:p>
                    <w:p w:rsidR="00E0526B" w:rsidRPr="00C03186" w:rsidRDefault="00E0526B" w:rsidP="00C03186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chooseHotLevel();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  <w:p w:rsidR="00E0526B" w:rsidRPr="00C03186" w:rsidRDefault="00E0526B" w:rsidP="00C03186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});</w:t>
                      </w:r>
                    </w:p>
                    <w:p w:rsidR="00E0526B" w:rsidRPr="00C03186" w:rsidRDefault="00E0526B" w:rsidP="00C03186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objBuilder.setPositiveButton(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ยกเลิก"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, new DialogInterface.OnClickListener() {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public void onClick(DialogInterface dialog, int which) {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dialog.dismiss();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  <w:p w:rsidR="00E0526B" w:rsidRPr="00C03186" w:rsidRDefault="00E0526B" w:rsidP="00C03186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});</w:t>
                      </w:r>
                    </w:p>
                    <w:p w:rsidR="00E0526B" w:rsidRPr="00C03186" w:rsidRDefault="00E0526B" w:rsidP="00C03186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AlertDialog objAlertDialog = objBuilder.create();</w:t>
                      </w:r>
                    </w:p>
                    <w:p w:rsidR="00E0526B" w:rsidRPr="009C1B39" w:rsidRDefault="00E0526B" w:rsidP="00C03186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objAlertDialog.show(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E7DF3" w:rsidRDefault="00210770" w:rsidP="000B528C">
      <w:pPr>
        <w:pStyle w:val="ListParagraph"/>
        <w:ind w:left="0"/>
        <w:jc w:val="center"/>
        <w:rPr>
          <w:rFonts w:ascii="TH SarabunPSK" w:hAnsi="TH SarabunPSK" w:cs="TH SarabunPSK"/>
          <w:sz w:val="32"/>
          <w:szCs w:val="32"/>
          <w:lang w:val="en-GB"/>
        </w:rPr>
      </w:pPr>
      <w:r>
        <w:rPr>
          <w:noProof/>
        </w:rPr>
        <w:lastRenderedPageBreak/>
        <w:drawing>
          <wp:inline distT="0" distB="0" distL="0" distR="0" wp14:anchorId="2668C9EB" wp14:editId="72B4B047">
            <wp:extent cx="1842655" cy="2830804"/>
            <wp:effectExtent l="0" t="0" r="5715" b="8255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6"/>
                    <a:srcRect l="30080" t="482" r="35781" b="6242"/>
                    <a:stretch/>
                  </pic:blipFill>
                  <pic:spPr bwMode="auto">
                    <a:xfrm>
                      <a:off x="0" y="0"/>
                      <a:ext cx="1843288" cy="28317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B528C" w:rsidRPr="00210770" w:rsidRDefault="000B528C" w:rsidP="00210770">
      <w:pPr>
        <w:pStyle w:val="P1"/>
        <w:rPr>
          <w:cs/>
          <w:lang w:val="en-GB"/>
        </w:rPr>
      </w:pPr>
      <w:r w:rsidRPr="000B528C">
        <w:rPr>
          <w:cs/>
          <w:lang w:val="en-GB"/>
        </w:rPr>
        <w:t xml:space="preserve">ภาพที่ </w:t>
      </w:r>
      <w:r>
        <w:rPr>
          <w:lang w:val="en-GB"/>
        </w:rPr>
        <w:t>4-</w:t>
      </w:r>
      <w:r w:rsidR="00967051">
        <w:rPr>
          <w:rFonts w:hint="cs"/>
          <w:cs/>
          <w:lang w:val="en-GB"/>
        </w:rPr>
        <w:t>12</w:t>
      </w:r>
      <w:r w:rsidR="00F35CC5">
        <w:rPr>
          <w:rFonts w:hint="cs"/>
          <w:cs/>
          <w:lang w:val="en-GB"/>
        </w:rPr>
        <w:t xml:space="preserve"> </w:t>
      </w:r>
      <w:r w:rsidR="00F35CC5" w:rsidRPr="00F35CC5">
        <w:rPr>
          <w:b w:val="0"/>
          <w:bCs w:val="0"/>
          <w:noProof/>
          <w:lang w:val="en-GB" w:eastAsia="en-GB"/>
        </w:rPr>
        <w:t>Application Massage Box</w:t>
      </w:r>
      <w:r w:rsidR="00F35CC5" w:rsidRPr="00F35CC5">
        <w:rPr>
          <w:rFonts w:hint="cs"/>
          <w:b w:val="0"/>
          <w:bCs w:val="0"/>
          <w:noProof/>
          <w:cs/>
          <w:lang w:val="en-GB" w:eastAsia="en-GB"/>
        </w:rPr>
        <w:t xml:space="preserve"> เลือกจำนวน</w:t>
      </w:r>
    </w:p>
    <w:p w:rsidR="009734C1" w:rsidRDefault="00F35CC5" w:rsidP="00483041">
      <w:pPr>
        <w:ind w:firstLine="720"/>
        <w:jc w:val="thaiDistribute"/>
        <w:rPr>
          <w:rFonts w:ascii="TH SarabunPSK" w:hAnsi="TH SarabunPSK" w:cs="TH SarabunPSK"/>
          <w:noProof/>
          <w:sz w:val="32"/>
          <w:szCs w:val="32"/>
          <w:lang w:val="en-GB" w:eastAsia="en-GB"/>
        </w:rPr>
      </w:pPr>
      <w:r w:rsidRPr="009E5923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จากหน้าสั่ง </w:t>
      </w:r>
      <w:r w:rsidRPr="009E5923">
        <w:rPr>
          <w:rFonts w:ascii="TH SarabunPSK" w:hAnsi="TH SarabunPSK" w:cs="TH SarabunPSK"/>
          <w:noProof/>
          <w:sz w:val="32"/>
          <w:szCs w:val="32"/>
          <w:lang w:val="en-GB" w:eastAsia="en-GB"/>
        </w:rPr>
        <w:t>Order</w:t>
      </w:r>
      <w:r w:rsidRPr="009E5923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  เมื่อเลือกจำนวนแล้วจะแสดง </w:t>
      </w:r>
      <w:r w:rsidRPr="009E5923">
        <w:rPr>
          <w:rFonts w:ascii="TH SarabunPSK" w:hAnsi="TH SarabunPSK" w:cs="TH SarabunPSK"/>
          <w:noProof/>
          <w:sz w:val="32"/>
          <w:szCs w:val="32"/>
          <w:lang w:val="en-GB" w:eastAsia="en-GB"/>
        </w:rPr>
        <w:t>Massage Box</w:t>
      </w:r>
      <w:r w:rsidRPr="009E5923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 อีกทีเพื่อทำการเลือกระดับความเผ็ดของอาหาร</w:t>
      </w:r>
      <w:r w:rsidR="00483041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ดังภาพที่ 4-13</w:t>
      </w:r>
    </w:p>
    <w:p w:rsidR="00483041" w:rsidRPr="00483041" w:rsidRDefault="00483041" w:rsidP="00483041">
      <w:pPr>
        <w:jc w:val="thaiDistribute"/>
        <w:rPr>
          <w:rFonts w:ascii="TH SarabunPSK" w:hAnsi="TH SarabunPSK" w:cs="TH SarabunPSK"/>
          <w:sz w:val="32"/>
          <w:szCs w:val="32"/>
          <w:lang w:val="en-GB"/>
        </w:rPr>
      </w:pPr>
      <w:r w:rsidRPr="009C1B39">
        <w:rPr>
          <w:rFonts w:ascii="TH SarabunPSK" w:hAnsi="TH SarabunPSK" w:cs="TH SarabunPSK"/>
          <w:noProof/>
          <w:sz w:val="32"/>
          <w:szCs w:val="32"/>
          <w:lang w:val="en-GB" w:eastAsia="en-GB"/>
        </w:rPr>
        <w:lastRenderedPageBreak/>
        <mc:AlternateContent>
          <mc:Choice Requires="wps">
            <w:drawing>
              <wp:inline distT="0" distB="0" distL="0" distR="0" wp14:anchorId="4EDA35F6" wp14:editId="24550B64">
                <wp:extent cx="5399405" cy="4813402"/>
                <wp:effectExtent l="0" t="0" r="10795" b="25400"/>
                <wp:docPr id="29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9405" cy="481340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526B" w:rsidRDefault="00E0526B" w:rsidP="0048304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48304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CharSequence[] charItem = {"</w:t>
                            </w:r>
                            <w:r w:rsidRPr="0048304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เผ็ดน้อย"</w:t>
                            </w:r>
                            <w:r w:rsidRPr="0048304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, "</w:t>
                            </w:r>
                            <w:r w:rsidRPr="0048304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เผ็ดปานกลาง"</w:t>
                            </w:r>
                            <w:r w:rsidRPr="0048304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, "</w:t>
                            </w:r>
                            <w:r w:rsidRPr="0048304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เผ็ดมาก"</w:t>
                            </w:r>
                            <w:r w:rsidRPr="0048304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,};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AlertDialog.Builder objBuilder = new AlertDialog.Builder(this);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Icon(R.drawable.food_order);</w:t>
                            </w:r>
                          </w:p>
                          <w:p w:rsidR="00E0526B" w:rsidRDefault="00E0526B" w:rsidP="0048304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48304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Title("</w:t>
                            </w:r>
                            <w:r w:rsidRPr="0048304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เลือกระดับความเผ็ด" + "[" + </w:t>
                            </w:r>
                            <w:r w:rsidRPr="0048304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trFood + "]");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Cancelable(false);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SingleChoiceItems(charItem, -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1</w:t>
                            </w: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, new DialogInterface.OnClickListener() {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public void onClick(DialogInterface dialog, int which) {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witch (which) {</w:t>
                            </w:r>
                          </w:p>
                          <w:p w:rsidR="00E0526B" w:rsidRPr="00483041" w:rsidRDefault="00E0526B" w:rsidP="00483041">
                            <w:pPr>
                              <w:spacing w:after="0" w:line="240" w:lineRule="auto"/>
                              <w:ind w:firstLine="851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48304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case 0:</w:t>
                            </w:r>
                          </w:p>
                          <w:p w:rsidR="00E0526B" w:rsidRPr="00483041" w:rsidRDefault="00E0526B" w:rsidP="00483041">
                            <w:pPr>
                              <w:spacing w:after="0" w:line="240" w:lineRule="auto"/>
                              <w:ind w:firstLine="113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48304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trHotLevel = "1";</w:t>
                            </w:r>
                          </w:p>
                          <w:p w:rsidR="00E0526B" w:rsidRPr="00483041" w:rsidRDefault="00E0526B" w:rsidP="00483041">
                            <w:pPr>
                              <w:spacing w:after="0" w:line="240" w:lineRule="auto"/>
                              <w:ind w:firstLine="113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48304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break;</w:t>
                            </w:r>
                          </w:p>
                          <w:p w:rsidR="00E0526B" w:rsidRPr="00483041" w:rsidRDefault="00E0526B" w:rsidP="00483041">
                            <w:pPr>
                              <w:spacing w:after="0" w:line="240" w:lineRule="auto"/>
                              <w:ind w:firstLine="851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48304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case 1:</w:t>
                            </w:r>
                          </w:p>
                          <w:p w:rsidR="00E0526B" w:rsidRPr="00483041" w:rsidRDefault="00E0526B" w:rsidP="00483041">
                            <w:pPr>
                              <w:spacing w:after="0" w:line="240" w:lineRule="auto"/>
                              <w:ind w:firstLine="113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48304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trHotLevel = "2";</w:t>
                            </w:r>
                          </w:p>
                          <w:p w:rsidR="00E0526B" w:rsidRPr="00483041" w:rsidRDefault="00E0526B" w:rsidP="00483041">
                            <w:pPr>
                              <w:spacing w:after="0" w:line="240" w:lineRule="auto"/>
                              <w:ind w:firstLine="113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48304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break;</w:t>
                            </w:r>
                          </w:p>
                          <w:p w:rsidR="00E0526B" w:rsidRPr="00483041" w:rsidRDefault="00E0526B" w:rsidP="00483041">
                            <w:pPr>
                              <w:spacing w:after="0" w:line="240" w:lineRule="auto"/>
                              <w:ind w:firstLine="851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48304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case 2:</w:t>
                            </w:r>
                          </w:p>
                          <w:p w:rsidR="00E0526B" w:rsidRPr="00483041" w:rsidRDefault="00E0526B" w:rsidP="00483041">
                            <w:pPr>
                              <w:spacing w:after="0" w:line="240" w:lineRule="auto"/>
                              <w:ind w:firstLine="113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48304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strHotLevel = "3";</w:t>
                            </w:r>
                          </w:p>
                          <w:p w:rsidR="00E0526B" w:rsidRDefault="00E0526B" w:rsidP="00483041">
                            <w:pPr>
                              <w:spacing w:after="0" w:line="240" w:lineRule="auto"/>
                              <w:ind w:firstLine="113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483041">
                              <w:rPr>
                                <w:rFonts w:ascii="TH SarabunPSK" w:hAnsi="TH SarabunPSK" w:cs="TH SarabunPSK"/>
                                <w:sz w:val="28"/>
                              </w:rPr>
                              <w:t>break;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dialog.dismiss();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);</w:t>
                            </w:r>
                          </w:p>
                          <w:p w:rsidR="00E0526B" w:rsidRPr="00C03186" w:rsidRDefault="00E0526B" w:rsidP="0048304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AlertDialog objAlertDialog = objBuilder.create();</w:t>
                            </w:r>
                          </w:p>
                          <w:p w:rsidR="00E0526B" w:rsidRPr="009C1B39" w:rsidRDefault="00E0526B" w:rsidP="0048304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03186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AlertDialog.show(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EDA35F6" id="_x0000_s1042" type="#_x0000_t202" style="width:425.15pt;height:37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">
                <v:textbox>
                  <w:txbxContent>
                    <w:p w:rsidR="00E0526B" w:rsidRDefault="00E0526B" w:rsidP="0048304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483041">
                        <w:rPr>
                          <w:rFonts w:ascii="TH SarabunPSK" w:hAnsi="TH SarabunPSK" w:cs="TH SarabunPSK"/>
                          <w:sz w:val="28"/>
                        </w:rPr>
                        <w:t>CharSequence[] charItem = {"</w:t>
                      </w:r>
                      <w:r w:rsidRPr="00483041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เผ็ดน้อย"</w:t>
                      </w:r>
                      <w:r w:rsidRPr="00483041">
                        <w:rPr>
                          <w:rFonts w:ascii="TH SarabunPSK" w:hAnsi="TH SarabunPSK" w:cs="TH SarabunPSK"/>
                          <w:sz w:val="28"/>
                        </w:rPr>
                        <w:t>, "</w:t>
                      </w:r>
                      <w:r w:rsidRPr="00483041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เผ็ดปานกลาง"</w:t>
                      </w:r>
                      <w:r w:rsidRPr="00483041">
                        <w:rPr>
                          <w:rFonts w:ascii="TH SarabunPSK" w:hAnsi="TH SarabunPSK" w:cs="TH SarabunPSK"/>
                          <w:sz w:val="28"/>
                        </w:rPr>
                        <w:t>, "</w:t>
                      </w:r>
                      <w:r w:rsidRPr="00483041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เผ็ดมาก"</w:t>
                      </w:r>
                      <w:r w:rsidRPr="00483041">
                        <w:rPr>
                          <w:rFonts w:ascii="TH SarabunPSK" w:hAnsi="TH SarabunPSK" w:cs="TH SarabunPSK"/>
                          <w:sz w:val="28"/>
                        </w:rPr>
                        <w:t>,};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AlertDialog.Builder objBuilder = new AlertDialog.Builder(this);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objBuilder.setIcon(R.drawable.food_order);</w:t>
                      </w:r>
                    </w:p>
                    <w:p w:rsidR="00E0526B" w:rsidRDefault="00E0526B" w:rsidP="0048304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483041">
                        <w:rPr>
                          <w:rFonts w:ascii="TH SarabunPSK" w:hAnsi="TH SarabunPSK" w:cs="TH SarabunPSK"/>
                          <w:sz w:val="28"/>
                        </w:rPr>
                        <w:t>objBuilder.setTitle("</w:t>
                      </w:r>
                      <w:r w:rsidRPr="00483041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เลือกระดับความเผ็ด" + "[" + </w:t>
                      </w:r>
                      <w:r w:rsidRPr="00483041">
                        <w:rPr>
                          <w:rFonts w:ascii="TH SarabunPSK" w:hAnsi="TH SarabunPSK" w:cs="TH SarabunPSK"/>
                          <w:sz w:val="28"/>
                        </w:rPr>
                        <w:t>strFood + "]");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objBuilder.setCancelable(false);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objBuilder.setSingleChoiceItems(charItem, -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1</w:t>
                      </w: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, new DialogInterface.OnClickListener() {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public void onClick(DialogInterface dialog, int which) {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switch (which) {</w:t>
                      </w:r>
                    </w:p>
                    <w:p w:rsidR="00E0526B" w:rsidRPr="00483041" w:rsidRDefault="00E0526B" w:rsidP="00483041">
                      <w:pPr>
                        <w:spacing w:after="0" w:line="240" w:lineRule="auto"/>
                        <w:ind w:firstLine="851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483041">
                        <w:rPr>
                          <w:rFonts w:ascii="TH SarabunPSK" w:hAnsi="TH SarabunPSK" w:cs="TH SarabunPSK"/>
                          <w:sz w:val="28"/>
                        </w:rPr>
                        <w:t>case 0:</w:t>
                      </w:r>
                    </w:p>
                    <w:p w:rsidR="00E0526B" w:rsidRPr="00483041" w:rsidRDefault="00E0526B" w:rsidP="00483041">
                      <w:pPr>
                        <w:spacing w:after="0" w:line="240" w:lineRule="auto"/>
                        <w:ind w:firstLine="113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483041">
                        <w:rPr>
                          <w:rFonts w:ascii="TH SarabunPSK" w:hAnsi="TH SarabunPSK" w:cs="TH SarabunPSK"/>
                          <w:sz w:val="28"/>
                        </w:rPr>
                        <w:t>strHotLevel = "1";</w:t>
                      </w:r>
                    </w:p>
                    <w:p w:rsidR="00E0526B" w:rsidRPr="00483041" w:rsidRDefault="00E0526B" w:rsidP="00483041">
                      <w:pPr>
                        <w:spacing w:after="0" w:line="240" w:lineRule="auto"/>
                        <w:ind w:firstLine="113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483041">
                        <w:rPr>
                          <w:rFonts w:ascii="TH SarabunPSK" w:hAnsi="TH SarabunPSK" w:cs="TH SarabunPSK"/>
                          <w:sz w:val="28"/>
                        </w:rPr>
                        <w:t>break;</w:t>
                      </w:r>
                    </w:p>
                    <w:p w:rsidR="00E0526B" w:rsidRPr="00483041" w:rsidRDefault="00E0526B" w:rsidP="00483041">
                      <w:pPr>
                        <w:spacing w:after="0" w:line="240" w:lineRule="auto"/>
                        <w:ind w:firstLine="851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483041">
                        <w:rPr>
                          <w:rFonts w:ascii="TH SarabunPSK" w:hAnsi="TH SarabunPSK" w:cs="TH SarabunPSK"/>
                          <w:sz w:val="28"/>
                        </w:rPr>
                        <w:t>case 1:</w:t>
                      </w:r>
                    </w:p>
                    <w:p w:rsidR="00E0526B" w:rsidRPr="00483041" w:rsidRDefault="00E0526B" w:rsidP="00483041">
                      <w:pPr>
                        <w:spacing w:after="0" w:line="240" w:lineRule="auto"/>
                        <w:ind w:firstLine="113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483041">
                        <w:rPr>
                          <w:rFonts w:ascii="TH SarabunPSK" w:hAnsi="TH SarabunPSK" w:cs="TH SarabunPSK"/>
                          <w:sz w:val="28"/>
                        </w:rPr>
                        <w:t>strHotLevel = "2";</w:t>
                      </w:r>
                    </w:p>
                    <w:p w:rsidR="00E0526B" w:rsidRPr="00483041" w:rsidRDefault="00E0526B" w:rsidP="00483041">
                      <w:pPr>
                        <w:spacing w:after="0" w:line="240" w:lineRule="auto"/>
                        <w:ind w:firstLine="113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483041">
                        <w:rPr>
                          <w:rFonts w:ascii="TH SarabunPSK" w:hAnsi="TH SarabunPSK" w:cs="TH SarabunPSK"/>
                          <w:sz w:val="28"/>
                        </w:rPr>
                        <w:t>break;</w:t>
                      </w:r>
                    </w:p>
                    <w:p w:rsidR="00E0526B" w:rsidRPr="00483041" w:rsidRDefault="00E0526B" w:rsidP="00483041">
                      <w:pPr>
                        <w:spacing w:after="0" w:line="240" w:lineRule="auto"/>
                        <w:ind w:firstLine="851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483041">
                        <w:rPr>
                          <w:rFonts w:ascii="TH SarabunPSK" w:hAnsi="TH SarabunPSK" w:cs="TH SarabunPSK"/>
                          <w:sz w:val="28"/>
                        </w:rPr>
                        <w:t>case 2:</w:t>
                      </w:r>
                    </w:p>
                    <w:p w:rsidR="00E0526B" w:rsidRPr="00483041" w:rsidRDefault="00E0526B" w:rsidP="00483041">
                      <w:pPr>
                        <w:spacing w:after="0" w:line="240" w:lineRule="auto"/>
                        <w:ind w:firstLine="113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483041">
                        <w:rPr>
                          <w:rFonts w:ascii="TH SarabunPSK" w:hAnsi="TH SarabunPSK" w:cs="TH SarabunPSK"/>
                          <w:sz w:val="28"/>
                        </w:rPr>
                        <w:t>strHotLevel = "3";</w:t>
                      </w:r>
                    </w:p>
                    <w:p w:rsidR="00E0526B" w:rsidRDefault="00E0526B" w:rsidP="00483041">
                      <w:pPr>
                        <w:spacing w:after="0" w:line="240" w:lineRule="auto"/>
                        <w:ind w:firstLine="113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483041">
                        <w:rPr>
                          <w:rFonts w:ascii="TH SarabunPSK" w:hAnsi="TH SarabunPSK" w:cs="TH SarabunPSK"/>
                          <w:sz w:val="28"/>
                        </w:rPr>
                        <w:t>break;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dialog.dismiss();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});</w:t>
                      </w:r>
                    </w:p>
                    <w:p w:rsidR="00E0526B" w:rsidRPr="00C03186" w:rsidRDefault="00E0526B" w:rsidP="0048304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AlertDialog objAlertDialog = objBuilder.create();</w:t>
                      </w:r>
                    </w:p>
                    <w:p w:rsidR="00E0526B" w:rsidRPr="009C1B39" w:rsidRDefault="00E0526B" w:rsidP="0048304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03186">
                        <w:rPr>
                          <w:rFonts w:ascii="TH SarabunPSK" w:hAnsi="TH SarabunPSK" w:cs="TH SarabunPSK"/>
                          <w:sz w:val="28"/>
                        </w:rPr>
                        <w:t>objAlertDialog.show(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E7DF3" w:rsidRDefault="00210770" w:rsidP="006A3DFF">
      <w:pPr>
        <w:pStyle w:val="ListParagraph"/>
        <w:ind w:left="0"/>
        <w:jc w:val="center"/>
        <w:rPr>
          <w:rFonts w:ascii="TH SarabunPSK" w:hAnsi="TH SarabunPSK" w:cs="TH SarabunPSK"/>
          <w:sz w:val="32"/>
          <w:szCs w:val="32"/>
          <w:lang w:val="en-GB"/>
        </w:rPr>
      </w:pPr>
      <w:r>
        <w:rPr>
          <w:noProof/>
        </w:rPr>
        <w:drawing>
          <wp:inline distT="0" distB="0" distL="0" distR="0" wp14:anchorId="046F1743" wp14:editId="69BA3685">
            <wp:extent cx="1834515" cy="2822104"/>
            <wp:effectExtent l="0" t="0" r="0" b="0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7"/>
                    <a:srcRect l="30220" t="964" r="35781" b="6020"/>
                    <a:stretch/>
                  </pic:blipFill>
                  <pic:spPr bwMode="auto">
                    <a:xfrm>
                      <a:off x="0" y="0"/>
                      <a:ext cx="1835682" cy="28238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D0AB1" w:rsidRDefault="006A3DFF" w:rsidP="006A3DFF">
      <w:pPr>
        <w:pStyle w:val="P1"/>
        <w:rPr>
          <w:b w:val="0"/>
          <w:bCs w:val="0"/>
          <w:noProof/>
          <w:cs/>
          <w:lang w:val="en-GB" w:eastAsia="en-GB"/>
        </w:rPr>
      </w:pPr>
      <w:r w:rsidRPr="000B528C">
        <w:rPr>
          <w:cs/>
          <w:lang w:val="en-GB"/>
        </w:rPr>
        <w:t xml:space="preserve">ภาพที่ </w:t>
      </w:r>
      <w:r>
        <w:rPr>
          <w:lang w:val="en-GB"/>
        </w:rPr>
        <w:t>4-</w:t>
      </w:r>
      <w:r w:rsidR="00967051">
        <w:rPr>
          <w:rFonts w:hint="cs"/>
          <w:cs/>
          <w:lang w:val="en-GB"/>
        </w:rPr>
        <w:t>13</w:t>
      </w:r>
      <w:r w:rsidR="00F35CC5">
        <w:rPr>
          <w:rFonts w:hint="cs"/>
          <w:cs/>
          <w:lang w:val="en-GB"/>
        </w:rPr>
        <w:t xml:space="preserve"> </w:t>
      </w:r>
      <w:r w:rsidR="00F35CC5" w:rsidRPr="00F35CC5">
        <w:rPr>
          <w:b w:val="0"/>
          <w:bCs w:val="0"/>
          <w:noProof/>
          <w:lang w:val="en-GB" w:eastAsia="en-GB"/>
        </w:rPr>
        <w:t>Application Massage Box</w:t>
      </w:r>
      <w:r w:rsidR="00F35CC5" w:rsidRPr="00F35CC5">
        <w:rPr>
          <w:rFonts w:hint="cs"/>
          <w:b w:val="0"/>
          <w:bCs w:val="0"/>
          <w:noProof/>
          <w:cs/>
          <w:lang w:val="en-GB" w:eastAsia="en-GB"/>
        </w:rPr>
        <w:t xml:space="preserve"> เลือกระดับความเผ็ด</w:t>
      </w:r>
    </w:p>
    <w:p w:rsidR="009734C1" w:rsidRDefault="00F35CC5" w:rsidP="003D0AB1">
      <w:pPr>
        <w:ind w:firstLine="720"/>
        <w:jc w:val="thaiDistribute"/>
        <w:rPr>
          <w:rFonts w:ascii="TH SarabunPSK" w:hAnsi="TH SarabunPSK" w:cs="TH SarabunPSK"/>
          <w:noProof/>
          <w:sz w:val="32"/>
          <w:szCs w:val="32"/>
          <w:lang w:val="en-GB" w:eastAsia="en-GB"/>
        </w:rPr>
      </w:pPr>
      <w:r w:rsidRPr="009E5923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lastRenderedPageBreak/>
        <w:t xml:space="preserve">จากหน้าสั่ง </w:t>
      </w:r>
      <w:r w:rsidRPr="009E5923">
        <w:rPr>
          <w:rFonts w:ascii="TH SarabunPSK" w:hAnsi="TH SarabunPSK" w:cs="TH SarabunPSK"/>
          <w:noProof/>
          <w:sz w:val="32"/>
          <w:szCs w:val="32"/>
          <w:lang w:val="en-GB" w:eastAsia="en-GB"/>
        </w:rPr>
        <w:t>Order</w:t>
      </w:r>
      <w:r w:rsidRPr="009E5923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  </w:t>
      </w:r>
      <w:r w:rsidR="00930A4F" w:rsidRPr="009E5923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>เมื่อเลือกจำนวนและเลือกระดับความเผ็ดเรียบร้อยแล้ว  จะแสดง</w:t>
      </w:r>
      <w:r w:rsidR="00930A4F" w:rsidRPr="009E5923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 </w:t>
      </w:r>
      <w:r w:rsidR="003D0AB1" w:rsidRPr="003D0AB1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Massage Box </w:t>
      </w:r>
      <w:r w:rsidR="00930A4F" w:rsidRPr="009E5923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>เพื่อทวนสิ่งที่สั่งไปพร้อมทั้ง  ยืนยันการสั่ง</w:t>
      </w:r>
      <w:r w:rsidR="003D0AB1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ดังภาพที่ 4-14</w:t>
      </w:r>
    </w:p>
    <w:p w:rsidR="003476C4" w:rsidRPr="003D0AB1" w:rsidRDefault="003476C4" w:rsidP="003476C4">
      <w:pPr>
        <w:jc w:val="thaiDistribute"/>
        <w:rPr>
          <w:rFonts w:ascii="TH SarabunPSK" w:hAnsi="TH SarabunPSK" w:cs="TH SarabunPSK"/>
          <w:sz w:val="32"/>
          <w:szCs w:val="32"/>
          <w:lang w:val="en-GB"/>
        </w:rPr>
      </w:pPr>
      <w:r w:rsidRPr="009C1B39">
        <w:rPr>
          <w:rFonts w:ascii="TH SarabunPSK" w:hAnsi="TH SarabunPSK" w:cs="TH SarabunPSK"/>
          <w:noProof/>
          <w:sz w:val="32"/>
          <w:szCs w:val="32"/>
          <w:lang w:val="en-GB" w:eastAsia="en-GB"/>
        </w:rPr>
        <mc:AlternateContent>
          <mc:Choice Requires="wps">
            <w:drawing>
              <wp:inline distT="0" distB="0" distL="0" distR="0" wp14:anchorId="3FAD80CA" wp14:editId="7E328A80">
                <wp:extent cx="5399405" cy="3613709"/>
                <wp:effectExtent l="0" t="0" r="10795" b="25400"/>
                <wp:docPr id="29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9405" cy="361370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526B" w:rsidRPr="003476C4" w:rsidRDefault="00E0526B" w:rsidP="003476C4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</w:rPr>
                              <w:t>AlertDialog.Builder objBuilder = new AlertDialog.Builder(this);</w:t>
                            </w:r>
                          </w:p>
                          <w:p w:rsidR="00E0526B" w:rsidRPr="003476C4" w:rsidRDefault="00E0526B" w:rsidP="003476C4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Icon(R.drawable.restaurant</w:t>
                            </w: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2)</w:t>
                            </w: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</w:rPr>
                              <w:t>;</w:t>
                            </w:r>
                          </w:p>
                          <w:p w:rsidR="00E0526B" w:rsidRPr="003476C4" w:rsidRDefault="00E0526B" w:rsidP="003476C4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Title("</w:t>
                            </w: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ตรวจสอบรายการที่สั่ง")</w:t>
                            </w: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</w:rPr>
                              <w:t>;</w:t>
                            </w:r>
                          </w:p>
                          <w:p w:rsidR="00E0526B" w:rsidRPr="003476C4" w:rsidRDefault="00E0526B" w:rsidP="003476C4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Cancelable(false);</w:t>
                            </w:r>
                          </w:p>
                          <w:p w:rsidR="00E0526B" w:rsidRPr="003476C4" w:rsidRDefault="00E0526B" w:rsidP="003476C4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Message(strOfficer  +" "+ "</w:t>
                            </w: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โต๊ะ =</w:t>
                            </w: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&gt; "+ strTable +"\n"+ strFood +" "+ strHotname +" "+ strPrice +" </w:t>
                            </w: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บาท" +" " + </w:t>
                            </w: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strAmount + " </w:t>
                            </w: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จาน")</w:t>
                            </w: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</w:rPr>
                              <w:t>;</w:t>
                            </w:r>
                          </w:p>
                          <w:p w:rsidR="00E0526B" w:rsidRPr="003476C4" w:rsidRDefault="00E0526B" w:rsidP="003476C4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PositiveButton("OK", new DialogInterface.OnClickListener() {</w:t>
                            </w:r>
                          </w:p>
                          <w:p w:rsidR="00E0526B" w:rsidRPr="003476C4" w:rsidRDefault="00E0526B" w:rsidP="003476C4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</w:rPr>
                              <w:t>public void onClick(DialogInterface dialog, int which) {</w:t>
                            </w:r>
                          </w:p>
                          <w:p w:rsidR="00E0526B" w:rsidRPr="003476C4" w:rsidRDefault="00E0526B" w:rsidP="003476C4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</w:rPr>
                              <w:t>dialog.dismiss();</w:t>
                            </w:r>
                          </w:p>
                          <w:p w:rsidR="00E0526B" w:rsidRPr="003476C4" w:rsidRDefault="00E0526B" w:rsidP="003476C4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  <w:p w:rsidR="00E0526B" w:rsidRPr="003476C4" w:rsidRDefault="00E0526B" w:rsidP="003476C4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);</w:t>
                            </w:r>
                          </w:p>
                          <w:p w:rsidR="00E0526B" w:rsidRPr="003476C4" w:rsidRDefault="00E0526B" w:rsidP="003476C4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etNegativeButton("NO", new DialogInterface.OnClickListener() {</w:t>
                            </w:r>
                          </w:p>
                          <w:p w:rsidR="00E0526B" w:rsidRPr="003476C4" w:rsidRDefault="00E0526B" w:rsidP="003476C4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</w:rPr>
                              <w:t>public void onClick(DialogInterface dialog, int which) {</w:t>
                            </w:r>
                          </w:p>
                          <w:p w:rsidR="00E0526B" w:rsidRPr="003476C4" w:rsidRDefault="00E0526B" w:rsidP="003476C4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</w:rPr>
                              <w:t>dialog.dismiss();</w:t>
                            </w:r>
                          </w:p>
                          <w:p w:rsidR="00E0526B" w:rsidRPr="003476C4" w:rsidRDefault="00E0526B" w:rsidP="003476C4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</w:t>
                            </w:r>
                          </w:p>
                          <w:p w:rsidR="00E0526B" w:rsidRPr="003476C4" w:rsidRDefault="00E0526B" w:rsidP="003476C4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</w:rPr>
                              <w:t>});</w:t>
                            </w:r>
                          </w:p>
                          <w:p w:rsidR="00E0526B" w:rsidRPr="009C1B39" w:rsidRDefault="00E0526B" w:rsidP="003476C4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</w:rPr>
                              <w:t>objBuilder.show(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FAD80CA" id="_x0000_s1043" type="#_x0000_t202" style="width:425.15pt;height:284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">
                <v:textbox>
                  <w:txbxContent>
                    <w:p w:rsidR="00E0526B" w:rsidRPr="003476C4" w:rsidRDefault="00E0526B" w:rsidP="003476C4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</w:rPr>
                        <w:t>AlertDialog.Builder objBuilder = new AlertDialog.Builder(this);</w:t>
                      </w:r>
                    </w:p>
                    <w:p w:rsidR="00E0526B" w:rsidRPr="003476C4" w:rsidRDefault="00E0526B" w:rsidP="003476C4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</w:rPr>
                        <w:t>objBuilder.setIcon(R.drawable.restaurant</w:t>
                      </w:r>
                      <w:r w:rsidRPr="003476C4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2)</w:t>
                      </w:r>
                      <w:r w:rsidRPr="003476C4">
                        <w:rPr>
                          <w:rFonts w:ascii="TH SarabunPSK" w:hAnsi="TH SarabunPSK" w:cs="TH SarabunPSK"/>
                          <w:sz w:val="28"/>
                        </w:rPr>
                        <w:t>;</w:t>
                      </w:r>
                    </w:p>
                    <w:p w:rsidR="00E0526B" w:rsidRPr="003476C4" w:rsidRDefault="00E0526B" w:rsidP="003476C4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</w:rPr>
                        <w:t>objBuilder.setTitle("</w:t>
                      </w:r>
                      <w:r w:rsidRPr="003476C4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ตรวจสอบรายการที่สั่ง")</w:t>
                      </w:r>
                      <w:r w:rsidRPr="003476C4">
                        <w:rPr>
                          <w:rFonts w:ascii="TH SarabunPSK" w:hAnsi="TH SarabunPSK" w:cs="TH SarabunPSK"/>
                          <w:sz w:val="28"/>
                        </w:rPr>
                        <w:t>;</w:t>
                      </w:r>
                    </w:p>
                    <w:p w:rsidR="00E0526B" w:rsidRPr="003476C4" w:rsidRDefault="00E0526B" w:rsidP="003476C4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</w:rPr>
                        <w:t>objBuilder.setCancelable(false);</w:t>
                      </w:r>
                    </w:p>
                    <w:p w:rsidR="00E0526B" w:rsidRPr="003476C4" w:rsidRDefault="00E0526B" w:rsidP="003476C4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</w:rPr>
                        <w:t>objBuilder.setMessage(strOfficer  +" "+ "</w:t>
                      </w:r>
                      <w:r w:rsidRPr="003476C4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โต๊ะ =</w:t>
                      </w:r>
                      <w:r w:rsidRPr="003476C4">
                        <w:rPr>
                          <w:rFonts w:ascii="TH SarabunPSK" w:hAnsi="TH SarabunPSK" w:cs="TH SarabunPSK"/>
                          <w:sz w:val="28"/>
                        </w:rPr>
                        <w:t xml:space="preserve">&gt; "+ strTable +"\n"+ strFood +" "+ strHotname +" "+ strPrice +" </w:t>
                      </w:r>
                      <w:r w:rsidRPr="003476C4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บาท" +" " + </w:t>
                      </w:r>
                      <w:r w:rsidRPr="003476C4">
                        <w:rPr>
                          <w:rFonts w:ascii="TH SarabunPSK" w:hAnsi="TH SarabunPSK" w:cs="TH SarabunPSK"/>
                          <w:sz w:val="28"/>
                        </w:rPr>
                        <w:t xml:space="preserve">strAmount + " </w:t>
                      </w:r>
                      <w:r w:rsidRPr="003476C4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จาน")</w:t>
                      </w:r>
                      <w:r w:rsidRPr="003476C4">
                        <w:rPr>
                          <w:rFonts w:ascii="TH SarabunPSK" w:hAnsi="TH SarabunPSK" w:cs="TH SarabunPSK"/>
                          <w:sz w:val="28"/>
                        </w:rPr>
                        <w:t>;</w:t>
                      </w:r>
                    </w:p>
                    <w:p w:rsidR="00E0526B" w:rsidRPr="003476C4" w:rsidRDefault="00E0526B" w:rsidP="003476C4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</w:rPr>
                        <w:t>objBuilder.setPositiveButton("OK", new DialogInterface.OnClickListener() {</w:t>
                      </w:r>
                    </w:p>
                    <w:p w:rsidR="00E0526B" w:rsidRPr="003476C4" w:rsidRDefault="00E0526B" w:rsidP="003476C4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</w:rPr>
                        <w:t>public void onClick(DialogInterface dialog, int which) {</w:t>
                      </w:r>
                    </w:p>
                    <w:p w:rsidR="00E0526B" w:rsidRPr="003476C4" w:rsidRDefault="00E0526B" w:rsidP="003476C4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</w:rPr>
                        <w:t>dialog.dismiss();</w:t>
                      </w:r>
                    </w:p>
                    <w:p w:rsidR="00E0526B" w:rsidRPr="003476C4" w:rsidRDefault="00E0526B" w:rsidP="003476C4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  <w:p w:rsidR="00E0526B" w:rsidRPr="003476C4" w:rsidRDefault="00E0526B" w:rsidP="003476C4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</w:rPr>
                        <w:t>});</w:t>
                      </w:r>
                    </w:p>
                    <w:p w:rsidR="00E0526B" w:rsidRPr="003476C4" w:rsidRDefault="00E0526B" w:rsidP="003476C4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</w:rPr>
                        <w:t>objBuilder.setNegativeButton("NO", new DialogInterface.OnClickListener() {</w:t>
                      </w:r>
                    </w:p>
                    <w:p w:rsidR="00E0526B" w:rsidRPr="003476C4" w:rsidRDefault="00E0526B" w:rsidP="003476C4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</w:rPr>
                        <w:t>public void onClick(DialogInterface dialog, int which) {</w:t>
                      </w:r>
                    </w:p>
                    <w:p w:rsidR="00E0526B" w:rsidRPr="003476C4" w:rsidRDefault="00E0526B" w:rsidP="003476C4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</w:rPr>
                        <w:t>dialog.dismiss();</w:t>
                      </w:r>
                    </w:p>
                    <w:p w:rsidR="00E0526B" w:rsidRPr="003476C4" w:rsidRDefault="00E0526B" w:rsidP="003476C4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</w:rPr>
                        <w:t>}</w:t>
                      </w:r>
                    </w:p>
                    <w:p w:rsidR="00E0526B" w:rsidRPr="003476C4" w:rsidRDefault="00E0526B" w:rsidP="003476C4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</w:rPr>
                        <w:t>});</w:t>
                      </w:r>
                    </w:p>
                    <w:p w:rsidR="00E0526B" w:rsidRPr="009C1B39" w:rsidRDefault="00E0526B" w:rsidP="003476C4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</w:rPr>
                        <w:t>objBuilder.show()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E7DF3" w:rsidRPr="005B02B4" w:rsidRDefault="00210770" w:rsidP="006A3DFF">
      <w:pPr>
        <w:pStyle w:val="ListParagraph"/>
        <w:ind w:left="0"/>
        <w:jc w:val="center"/>
        <w:rPr>
          <w:rFonts w:ascii="TH SarabunPSK" w:hAnsi="TH SarabunPSK" w:cs="TH SarabunPSK"/>
          <w:sz w:val="32"/>
          <w:szCs w:val="32"/>
          <w:lang w:val="en-GB"/>
        </w:rPr>
      </w:pPr>
      <w:r>
        <w:rPr>
          <w:noProof/>
        </w:rPr>
        <w:drawing>
          <wp:inline distT="0" distB="0" distL="0" distR="0" wp14:anchorId="3D0897A8" wp14:editId="1DA8C934">
            <wp:extent cx="1842135" cy="2822683"/>
            <wp:effectExtent l="0" t="0" r="5715" b="0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8"/>
                    <a:srcRect l="30080" t="1205" r="35781" b="5760"/>
                    <a:stretch/>
                  </pic:blipFill>
                  <pic:spPr bwMode="auto">
                    <a:xfrm>
                      <a:off x="0" y="0"/>
                      <a:ext cx="1843288" cy="2824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3DFF" w:rsidRPr="00210770" w:rsidRDefault="006A3DFF" w:rsidP="00210770">
      <w:pPr>
        <w:pStyle w:val="P1"/>
        <w:rPr>
          <w:b w:val="0"/>
          <w:bCs w:val="0"/>
          <w:lang w:val="en-GB"/>
        </w:rPr>
      </w:pPr>
      <w:r w:rsidRPr="000B528C">
        <w:rPr>
          <w:cs/>
          <w:lang w:val="en-GB"/>
        </w:rPr>
        <w:t xml:space="preserve">ภาพที่ </w:t>
      </w:r>
      <w:r>
        <w:rPr>
          <w:lang w:val="en-GB"/>
        </w:rPr>
        <w:t>4-</w:t>
      </w:r>
      <w:r w:rsidR="00967051">
        <w:rPr>
          <w:rFonts w:hint="cs"/>
          <w:cs/>
          <w:lang w:val="en-GB"/>
        </w:rPr>
        <w:t>14</w:t>
      </w:r>
      <w:r w:rsidR="00930A4F">
        <w:rPr>
          <w:rFonts w:hint="cs"/>
          <w:cs/>
          <w:lang w:val="en-GB"/>
        </w:rPr>
        <w:t xml:space="preserve"> </w:t>
      </w:r>
      <w:r w:rsidR="00930A4F" w:rsidRPr="00930A4F">
        <w:rPr>
          <w:b w:val="0"/>
          <w:bCs w:val="0"/>
          <w:lang w:val="en-GB"/>
        </w:rPr>
        <w:t xml:space="preserve">Application </w:t>
      </w:r>
      <w:r w:rsidR="003D0AB1" w:rsidRPr="003D0AB1">
        <w:rPr>
          <w:b w:val="0"/>
          <w:bCs w:val="0"/>
          <w:lang w:val="en-GB"/>
        </w:rPr>
        <w:t xml:space="preserve">Massage Box </w:t>
      </w:r>
      <w:r w:rsidR="00930A4F" w:rsidRPr="00930A4F">
        <w:rPr>
          <w:b w:val="0"/>
          <w:bCs w:val="0"/>
          <w:cs/>
          <w:lang w:val="en-GB"/>
        </w:rPr>
        <w:t>ยืนยันการสั่ง</w:t>
      </w:r>
    </w:p>
    <w:p w:rsidR="00930A4F" w:rsidRDefault="00930A4F" w:rsidP="009E5923">
      <w:pPr>
        <w:ind w:firstLine="720"/>
        <w:jc w:val="thaiDistribute"/>
        <w:rPr>
          <w:rFonts w:ascii="TH SarabunPSK" w:hAnsi="TH SarabunPSK" w:cs="TH SarabunPSK"/>
          <w:noProof/>
          <w:sz w:val="32"/>
          <w:szCs w:val="32"/>
          <w:lang w:val="en-GB" w:eastAsia="en-GB"/>
        </w:rPr>
      </w:pPr>
      <w:r w:rsidRPr="009E5923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จากหน้าสั่ง </w:t>
      </w:r>
      <w:r w:rsidRPr="009E5923">
        <w:rPr>
          <w:rFonts w:ascii="TH SarabunPSK" w:hAnsi="TH SarabunPSK" w:cs="TH SarabunPSK"/>
          <w:noProof/>
          <w:sz w:val="32"/>
          <w:szCs w:val="32"/>
          <w:lang w:val="en-GB" w:eastAsia="en-GB"/>
        </w:rPr>
        <w:t>Order</w:t>
      </w:r>
      <w:r w:rsidRPr="009E5923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  เมื่อเลือกจำนวน  เลือกระดับความเผ็ด  และยืนยันการสั่งเรียบร้อยแล้ว  ระบบจะทำการบันทึกข้อมูลในฐานข้อมูล </w:t>
      </w:r>
      <w:r w:rsidRPr="009E5923">
        <w:rPr>
          <w:rFonts w:ascii="TH SarabunPSK" w:hAnsi="TH SarabunPSK" w:cs="TH SarabunPSK"/>
          <w:noProof/>
          <w:sz w:val="32"/>
          <w:szCs w:val="32"/>
          <w:lang w:val="en-GB" w:eastAsia="en-GB"/>
        </w:rPr>
        <w:t>MySQL</w:t>
      </w:r>
      <w:r w:rsidR="003476C4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ดังภาพที่ 4-15</w:t>
      </w:r>
    </w:p>
    <w:p w:rsidR="003476C4" w:rsidRPr="009E5923" w:rsidRDefault="003476C4" w:rsidP="003476C4">
      <w:pPr>
        <w:jc w:val="thaiDistribute"/>
        <w:rPr>
          <w:rFonts w:ascii="TH SarabunPSK" w:hAnsi="TH SarabunPSK" w:cs="TH SarabunPSK"/>
          <w:sz w:val="32"/>
          <w:szCs w:val="32"/>
          <w:lang w:val="en-GB"/>
        </w:rPr>
      </w:pPr>
      <w:r w:rsidRPr="009C1B39">
        <w:rPr>
          <w:rFonts w:ascii="TH SarabunPSK" w:hAnsi="TH SarabunPSK" w:cs="TH SarabunPSK"/>
          <w:noProof/>
          <w:sz w:val="32"/>
          <w:szCs w:val="32"/>
          <w:lang w:val="en-GB" w:eastAsia="en-GB"/>
        </w:rPr>
        <w:lastRenderedPageBreak/>
        <mc:AlternateContent>
          <mc:Choice Requires="wps">
            <w:drawing>
              <wp:inline distT="0" distB="0" distL="0" distR="0" wp14:anchorId="4F0F1039" wp14:editId="0FEE27A9">
                <wp:extent cx="5399405" cy="1587399"/>
                <wp:effectExtent l="0" t="0" r="10795" b="13335"/>
                <wp:docPr id="29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9405" cy="158739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526B" w:rsidRDefault="00E0526B" w:rsidP="003476C4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Connection con = connectionClass.CONN();</w:t>
                            </w:r>
                          </w:p>
                          <w:p w:rsidR="00E0526B" w:rsidRDefault="00E0526B" w:rsidP="003476C4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 xml:space="preserve">String query = "insert into data_listorder values('" + intListO + "','" + strNumFood + "','" + </w:t>
                            </w:r>
                          </w:p>
                          <w:p w:rsidR="00E0526B" w:rsidRPr="003476C4" w:rsidRDefault="00E0526B" w:rsidP="003476C4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strHotLevel + "','" + strTable + "','" + strDate + "','" + strUserID + "')";</w:t>
                            </w:r>
                          </w:p>
                          <w:p w:rsidR="00E0526B" w:rsidRDefault="00E0526B" w:rsidP="003476C4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String query</w:t>
                            </w: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  <w:cs/>
                                <w:lang w:val="en-GB"/>
                              </w:rPr>
                              <w:t>2 = "</w:t>
                            </w: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insert into data_order values(NULL,'" + intListO + "','" + strAmount + "','</w:t>
                            </w: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  <w:cs/>
                                <w:lang w:val="en-GB"/>
                              </w:rPr>
                              <w:t>1</w:t>
                            </w: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','</w:t>
                            </w: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  <w:cs/>
                                <w:lang w:val="en-GB"/>
                              </w:rPr>
                              <w:t>1</w:t>
                            </w: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','</w:t>
                            </w: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  <w:cs/>
                                <w:lang w:val="en-GB"/>
                              </w:rPr>
                              <w:t>1</w:t>
                            </w: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')";</w:t>
                            </w:r>
                          </w:p>
                          <w:p w:rsidR="00E0526B" w:rsidRPr="003476C4" w:rsidRDefault="00E0526B" w:rsidP="003476C4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Statement stmt = con.createStatement();</w:t>
                            </w:r>
                          </w:p>
                          <w:p w:rsidR="00E0526B" w:rsidRPr="003476C4" w:rsidRDefault="00E0526B" w:rsidP="003476C4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stmt.executeUpdate(query);</w:t>
                            </w:r>
                          </w:p>
                          <w:p w:rsidR="00E0526B" w:rsidRPr="003476C4" w:rsidRDefault="00E0526B" w:rsidP="003476C4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stmt.executeUpdate(query</w:t>
                            </w: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  <w:cs/>
                                <w:lang w:val="en-GB"/>
                              </w:rPr>
                              <w:t>2)</w:t>
                            </w:r>
                            <w:r w:rsidRPr="003476C4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F0F1039" id="_x0000_s1044" type="#_x0000_t202" style="width:425.15pt;height:1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">
                <v:textbox>
                  <w:txbxContent>
                    <w:p w:rsidR="00E0526B" w:rsidRDefault="00E0526B" w:rsidP="003476C4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Connection con = connectionClass.CONN();</w:t>
                      </w:r>
                    </w:p>
                    <w:p w:rsidR="00E0526B" w:rsidRDefault="00E0526B" w:rsidP="003476C4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 xml:space="preserve">String query = "insert into data_listorder values('" + intListO + "','" + strNumFood + "','" + </w:t>
                      </w:r>
                    </w:p>
                    <w:p w:rsidR="00E0526B" w:rsidRPr="003476C4" w:rsidRDefault="00E0526B" w:rsidP="003476C4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strHotLevel + "','" + strTable + "','" + strDate + "','" + strUserID + "')";</w:t>
                      </w:r>
                    </w:p>
                    <w:p w:rsidR="00E0526B" w:rsidRDefault="00E0526B" w:rsidP="003476C4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String query</w:t>
                      </w:r>
                      <w:r w:rsidRPr="003476C4">
                        <w:rPr>
                          <w:rFonts w:ascii="TH SarabunPSK" w:hAnsi="TH SarabunPSK" w:cs="TH SarabunPSK"/>
                          <w:sz w:val="28"/>
                          <w:cs/>
                          <w:lang w:val="en-GB"/>
                        </w:rPr>
                        <w:t>2 = "</w:t>
                      </w:r>
                      <w:r w:rsidRPr="003476C4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insert into data_order values(NULL,'" + intListO + "','" + strAmount + "','</w:t>
                      </w:r>
                      <w:r w:rsidRPr="003476C4">
                        <w:rPr>
                          <w:rFonts w:ascii="TH SarabunPSK" w:hAnsi="TH SarabunPSK" w:cs="TH SarabunPSK"/>
                          <w:sz w:val="28"/>
                          <w:cs/>
                          <w:lang w:val="en-GB"/>
                        </w:rPr>
                        <w:t>1</w:t>
                      </w:r>
                      <w:r w:rsidRPr="003476C4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','</w:t>
                      </w:r>
                      <w:r w:rsidRPr="003476C4">
                        <w:rPr>
                          <w:rFonts w:ascii="TH SarabunPSK" w:hAnsi="TH SarabunPSK" w:cs="TH SarabunPSK"/>
                          <w:sz w:val="28"/>
                          <w:cs/>
                          <w:lang w:val="en-GB"/>
                        </w:rPr>
                        <w:t>1</w:t>
                      </w:r>
                      <w:r w:rsidRPr="003476C4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','</w:t>
                      </w:r>
                      <w:r w:rsidRPr="003476C4">
                        <w:rPr>
                          <w:rFonts w:ascii="TH SarabunPSK" w:hAnsi="TH SarabunPSK" w:cs="TH SarabunPSK"/>
                          <w:sz w:val="28"/>
                          <w:cs/>
                          <w:lang w:val="en-GB"/>
                        </w:rPr>
                        <w:t>1</w:t>
                      </w:r>
                      <w:r w:rsidRPr="003476C4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')";</w:t>
                      </w:r>
                    </w:p>
                    <w:p w:rsidR="00E0526B" w:rsidRPr="003476C4" w:rsidRDefault="00E0526B" w:rsidP="003476C4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Statement stmt = con.createStatement();</w:t>
                      </w:r>
                    </w:p>
                    <w:p w:rsidR="00E0526B" w:rsidRPr="003476C4" w:rsidRDefault="00E0526B" w:rsidP="003476C4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stmt.executeUpdate(query);</w:t>
                      </w:r>
                    </w:p>
                    <w:p w:rsidR="00E0526B" w:rsidRPr="003476C4" w:rsidRDefault="00E0526B" w:rsidP="003476C4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3476C4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stmt.executeUpdate(query</w:t>
                      </w:r>
                      <w:r w:rsidRPr="003476C4">
                        <w:rPr>
                          <w:rFonts w:ascii="TH SarabunPSK" w:hAnsi="TH SarabunPSK" w:cs="TH SarabunPSK"/>
                          <w:sz w:val="28"/>
                          <w:cs/>
                          <w:lang w:val="en-GB"/>
                        </w:rPr>
                        <w:t>2)</w:t>
                      </w:r>
                      <w:r w:rsidRPr="003476C4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E7DF3" w:rsidRPr="005B02B4" w:rsidRDefault="00210770" w:rsidP="00F35CC5">
      <w:pPr>
        <w:pStyle w:val="ListParagraph"/>
        <w:ind w:left="0"/>
        <w:jc w:val="center"/>
        <w:rPr>
          <w:rFonts w:ascii="TH SarabunPSK" w:hAnsi="TH SarabunPSK" w:cs="TH SarabunPSK"/>
          <w:sz w:val="32"/>
          <w:szCs w:val="32"/>
          <w:lang w:val="en-GB"/>
        </w:rPr>
      </w:pPr>
      <w:r>
        <w:rPr>
          <w:noProof/>
        </w:rPr>
        <w:drawing>
          <wp:inline distT="0" distB="0" distL="0" distR="0" wp14:anchorId="7DA5F7EF" wp14:editId="6714ED46">
            <wp:extent cx="1797212" cy="2772000"/>
            <wp:effectExtent l="0" t="0" r="0" b="0"/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9"/>
                    <a:srcRect l="30083" t="964" r="35917" b="5767"/>
                    <a:stretch/>
                  </pic:blipFill>
                  <pic:spPr bwMode="auto">
                    <a:xfrm>
                      <a:off x="0" y="0"/>
                      <a:ext cx="1797212" cy="2772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5CC5" w:rsidRDefault="00F35CC5" w:rsidP="00F35CC5">
      <w:pPr>
        <w:pStyle w:val="P1"/>
        <w:rPr>
          <w:cs/>
          <w:lang w:val="en-GB"/>
        </w:rPr>
      </w:pPr>
      <w:r w:rsidRPr="000B528C">
        <w:rPr>
          <w:cs/>
          <w:lang w:val="en-GB"/>
        </w:rPr>
        <w:t xml:space="preserve">ภาพที่ </w:t>
      </w:r>
      <w:r>
        <w:rPr>
          <w:lang w:val="en-GB"/>
        </w:rPr>
        <w:t>4-</w:t>
      </w:r>
      <w:r w:rsidR="00967051">
        <w:rPr>
          <w:rFonts w:hint="cs"/>
          <w:cs/>
          <w:lang w:val="en-GB"/>
        </w:rPr>
        <w:t>15</w:t>
      </w:r>
      <w:r w:rsidR="00930A4F">
        <w:rPr>
          <w:lang w:val="en-GB"/>
        </w:rPr>
        <w:t xml:space="preserve"> </w:t>
      </w:r>
      <w:r w:rsidR="00930A4F" w:rsidRPr="00930A4F">
        <w:rPr>
          <w:b w:val="0"/>
          <w:bCs w:val="0"/>
          <w:lang w:val="en-GB"/>
        </w:rPr>
        <w:t xml:space="preserve">Application Massage Box </w:t>
      </w:r>
      <w:r w:rsidR="00930A4F" w:rsidRPr="00930A4F">
        <w:rPr>
          <w:b w:val="0"/>
          <w:bCs w:val="0"/>
          <w:cs/>
          <w:lang w:val="en-GB"/>
        </w:rPr>
        <w:t>บันทึกข้อมูลการสั่ง</w:t>
      </w:r>
    </w:p>
    <w:p w:rsidR="0010197D" w:rsidRPr="00930A4F" w:rsidRDefault="00930A4F" w:rsidP="009E5923">
      <w:pPr>
        <w:pStyle w:val="ListParagraph"/>
        <w:spacing w:after="0" w:line="276" w:lineRule="auto"/>
        <w:ind w:left="0" w:firstLine="709"/>
        <w:jc w:val="thaiDistribute"/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</w:pPr>
      <w:r w:rsidRPr="00930A4F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จากหน้าสั่ง </w:t>
      </w:r>
      <w:r w:rsidRPr="00930A4F">
        <w:rPr>
          <w:rFonts w:ascii="TH SarabunPSK" w:hAnsi="TH SarabunPSK" w:cs="TH SarabunPSK"/>
          <w:noProof/>
          <w:sz w:val="32"/>
          <w:szCs w:val="32"/>
          <w:lang w:val="en-GB" w:eastAsia="en-GB"/>
        </w:rPr>
        <w:t>Order</w:t>
      </w:r>
      <w:r w:rsidRPr="00930A4F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  เมื่อ</w:t>
      </w:r>
      <w:r w:rsidR="00D2300D" w:rsidRPr="00D2300D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 </w:t>
      </w:r>
      <w:r w:rsidR="00D2300D" w:rsidRPr="00A72545">
        <w:rPr>
          <w:rFonts w:ascii="TH SarabunPSK" w:hAnsi="TH SarabunPSK" w:cs="TH SarabunPSK"/>
          <w:noProof/>
          <w:sz w:val="32"/>
          <w:szCs w:val="32"/>
          <w:lang w:val="en-GB" w:eastAsia="en-GB"/>
        </w:rPr>
        <w:t>Click</w:t>
      </w:r>
      <w:r w:rsidR="00D2300D" w:rsidRPr="00930A4F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 xml:space="preserve"> </w:t>
      </w:r>
      <w:r w:rsidR="00D2300D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>เลือกที่ปุ่มรายการที่สั่ง</w:t>
      </w:r>
      <w:r w:rsidRPr="00930A4F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>จะมาแสดงหน้านี้  เพื่อดูรา</w:t>
      </w:r>
      <w:r w:rsidR="00D2300D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>ยการอาหารที่สั่งไปของแต่</w:t>
      </w:r>
      <w:r w:rsidRPr="00930A4F"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  <w:t>ละโต๊ะ</w:t>
      </w:r>
      <w:r w:rsidR="00DC1980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และตรวจสอบยอดชำระ  ดังภาพที่ 4-16</w:t>
      </w:r>
    </w:p>
    <w:p w:rsidR="004E7DF3" w:rsidRDefault="00210770" w:rsidP="00DC1980">
      <w:pPr>
        <w:pStyle w:val="ListParagraph"/>
        <w:spacing w:after="0"/>
        <w:ind w:left="0"/>
        <w:jc w:val="center"/>
        <w:rPr>
          <w:rFonts w:ascii="TH SarabunPSK" w:hAnsi="TH SarabunPSK" w:cs="TH SarabunPSK"/>
          <w:sz w:val="32"/>
          <w:szCs w:val="32"/>
          <w:lang w:val="en-GB"/>
        </w:rPr>
      </w:pPr>
      <w:r>
        <w:rPr>
          <w:noProof/>
        </w:rPr>
        <w:drawing>
          <wp:inline distT="0" distB="0" distL="0" distR="0" wp14:anchorId="2A223E63" wp14:editId="06DC5F75">
            <wp:extent cx="1795235" cy="2772000"/>
            <wp:effectExtent l="0" t="0" r="0" b="9525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0"/>
                    <a:srcRect l="30080" t="965" r="35781" b="5285"/>
                    <a:stretch/>
                  </pic:blipFill>
                  <pic:spPr bwMode="auto">
                    <a:xfrm>
                      <a:off x="0" y="0"/>
                      <a:ext cx="1795235" cy="2772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C267F" w:rsidRDefault="00967051" w:rsidP="00967051">
      <w:pPr>
        <w:pStyle w:val="P1"/>
        <w:rPr>
          <w:b w:val="0"/>
          <w:bCs w:val="0"/>
          <w:lang w:val="en-GB"/>
        </w:rPr>
      </w:pPr>
      <w:r w:rsidRPr="000B528C">
        <w:rPr>
          <w:cs/>
          <w:lang w:val="en-GB"/>
        </w:rPr>
        <w:t xml:space="preserve">ภาพที่ </w:t>
      </w:r>
      <w:r>
        <w:rPr>
          <w:lang w:val="en-GB"/>
        </w:rPr>
        <w:t>4-</w:t>
      </w:r>
      <w:r>
        <w:rPr>
          <w:rFonts w:hint="cs"/>
          <w:cs/>
          <w:lang w:val="en-GB"/>
        </w:rPr>
        <w:t>16</w:t>
      </w:r>
      <w:r>
        <w:rPr>
          <w:lang w:val="en-GB"/>
        </w:rPr>
        <w:t xml:space="preserve"> </w:t>
      </w:r>
      <w:r w:rsidRPr="00967051">
        <w:rPr>
          <w:b w:val="0"/>
          <w:bCs w:val="0"/>
          <w:lang w:val="en-GB"/>
        </w:rPr>
        <w:t>Application</w:t>
      </w:r>
      <w:r w:rsidR="003476C4">
        <w:rPr>
          <w:rFonts w:hint="cs"/>
          <w:b w:val="0"/>
          <w:bCs w:val="0"/>
          <w:cs/>
          <w:lang w:val="en-GB"/>
        </w:rPr>
        <w:t xml:space="preserve"> หน้ารายการที่สั่ง</w:t>
      </w:r>
    </w:p>
    <w:p w:rsidR="00D2300D" w:rsidRDefault="00D2300D" w:rsidP="00D2300D">
      <w:pPr>
        <w:pStyle w:val="P1"/>
        <w:ind w:firstLine="720"/>
        <w:rPr>
          <w:b w:val="0"/>
          <w:bCs w:val="0"/>
          <w:lang w:val="en-GB"/>
        </w:rPr>
      </w:pPr>
      <w:r>
        <w:rPr>
          <w:rFonts w:hint="cs"/>
          <w:b w:val="0"/>
          <w:bCs w:val="0"/>
          <w:cs/>
          <w:lang w:val="en-GB"/>
        </w:rPr>
        <w:lastRenderedPageBreak/>
        <w:t xml:space="preserve">จากหน้ารายการที่สั่ง  </w:t>
      </w:r>
      <w:r w:rsidRPr="00D2300D">
        <w:rPr>
          <w:b w:val="0"/>
          <w:bCs w:val="0"/>
          <w:cs/>
          <w:lang w:val="en-GB"/>
        </w:rPr>
        <w:t xml:space="preserve">เมื่อ </w:t>
      </w:r>
      <w:r w:rsidRPr="00D2300D">
        <w:rPr>
          <w:b w:val="0"/>
          <w:bCs w:val="0"/>
          <w:lang w:val="en-GB"/>
        </w:rPr>
        <w:t xml:space="preserve">Click </w:t>
      </w:r>
      <w:r w:rsidRPr="00D2300D">
        <w:rPr>
          <w:b w:val="0"/>
          <w:bCs w:val="0"/>
          <w:cs/>
          <w:lang w:val="en-GB"/>
        </w:rPr>
        <w:t>เลือกที่ปุ่ม</w:t>
      </w:r>
      <w:r>
        <w:rPr>
          <w:rFonts w:hint="cs"/>
          <w:b w:val="0"/>
          <w:bCs w:val="0"/>
          <w:cs/>
          <w:lang w:val="en-GB"/>
        </w:rPr>
        <w:t>เสร็จแล้ว</w:t>
      </w:r>
      <w:r w:rsidRPr="00D2300D">
        <w:rPr>
          <w:b w:val="0"/>
          <w:bCs w:val="0"/>
          <w:cs/>
          <w:lang w:val="en-GB"/>
        </w:rPr>
        <w:t>จะมาแสดงหน้านี้  เพื่อดูรายการอาหาร</w:t>
      </w:r>
      <w:r>
        <w:rPr>
          <w:rFonts w:hint="cs"/>
          <w:b w:val="0"/>
          <w:bCs w:val="0"/>
          <w:cs/>
          <w:lang w:val="en-GB"/>
        </w:rPr>
        <w:t>ที่ห้องครัวได้ทำเสร็จแล้ว ดังภาพที่ 4-17</w:t>
      </w:r>
    </w:p>
    <w:p w:rsidR="003476C4" w:rsidRPr="00DC1980" w:rsidRDefault="00DC1980" w:rsidP="00DC1980">
      <w:pPr>
        <w:jc w:val="center"/>
        <w:rPr>
          <w:noProof/>
          <w:lang w:val="en-GB"/>
        </w:rPr>
      </w:pPr>
      <w:r>
        <w:rPr>
          <w:noProof/>
        </w:rPr>
        <w:drawing>
          <wp:inline distT="0" distB="0" distL="0" distR="0" wp14:anchorId="3C9665EC" wp14:editId="653FF667">
            <wp:extent cx="1828165" cy="2823208"/>
            <wp:effectExtent l="0" t="0" r="635" b="0"/>
            <wp:docPr id="299" name="Picture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1"/>
                    <a:srcRect l="32926" t="723" r="33208" b="6263"/>
                    <a:stretch/>
                  </pic:blipFill>
                  <pic:spPr bwMode="auto">
                    <a:xfrm>
                      <a:off x="0" y="0"/>
                      <a:ext cx="1828576" cy="28238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C1980" w:rsidRDefault="00DC1980" w:rsidP="00DC1980">
      <w:pPr>
        <w:pStyle w:val="P1"/>
        <w:rPr>
          <w:cs/>
          <w:lang w:val="en-GB"/>
        </w:rPr>
      </w:pPr>
      <w:r w:rsidRPr="000B528C">
        <w:rPr>
          <w:cs/>
          <w:lang w:val="en-GB"/>
        </w:rPr>
        <w:t xml:space="preserve">ภาพที่ </w:t>
      </w:r>
      <w:r>
        <w:rPr>
          <w:lang w:val="en-GB"/>
        </w:rPr>
        <w:t>4-</w:t>
      </w:r>
      <w:r w:rsidR="00D2300D">
        <w:rPr>
          <w:rFonts w:hint="cs"/>
          <w:cs/>
          <w:lang w:val="en-GB"/>
        </w:rPr>
        <w:t>17</w:t>
      </w:r>
      <w:r>
        <w:rPr>
          <w:lang w:val="en-GB"/>
        </w:rPr>
        <w:t xml:space="preserve"> </w:t>
      </w:r>
      <w:r w:rsidRPr="00967051">
        <w:rPr>
          <w:b w:val="0"/>
          <w:bCs w:val="0"/>
          <w:lang w:val="en-GB"/>
        </w:rPr>
        <w:t>Application</w:t>
      </w:r>
      <w:r>
        <w:rPr>
          <w:rFonts w:hint="cs"/>
          <w:b w:val="0"/>
          <w:bCs w:val="0"/>
          <w:cs/>
          <w:lang w:val="en-GB"/>
        </w:rPr>
        <w:t xml:space="preserve"> </w:t>
      </w:r>
      <w:r>
        <w:rPr>
          <w:rFonts w:hint="cs"/>
          <w:b w:val="0"/>
          <w:bCs w:val="0"/>
          <w:noProof/>
          <w:cs/>
          <w:lang w:val="en-GB" w:eastAsia="en-GB"/>
        </w:rPr>
        <w:t xml:space="preserve">หน้า </w:t>
      </w:r>
      <w:r>
        <w:rPr>
          <w:b w:val="0"/>
          <w:bCs w:val="0"/>
          <w:noProof/>
          <w:lang w:val="en-GB" w:eastAsia="en-GB"/>
        </w:rPr>
        <w:t xml:space="preserve">Order </w:t>
      </w:r>
      <w:r>
        <w:rPr>
          <w:rFonts w:hint="cs"/>
          <w:b w:val="0"/>
          <w:bCs w:val="0"/>
          <w:noProof/>
          <w:cs/>
          <w:lang w:val="en-GB" w:eastAsia="en-GB"/>
        </w:rPr>
        <w:t>ที่เสร็จแล้ว</w:t>
      </w:r>
    </w:p>
    <w:p w:rsidR="00DC1980" w:rsidRDefault="00D2300D" w:rsidP="003476C4">
      <w:pPr>
        <w:rPr>
          <w:rFonts w:ascii="TH SarabunPSK" w:hAnsi="TH SarabunPSK" w:cs="TH SarabunPSK"/>
          <w:noProof/>
          <w:sz w:val="32"/>
          <w:szCs w:val="32"/>
        </w:rPr>
      </w:pPr>
      <w:r w:rsidRPr="00D2300D">
        <w:rPr>
          <w:rFonts w:ascii="TH SarabunPSK" w:hAnsi="TH SarabunPSK" w:cs="TH SarabunPSK"/>
          <w:noProof/>
          <w:sz w:val="32"/>
          <w:szCs w:val="32"/>
          <w:cs/>
        </w:rPr>
        <w:tab/>
        <w:t xml:space="preserve">จากหน้า </w:t>
      </w:r>
      <w:r w:rsidRPr="00D2300D">
        <w:rPr>
          <w:rFonts w:ascii="TH SarabunPSK" w:hAnsi="TH SarabunPSK" w:cs="TH SarabunPSK"/>
          <w:noProof/>
          <w:sz w:val="32"/>
          <w:szCs w:val="32"/>
        </w:rPr>
        <w:t xml:space="preserve">Order </w:t>
      </w:r>
      <w:r w:rsidRPr="00D2300D">
        <w:rPr>
          <w:rFonts w:ascii="TH SarabunPSK" w:hAnsi="TH SarabunPSK" w:cs="TH SarabunPSK"/>
          <w:noProof/>
          <w:sz w:val="32"/>
          <w:szCs w:val="32"/>
          <w:cs/>
        </w:rPr>
        <w:t>ที่เสร็จแล้ว</w:t>
      </w:r>
      <w:r>
        <w:rPr>
          <w:rFonts w:ascii="TH SarabunPSK" w:hAnsi="TH SarabunPSK" w:cs="TH SarabunPSK" w:hint="cs"/>
          <w:noProof/>
          <w:sz w:val="32"/>
          <w:szCs w:val="32"/>
          <w:cs/>
        </w:rPr>
        <w:t xml:space="preserve">  </w:t>
      </w:r>
      <w:r w:rsidRPr="00D2300D">
        <w:rPr>
          <w:rFonts w:ascii="TH SarabunPSK" w:hAnsi="TH SarabunPSK" w:cs="TH SarabunPSK"/>
          <w:noProof/>
          <w:sz w:val="32"/>
          <w:szCs w:val="32"/>
          <w:cs/>
        </w:rPr>
        <w:t xml:space="preserve">เมื่อ </w:t>
      </w:r>
      <w:r w:rsidRPr="00D2300D">
        <w:rPr>
          <w:rFonts w:ascii="TH SarabunPSK" w:hAnsi="TH SarabunPSK" w:cs="TH SarabunPSK"/>
          <w:noProof/>
          <w:sz w:val="32"/>
          <w:szCs w:val="32"/>
        </w:rPr>
        <w:t>Click</w:t>
      </w:r>
      <w:r>
        <w:rPr>
          <w:rFonts w:ascii="TH SarabunPSK" w:hAnsi="TH SarabunPSK" w:cs="TH SarabunPSK" w:hint="cs"/>
          <w:noProof/>
          <w:sz w:val="32"/>
          <w:szCs w:val="32"/>
          <w:cs/>
        </w:rPr>
        <w:t xml:space="preserve"> เลือกที่รายการอาหาร  จะแสดง </w:t>
      </w:r>
      <w:r w:rsidRPr="00D2300D">
        <w:rPr>
          <w:rFonts w:ascii="TH SarabunPSK" w:hAnsi="TH SarabunPSK" w:cs="TH SarabunPSK"/>
          <w:noProof/>
          <w:sz w:val="32"/>
          <w:szCs w:val="32"/>
        </w:rPr>
        <w:t>Massage Box</w:t>
      </w:r>
      <w:r>
        <w:rPr>
          <w:rFonts w:ascii="TH SarabunPSK" w:hAnsi="TH SarabunPSK" w:cs="TH SarabunPSK" w:hint="cs"/>
          <w:noProof/>
          <w:sz w:val="32"/>
          <w:szCs w:val="32"/>
          <w:cs/>
        </w:rPr>
        <w:t xml:space="preserve">  เพื่อทำการ</w:t>
      </w:r>
      <w:r w:rsidRPr="00D2300D">
        <w:rPr>
          <w:rFonts w:ascii="TH SarabunPSK" w:hAnsi="TH SarabunPSK" w:cs="TH SarabunPSK"/>
          <w:noProof/>
          <w:sz w:val="32"/>
          <w:szCs w:val="32"/>
          <w:cs/>
        </w:rPr>
        <w:t xml:space="preserve">การยืนยัน </w:t>
      </w:r>
      <w:r w:rsidRPr="00D2300D">
        <w:rPr>
          <w:rFonts w:ascii="TH SarabunPSK" w:hAnsi="TH SarabunPSK" w:cs="TH SarabunPSK"/>
          <w:noProof/>
          <w:sz w:val="32"/>
          <w:szCs w:val="32"/>
        </w:rPr>
        <w:t xml:space="preserve">Order </w:t>
      </w:r>
      <w:r>
        <w:rPr>
          <w:rFonts w:ascii="TH SarabunPSK" w:hAnsi="TH SarabunPSK" w:cs="TH SarabunPSK" w:hint="cs"/>
          <w:noProof/>
          <w:sz w:val="32"/>
          <w:szCs w:val="32"/>
          <w:cs/>
        </w:rPr>
        <w:t>ว่า</w:t>
      </w:r>
      <w:r w:rsidRPr="00D2300D">
        <w:rPr>
          <w:rFonts w:ascii="TH SarabunPSK" w:hAnsi="TH SarabunPSK" w:cs="TH SarabunPSK"/>
          <w:noProof/>
          <w:sz w:val="32"/>
          <w:szCs w:val="32"/>
          <w:cs/>
        </w:rPr>
        <w:t>ส่งถึงโต๊ะ</w:t>
      </w:r>
      <w:r>
        <w:rPr>
          <w:rFonts w:ascii="TH SarabunPSK" w:hAnsi="TH SarabunPSK" w:cs="TH SarabunPSK" w:hint="cs"/>
          <w:noProof/>
          <w:sz w:val="32"/>
          <w:szCs w:val="32"/>
          <w:cs/>
        </w:rPr>
        <w:t xml:space="preserve"> ดังภาพที่ 4-18</w:t>
      </w:r>
    </w:p>
    <w:p w:rsidR="00D2300D" w:rsidRPr="00D2300D" w:rsidRDefault="00D2300D" w:rsidP="003476C4">
      <w:pPr>
        <w:rPr>
          <w:rFonts w:ascii="TH SarabunPSK" w:hAnsi="TH SarabunPSK" w:cs="TH SarabunPSK"/>
          <w:noProof/>
          <w:sz w:val="32"/>
          <w:szCs w:val="32"/>
        </w:rPr>
      </w:pPr>
      <w:r w:rsidRPr="009C1B39">
        <w:rPr>
          <w:rFonts w:ascii="TH SarabunPSK" w:hAnsi="TH SarabunPSK" w:cs="TH SarabunPSK"/>
          <w:noProof/>
          <w:sz w:val="32"/>
          <w:szCs w:val="32"/>
          <w:lang w:val="en-GB" w:eastAsia="en-GB"/>
        </w:rPr>
        <mc:AlternateContent>
          <mc:Choice Requires="wps">
            <w:drawing>
              <wp:inline distT="0" distB="0" distL="0" distR="0" wp14:anchorId="2D0F5322" wp14:editId="3FF50CD4">
                <wp:extent cx="5399405" cy="3255264"/>
                <wp:effectExtent l="0" t="0" r="10795" b="21590"/>
                <wp:docPr id="30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9405" cy="325526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526B" w:rsidRPr="00D2300D" w:rsidRDefault="00E0526B" w:rsidP="00D2300D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AlertDialog.Builder objBuilder = new AlertDialog.Builder(this);</w:t>
                            </w:r>
                          </w:p>
                          <w:p w:rsidR="00E0526B" w:rsidRPr="00D2300D" w:rsidRDefault="00E0526B" w:rsidP="00D2300D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objBuilder.setIcon(R.drawable.food_order);</w:t>
                            </w:r>
                          </w:p>
                          <w:p w:rsidR="00E0526B" w:rsidRPr="00D2300D" w:rsidRDefault="00E0526B" w:rsidP="00D2300D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objBuilder.setTitle("</w:t>
                            </w: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cs/>
                                <w:lang w:val="en-GB"/>
                              </w:rPr>
                              <w:t xml:space="preserve">ยืนยันการส่ง </w:t>
                            </w: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 xml:space="preserve">Order </w:t>
                            </w: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cs/>
                                <w:lang w:val="en-GB"/>
                              </w:rPr>
                              <w:t>ถึงโต๊ะ")</w:t>
                            </w: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;</w:t>
                            </w:r>
                          </w:p>
                          <w:p w:rsidR="00E0526B" w:rsidRPr="00D2300D" w:rsidRDefault="00E0526B" w:rsidP="00D2300D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objBuilder.setCancelable(false);</w:t>
                            </w:r>
                          </w:p>
                          <w:p w:rsidR="00E0526B" w:rsidRPr="00D2300D" w:rsidRDefault="00E0526B" w:rsidP="00D2300D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objBuilder.setPositiveButton("YES", new DialogInterface.OnClickListener() {</w:t>
                            </w:r>
                          </w:p>
                          <w:p w:rsidR="00E0526B" w:rsidRPr="00D2300D" w:rsidRDefault="00E0526B" w:rsidP="00D2300D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public void onClick(DialogInterface dialog, int which) {</w:t>
                            </w:r>
                          </w:p>
                          <w:p w:rsidR="00E0526B" w:rsidRPr="00D2300D" w:rsidRDefault="00E0526B" w:rsidP="00D2300D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dialog.dismiss();</w:t>
                            </w:r>
                          </w:p>
                          <w:p w:rsidR="00E0526B" w:rsidRPr="00D2300D" w:rsidRDefault="00E0526B" w:rsidP="00D2300D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}</w:t>
                            </w:r>
                          </w:p>
                          <w:p w:rsidR="00E0526B" w:rsidRPr="00D2300D" w:rsidRDefault="00E0526B" w:rsidP="00D2300D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});</w:t>
                            </w:r>
                          </w:p>
                          <w:p w:rsidR="00E0526B" w:rsidRPr="00D2300D" w:rsidRDefault="00E0526B" w:rsidP="00D2300D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objBuilder.setNegativeButton("NO", new DialogInterface.OnClickListener() {</w:t>
                            </w:r>
                          </w:p>
                          <w:p w:rsidR="00E0526B" w:rsidRPr="00D2300D" w:rsidRDefault="00E0526B" w:rsidP="00D2300D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public void onClick(DialogInterface dialog, int which) {</w:t>
                            </w:r>
                          </w:p>
                          <w:p w:rsidR="00E0526B" w:rsidRPr="00D2300D" w:rsidRDefault="00E0526B" w:rsidP="00D2300D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dialog.dismiss();</w:t>
                            </w:r>
                          </w:p>
                          <w:p w:rsidR="00E0526B" w:rsidRPr="00D2300D" w:rsidRDefault="00E0526B" w:rsidP="00D2300D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}</w:t>
                            </w:r>
                          </w:p>
                          <w:p w:rsidR="00E0526B" w:rsidRPr="00D2300D" w:rsidRDefault="00E0526B" w:rsidP="00D2300D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});</w:t>
                            </w:r>
                          </w:p>
                          <w:p w:rsidR="00E0526B" w:rsidRPr="003476C4" w:rsidRDefault="00E0526B" w:rsidP="00D2300D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objBuilder.show(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D0F5322" id="_x0000_s1045" type="#_x0000_t202" style="width:425.15pt;height:256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">
                <v:textbox>
                  <w:txbxContent>
                    <w:p w:rsidR="00E0526B" w:rsidRPr="00D2300D" w:rsidRDefault="00E0526B" w:rsidP="00D2300D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AlertDialog.Builder objBuilder = new AlertDialog.Builder(this);</w:t>
                      </w:r>
                    </w:p>
                    <w:p w:rsidR="00E0526B" w:rsidRPr="00D2300D" w:rsidRDefault="00E0526B" w:rsidP="00D2300D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objBuilder.setIcon(R.drawable.food_order);</w:t>
                      </w:r>
                    </w:p>
                    <w:p w:rsidR="00E0526B" w:rsidRPr="00D2300D" w:rsidRDefault="00E0526B" w:rsidP="00D2300D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objBuilder.setTitle("</w:t>
                      </w:r>
                      <w:r w:rsidRPr="00D2300D">
                        <w:rPr>
                          <w:rFonts w:ascii="TH SarabunPSK" w:hAnsi="TH SarabunPSK" w:cs="TH SarabunPSK"/>
                          <w:sz w:val="28"/>
                          <w:cs/>
                          <w:lang w:val="en-GB"/>
                        </w:rPr>
                        <w:t xml:space="preserve">ยืนยันการส่ง </w:t>
                      </w: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 xml:space="preserve">Order </w:t>
                      </w:r>
                      <w:r w:rsidRPr="00D2300D">
                        <w:rPr>
                          <w:rFonts w:ascii="TH SarabunPSK" w:hAnsi="TH SarabunPSK" w:cs="TH SarabunPSK"/>
                          <w:sz w:val="28"/>
                          <w:cs/>
                          <w:lang w:val="en-GB"/>
                        </w:rPr>
                        <w:t>ถึงโต๊ะ")</w:t>
                      </w: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;</w:t>
                      </w:r>
                    </w:p>
                    <w:p w:rsidR="00E0526B" w:rsidRPr="00D2300D" w:rsidRDefault="00E0526B" w:rsidP="00D2300D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objBuilder.setCancelable(false);</w:t>
                      </w:r>
                    </w:p>
                    <w:p w:rsidR="00E0526B" w:rsidRPr="00D2300D" w:rsidRDefault="00E0526B" w:rsidP="00D2300D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objBuilder.setPositiveButton("YES", new DialogInterface.OnClickListener() {</w:t>
                      </w:r>
                    </w:p>
                    <w:p w:rsidR="00E0526B" w:rsidRPr="00D2300D" w:rsidRDefault="00E0526B" w:rsidP="00D2300D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public void onClick(DialogInterface dialog, int which) {</w:t>
                      </w:r>
                    </w:p>
                    <w:p w:rsidR="00E0526B" w:rsidRPr="00D2300D" w:rsidRDefault="00E0526B" w:rsidP="00D2300D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dialog.dismiss();</w:t>
                      </w:r>
                    </w:p>
                    <w:p w:rsidR="00E0526B" w:rsidRPr="00D2300D" w:rsidRDefault="00E0526B" w:rsidP="00D2300D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}</w:t>
                      </w:r>
                    </w:p>
                    <w:p w:rsidR="00E0526B" w:rsidRPr="00D2300D" w:rsidRDefault="00E0526B" w:rsidP="00D2300D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});</w:t>
                      </w:r>
                    </w:p>
                    <w:p w:rsidR="00E0526B" w:rsidRPr="00D2300D" w:rsidRDefault="00E0526B" w:rsidP="00D2300D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objBuilder.setNegativeButton("NO", new DialogInterface.OnClickListener() {</w:t>
                      </w:r>
                    </w:p>
                    <w:p w:rsidR="00E0526B" w:rsidRPr="00D2300D" w:rsidRDefault="00E0526B" w:rsidP="00D2300D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public void onClick(DialogInterface dialog, int which) {</w:t>
                      </w:r>
                    </w:p>
                    <w:p w:rsidR="00E0526B" w:rsidRPr="00D2300D" w:rsidRDefault="00E0526B" w:rsidP="00D2300D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dialog.dismiss();</w:t>
                      </w:r>
                    </w:p>
                    <w:p w:rsidR="00E0526B" w:rsidRPr="00D2300D" w:rsidRDefault="00E0526B" w:rsidP="00D2300D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}</w:t>
                      </w:r>
                    </w:p>
                    <w:p w:rsidR="00E0526B" w:rsidRPr="00D2300D" w:rsidRDefault="00E0526B" w:rsidP="00D2300D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});</w:t>
                      </w:r>
                    </w:p>
                    <w:p w:rsidR="00E0526B" w:rsidRPr="003476C4" w:rsidRDefault="00E0526B" w:rsidP="00D2300D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objBuilder.show(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10770" w:rsidRDefault="00210770" w:rsidP="00F35CC5">
      <w:pPr>
        <w:pStyle w:val="ListParagraph"/>
        <w:ind w:left="0"/>
        <w:jc w:val="center"/>
        <w:rPr>
          <w:rFonts w:ascii="TH SarabunPSK" w:hAnsi="TH SarabunPSK" w:cs="TH SarabunPSK"/>
          <w:sz w:val="32"/>
          <w:szCs w:val="32"/>
          <w:lang w:val="en-GB"/>
        </w:rPr>
      </w:pPr>
      <w:r>
        <w:rPr>
          <w:noProof/>
        </w:rPr>
        <w:lastRenderedPageBreak/>
        <w:drawing>
          <wp:inline distT="0" distB="0" distL="0" distR="0" wp14:anchorId="6AA85D93" wp14:editId="2920F8D1">
            <wp:extent cx="1835019" cy="2823464"/>
            <wp:effectExtent l="0" t="0" r="0" b="0"/>
            <wp:docPr id="120" name="Picture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2"/>
                    <a:srcRect l="30082" t="1204" r="35917" b="5752"/>
                    <a:stretch/>
                  </pic:blipFill>
                  <pic:spPr bwMode="auto">
                    <a:xfrm>
                      <a:off x="0" y="0"/>
                      <a:ext cx="1835830" cy="28247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67051" w:rsidRDefault="00967051" w:rsidP="00967051">
      <w:pPr>
        <w:pStyle w:val="P1"/>
        <w:rPr>
          <w:cs/>
          <w:lang w:val="en-GB"/>
        </w:rPr>
      </w:pPr>
      <w:r w:rsidRPr="000B528C">
        <w:rPr>
          <w:cs/>
          <w:lang w:val="en-GB"/>
        </w:rPr>
        <w:t xml:space="preserve">ภาพที่ </w:t>
      </w:r>
      <w:r>
        <w:rPr>
          <w:lang w:val="en-GB"/>
        </w:rPr>
        <w:t>4-</w:t>
      </w:r>
      <w:r w:rsidR="00DC1980">
        <w:rPr>
          <w:rFonts w:hint="cs"/>
          <w:cs/>
          <w:lang w:val="en-GB"/>
        </w:rPr>
        <w:t>18</w:t>
      </w:r>
      <w:r>
        <w:rPr>
          <w:lang w:val="en-GB"/>
        </w:rPr>
        <w:t xml:space="preserve"> </w:t>
      </w:r>
      <w:r w:rsidRPr="00967051">
        <w:rPr>
          <w:b w:val="0"/>
          <w:bCs w:val="0"/>
          <w:lang w:val="en-GB"/>
        </w:rPr>
        <w:t>Application</w:t>
      </w:r>
      <w:r w:rsidR="003476C4">
        <w:rPr>
          <w:rFonts w:hint="cs"/>
          <w:b w:val="0"/>
          <w:bCs w:val="0"/>
          <w:cs/>
          <w:lang w:val="en-GB"/>
        </w:rPr>
        <w:t xml:space="preserve"> </w:t>
      </w:r>
      <w:r w:rsidR="00DC1980" w:rsidRPr="00F35CC5">
        <w:rPr>
          <w:b w:val="0"/>
          <w:bCs w:val="0"/>
          <w:noProof/>
          <w:lang w:val="en-GB" w:eastAsia="en-GB"/>
        </w:rPr>
        <w:t>Massage Box</w:t>
      </w:r>
      <w:r w:rsidR="00DC1980">
        <w:rPr>
          <w:rFonts w:hint="cs"/>
          <w:b w:val="0"/>
          <w:bCs w:val="0"/>
          <w:noProof/>
          <w:cs/>
          <w:lang w:val="en-GB" w:eastAsia="en-GB"/>
        </w:rPr>
        <w:t xml:space="preserve"> การยืนยัน </w:t>
      </w:r>
      <w:r w:rsidR="00DC1980">
        <w:rPr>
          <w:b w:val="0"/>
          <w:bCs w:val="0"/>
          <w:noProof/>
          <w:lang w:val="en-GB" w:eastAsia="en-GB"/>
        </w:rPr>
        <w:t xml:space="preserve">Order </w:t>
      </w:r>
      <w:r w:rsidR="00DC1980">
        <w:rPr>
          <w:rFonts w:hint="cs"/>
          <w:b w:val="0"/>
          <w:bCs w:val="0"/>
          <w:noProof/>
          <w:cs/>
          <w:lang w:val="en-GB" w:eastAsia="en-GB"/>
        </w:rPr>
        <w:t>ส่งถึงโต๊ะ</w:t>
      </w:r>
    </w:p>
    <w:p w:rsidR="00967051" w:rsidRPr="00D64A13" w:rsidRDefault="00D64A13" w:rsidP="00D64A13">
      <w:pPr>
        <w:pStyle w:val="P1"/>
        <w:ind w:firstLine="720"/>
        <w:rPr>
          <w:b w:val="0"/>
          <w:bCs w:val="0"/>
          <w:lang w:val="en-GB"/>
        </w:rPr>
      </w:pPr>
      <w:r>
        <w:rPr>
          <w:rFonts w:hint="cs"/>
          <w:b w:val="0"/>
          <w:bCs w:val="0"/>
          <w:cs/>
          <w:lang w:val="en-GB"/>
        </w:rPr>
        <w:t xml:space="preserve">จากหน้ารายการที่สั่ง  </w:t>
      </w:r>
      <w:r w:rsidRPr="00D2300D">
        <w:rPr>
          <w:b w:val="0"/>
          <w:bCs w:val="0"/>
          <w:cs/>
          <w:lang w:val="en-GB"/>
        </w:rPr>
        <w:t xml:space="preserve">เมื่อ </w:t>
      </w:r>
      <w:r w:rsidRPr="00D2300D">
        <w:rPr>
          <w:b w:val="0"/>
          <w:bCs w:val="0"/>
          <w:lang w:val="en-GB"/>
        </w:rPr>
        <w:t xml:space="preserve">Click </w:t>
      </w:r>
      <w:r w:rsidRPr="00D2300D">
        <w:rPr>
          <w:b w:val="0"/>
          <w:bCs w:val="0"/>
          <w:cs/>
          <w:lang w:val="en-GB"/>
        </w:rPr>
        <w:t>เลือกที่ปุ่ม</w:t>
      </w:r>
      <w:r>
        <w:rPr>
          <w:rFonts w:hint="cs"/>
          <w:b w:val="0"/>
          <w:bCs w:val="0"/>
          <w:cs/>
          <w:lang w:val="en-GB"/>
        </w:rPr>
        <w:t>ส่งแล้ว</w:t>
      </w:r>
      <w:r w:rsidRPr="00D2300D">
        <w:rPr>
          <w:b w:val="0"/>
          <w:bCs w:val="0"/>
          <w:cs/>
          <w:lang w:val="en-GB"/>
        </w:rPr>
        <w:t>จะมาแสดงหน้านี้  เพื่อดูรายการอาหาร</w:t>
      </w:r>
      <w:r>
        <w:rPr>
          <w:rFonts w:hint="cs"/>
          <w:b w:val="0"/>
          <w:bCs w:val="0"/>
          <w:cs/>
          <w:lang w:val="en-GB"/>
        </w:rPr>
        <w:t>ที่ห้องครัวได้ทำเสร็จแล้วได้ทำการส่งไปยังโต๊ะลูกค้าเรียนร้อยแล้ว  ดังภาพที่ 4-19</w:t>
      </w:r>
    </w:p>
    <w:p w:rsidR="00210770" w:rsidRPr="005B02B4" w:rsidRDefault="006F2BAC" w:rsidP="00F35CC5">
      <w:pPr>
        <w:pStyle w:val="ListParagraph"/>
        <w:ind w:left="0"/>
        <w:jc w:val="center"/>
        <w:rPr>
          <w:rFonts w:ascii="TH SarabunPSK" w:hAnsi="TH SarabunPSK" w:cs="TH SarabunPSK"/>
          <w:sz w:val="32"/>
          <w:szCs w:val="32"/>
          <w:lang w:val="en-GB"/>
        </w:rPr>
      </w:pPr>
      <w:r>
        <w:rPr>
          <w:noProof/>
        </w:rPr>
        <w:drawing>
          <wp:inline distT="0" distB="0" distL="0" distR="0" wp14:anchorId="0541D16F" wp14:editId="099551CF">
            <wp:extent cx="1842135" cy="2829800"/>
            <wp:effectExtent l="0" t="0" r="5715" b="8890"/>
            <wp:docPr id="121" name="Picture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3"/>
                    <a:srcRect l="30080" t="723" r="35781" b="6008"/>
                    <a:stretch/>
                  </pic:blipFill>
                  <pic:spPr bwMode="auto">
                    <a:xfrm>
                      <a:off x="0" y="0"/>
                      <a:ext cx="1843285" cy="28315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5CC5" w:rsidRPr="00210770" w:rsidRDefault="00F35CC5" w:rsidP="00210770">
      <w:pPr>
        <w:pStyle w:val="P1"/>
        <w:rPr>
          <w:b w:val="0"/>
          <w:bCs w:val="0"/>
          <w:cs/>
          <w:lang w:val="en-GB"/>
        </w:rPr>
      </w:pPr>
      <w:r w:rsidRPr="000B528C">
        <w:rPr>
          <w:cs/>
          <w:lang w:val="en-GB"/>
        </w:rPr>
        <w:t xml:space="preserve">ภาพที่ </w:t>
      </w:r>
      <w:r>
        <w:rPr>
          <w:lang w:val="en-GB"/>
        </w:rPr>
        <w:t>4-</w:t>
      </w:r>
      <w:r w:rsidR="00DC1980">
        <w:rPr>
          <w:rFonts w:hint="cs"/>
          <w:cs/>
          <w:lang w:val="en-GB"/>
        </w:rPr>
        <w:t>19</w:t>
      </w:r>
      <w:r w:rsidR="00930A4F">
        <w:rPr>
          <w:rFonts w:hint="cs"/>
          <w:cs/>
          <w:lang w:val="en-GB"/>
        </w:rPr>
        <w:t xml:space="preserve"> </w:t>
      </w:r>
      <w:r w:rsidR="00930A4F" w:rsidRPr="00930A4F">
        <w:rPr>
          <w:b w:val="0"/>
          <w:bCs w:val="0"/>
          <w:lang w:val="en-GB"/>
        </w:rPr>
        <w:t xml:space="preserve">Application </w:t>
      </w:r>
      <w:r w:rsidR="00930A4F" w:rsidRPr="00930A4F">
        <w:rPr>
          <w:b w:val="0"/>
          <w:bCs w:val="0"/>
          <w:cs/>
          <w:lang w:val="en-GB"/>
        </w:rPr>
        <w:t>หน้าแสดงรายการอาหารที่สั่ง</w:t>
      </w:r>
    </w:p>
    <w:p w:rsidR="009E5923" w:rsidRPr="009E5923" w:rsidRDefault="00CD0955" w:rsidP="009E5923">
      <w:pPr>
        <w:pStyle w:val="ListParagraph"/>
        <w:ind w:left="0" w:firstLine="709"/>
        <w:jc w:val="thaiDistribute"/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</w:pPr>
      <w:r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>จาก</w:t>
      </w:r>
      <w:r w:rsidR="009E5923" w:rsidRPr="009E5923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>หน้า</w:t>
      </w:r>
      <w:r w:rsidR="009E5923" w:rsidRPr="009E5923"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 Home </w:t>
      </w:r>
      <w:r w:rsidR="009E5923" w:rsidRPr="009E5923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ของ </w:t>
      </w:r>
      <w:r w:rsidR="009E5923" w:rsidRPr="009E5923">
        <w:rPr>
          <w:rFonts w:ascii="TH SarabunPSK" w:hAnsi="TH SarabunPSK" w:cs="TH SarabunPSK"/>
          <w:noProof/>
          <w:sz w:val="32"/>
          <w:szCs w:val="32"/>
          <w:lang w:val="en-GB" w:eastAsia="en-GB"/>
        </w:rPr>
        <w:t>User</w:t>
      </w:r>
      <w:r w:rsidR="009E5923" w:rsidRPr="009E5923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เมื่อ</w:t>
      </w:r>
      <w:r w:rsidR="006E2B54" w:rsidRPr="00D2300D">
        <w:rPr>
          <w:rFonts w:ascii="TH SarabunPSK" w:hAnsi="TH SarabunPSK" w:cs="TH SarabunPSK"/>
          <w:noProof/>
          <w:sz w:val="32"/>
          <w:szCs w:val="32"/>
          <w:cs/>
        </w:rPr>
        <w:t xml:space="preserve"> </w:t>
      </w:r>
      <w:r w:rsidR="006E2B54" w:rsidRPr="00D2300D">
        <w:rPr>
          <w:rFonts w:ascii="TH SarabunPSK" w:hAnsi="TH SarabunPSK" w:cs="TH SarabunPSK"/>
          <w:noProof/>
          <w:sz w:val="32"/>
          <w:szCs w:val="32"/>
        </w:rPr>
        <w:t>Click</w:t>
      </w:r>
      <w:r w:rsidR="006E2B54">
        <w:rPr>
          <w:rFonts w:ascii="TH SarabunPSK" w:hAnsi="TH SarabunPSK" w:cs="TH SarabunPSK" w:hint="cs"/>
          <w:noProof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เลือกเมนู ห้องครัว </w:t>
      </w:r>
      <w:r w:rsidR="009E5923" w:rsidRPr="009E5923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>จะมาแสดงหน้านี้  เพื่อทำการยืนยัน</w:t>
      </w:r>
      <w:r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การส่งออก </w:t>
      </w:r>
      <w:r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Order </w:t>
      </w:r>
      <w:r w:rsidR="009E5923" w:rsidRPr="009E5923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>จากห้องครัว</w:t>
      </w:r>
      <w:r>
        <w:rPr>
          <w:rFonts w:ascii="TH SarabunPSK" w:hAnsi="TH SarabunPSK" w:cs="TH SarabunPSK"/>
          <w:noProof/>
          <w:sz w:val="32"/>
          <w:szCs w:val="32"/>
          <w:lang w:val="en-GB" w:eastAsia="en-GB"/>
        </w:rPr>
        <w:t xml:space="preserve">  </w:t>
      </w:r>
      <w:r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>ดังภาพที่ 4-20</w:t>
      </w:r>
    </w:p>
    <w:p w:rsidR="0010197D" w:rsidRDefault="00210770" w:rsidP="00F35CC5">
      <w:pPr>
        <w:jc w:val="center"/>
        <w:rPr>
          <w:rFonts w:ascii="TH SarabunPSK" w:hAnsi="TH SarabunPSK" w:cs="TH SarabunPSK"/>
          <w:sz w:val="32"/>
          <w:szCs w:val="32"/>
          <w:lang w:val="en-GB"/>
        </w:rPr>
      </w:pPr>
      <w:r>
        <w:rPr>
          <w:noProof/>
        </w:rPr>
        <w:lastRenderedPageBreak/>
        <w:drawing>
          <wp:inline distT="0" distB="0" distL="0" distR="0" wp14:anchorId="61605011" wp14:editId="07BEBB64">
            <wp:extent cx="1827406" cy="2830830"/>
            <wp:effectExtent l="0" t="0" r="1905" b="762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4"/>
                    <a:srcRect l="30218" t="964" r="35917" b="5735"/>
                    <a:stretch/>
                  </pic:blipFill>
                  <pic:spPr bwMode="auto">
                    <a:xfrm>
                      <a:off x="0" y="0"/>
                      <a:ext cx="1828507" cy="28325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5CC5" w:rsidRDefault="00F35CC5" w:rsidP="00F35CC5">
      <w:pPr>
        <w:pStyle w:val="P1"/>
        <w:rPr>
          <w:lang w:val="en-GB"/>
        </w:rPr>
      </w:pPr>
      <w:r w:rsidRPr="000B528C">
        <w:rPr>
          <w:cs/>
          <w:lang w:val="en-GB"/>
        </w:rPr>
        <w:t xml:space="preserve">ภาพที่ </w:t>
      </w:r>
      <w:r>
        <w:rPr>
          <w:lang w:val="en-GB"/>
        </w:rPr>
        <w:t>4-</w:t>
      </w:r>
      <w:r w:rsidR="00DC1980">
        <w:rPr>
          <w:rFonts w:hint="cs"/>
          <w:cs/>
          <w:lang w:val="en-GB"/>
        </w:rPr>
        <w:t>20</w:t>
      </w:r>
      <w:r w:rsidR="00930A4F">
        <w:rPr>
          <w:rFonts w:hint="cs"/>
          <w:cs/>
          <w:lang w:val="en-GB"/>
        </w:rPr>
        <w:t xml:space="preserve"> </w:t>
      </w:r>
      <w:r w:rsidR="00930A4F" w:rsidRPr="00CD0955">
        <w:rPr>
          <w:b w:val="0"/>
          <w:bCs w:val="0"/>
          <w:lang w:val="en-GB"/>
        </w:rPr>
        <w:t xml:space="preserve">Application </w:t>
      </w:r>
      <w:r w:rsidR="00930A4F" w:rsidRPr="00CD0955">
        <w:rPr>
          <w:b w:val="0"/>
          <w:bCs w:val="0"/>
          <w:cs/>
          <w:lang w:val="en-GB"/>
        </w:rPr>
        <w:t>หน้าแสดงรายการอาหารที่สั่งในห้องครัว</w:t>
      </w:r>
    </w:p>
    <w:p w:rsidR="009E5923" w:rsidRDefault="009E5923" w:rsidP="009E5923">
      <w:pPr>
        <w:ind w:firstLine="720"/>
        <w:rPr>
          <w:rFonts w:ascii="TH SarabunPSK" w:hAnsi="TH SarabunPSK" w:cs="TH SarabunPSK"/>
          <w:noProof/>
          <w:sz w:val="32"/>
          <w:szCs w:val="32"/>
          <w:lang w:val="en-GB" w:eastAsia="en-GB"/>
        </w:rPr>
      </w:pPr>
      <w:r w:rsidRPr="009E5923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>จาก</w:t>
      </w:r>
      <w:r w:rsidRPr="009E5923">
        <w:rPr>
          <w:rFonts w:ascii="TH SarabunPSK" w:hAnsi="TH SarabunPSK" w:cs="TH SarabunPSK"/>
          <w:sz w:val="32"/>
          <w:szCs w:val="32"/>
          <w:cs/>
          <w:lang w:val="en-GB"/>
        </w:rPr>
        <w:t>หน้าแสดงรายการอาหารที่สั่ง</w:t>
      </w:r>
      <w:r w:rsidRPr="009E5923">
        <w:rPr>
          <w:rFonts w:ascii="TH SarabunPSK" w:hAnsi="TH SarabunPSK" w:cs="TH SarabunPSK" w:hint="cs"/>
          <w:sz w:val="32"/>
          <w:szCs w:val="32"/>
          <w:cs/>
          <w:lang w:val="en-GB"/>
        </w:rPr>
        <w:t>ในห้องครัว  เมื่อ</w:t>
      </w:r>
      <w:r w:rsidR="00CD0955" w:rsidRPr="00D2300D">
        <w:rPr>
          <w:rFonts w:ascii="TH SarabunPSK" w:hAnsi="TH SarabunPSK" w:cs="TH SarabunPSK"/>
          <w:noProof/>
          <w:sz w:val="32"/>
          <w:szCs w:val="32"/>
          <w:cs/>
        </w:rPr>
        <w:t xml:space="preserve"> </w:t>
      </w:r>
      <w:r w:rsidR="00CD0955" w:rsidRPr="00D2300D">
        <w:rPr>
          <w:rFonts w:ascii="TH SarabunPSK" w:hAnsi="TH SarabunPSK" w:cs="TH SarabunPSK"/>
          <w:noProof/>
          <w:sz w:val="32"/>
          <w:szCs w:val="32"/>
        </w:rPr>
        <w:t>Click</w:t>
      </w:r>
      <w:r w:rsidR="00CD0955">
        <w:rPr>
          <w:rFonts w:ascii="TH SarabunPSK" w:hAnsi="TH SarabunPSK" w:cs="TH SarabunPSK" w:hint="cs"/>
          <w:noProof/>
          <w:sz w:val="32"/>
          <w:szCs w:val="32"/>
          <w:cs/>
        </w:rPr>
        <w:t xml:space="preserve"> </w:t>
      </w:r>
      <w:r w:rsidRPr="009E5923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เลือกที่รายการอาหารจะแสดง </w:t>
      </w:r>
      <w:r w:rsidRPr="009E5923">
        <w:rPr>
          <w:rFonts w:ascii="TH SarabunPSK" w:hAnsi="TH SarabunPSK" w:cs="TH SarabunPSK"/>
          <w:noProof/>
          <w:sz w:val="32"/>
          <w:szCs w:val="32"/>
          <w:lang w:val="en-GB" w:eastAsia="en-GB"/>
        </w:rPr>
        <w:t>Massage Box</w:t>
      </w:r>
      <w:r w:rsidRPr="009E5923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ขึ้นมาเพื่อทำการยืนยันการส่ง </w:t>
      </w:r>
      <w:r w:rsidRPr="009E5923">
        <w:rPr>
          <w:rFonts w:ascii="TH SarabunPSK" w:hAnsi="TH SarabunPSK" w:cs="TH SarabunPSK"/>
          <w:noProof/>
          <w:sz w:val="32"/>
          <w:szCs w:val="32"/>
          <w:lang w:val="en-GB" w:eastAsia="en-GB"/>
        </w:rPr>
        <w:t>Order</w:t>
      </w:r>
      <w:r w:rsidR="00CD0955">
        <w:rPr>
          <w:rFonts w:ascii="TH SarabunPSK" w:hAnsi="TH SarabunPSK" w:cs="TH SarabunPSK" w:hint="cs"/>
          <w:noProof/>
          <w:sz w:val="32"/>
          <w:szCs w:val="32"/>
          <w:cs/>
          <w:lang w:val="en-GB" w:eastAsia="en-GB"/>
        </w:rPr>
        <w:t xml:space="preserve">  ดังภาพที่ 4-21</w:t>
      </w:r>
    </w:p>
    <w:p w:rsidR="00CD0955" w:rsidRPr="009E5923" w:rsidRDefault="00CD0955" w:rsidP="00CD0955">
      <w:pPr>
        <w:rPr>
          <w:rFonts w:ascii="TH SarabunPSK" w:hAnsi="TH SarabunPSK" w:cs="TH SarabunPSK"/>
          <w:sz w:val="32"/>
          <w:szCs w:val="32"/>
          <w:cs/>
          <w:lang w:val="en-GB"/>
        </w:rPr>
      </w:pPr>
      <w:r w:rsidRPr="009C1B39">
        <w:rPr>
          <w:rFonts w:ascii="TH SarabunPSK" w:hAnsi="TH SarabunPSK" w:cs="TH SarabunPSK"/>
          <w:noProof/>
          <w:sz w:val="32"/>
          <w:szCs w:val="32"/>
          <w:lang w:val="en-GB" w:eastAsia="en-GB"/>
        </w:rPr>
        <mc:AlternateContent>
          <mc:Choice Requires="wps">
            <w:drawing>
              <wp:inline distT="0" distB="0" distL="0" distR="0" wp14:anchorId="2AC7C4DC" wp14:editId="4CD7EED5">
                <wp:extent cx="5399405" cy="3255010"/>
                <wp:effectExtent l="0" t="0" r="10795" b="21590"/>
                <wp:docPr id="30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9405" cy="32550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526B" w:rsidRPr="00D2300D" w:rsidRDefault="00E0526B" w:rsidP="00CD0955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AlertDialog.Builder objBuilder = new AlertDialog.Builder(this);</w:t>
                            </w:r>
                          </w:p>
                          <w:p w:rsidR="00E0526B" w:rsidRPr="00D2300D" w:rsidRDefault="00E0526B" w:rsidP="00CD0955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objBuilder.setIcon(R.drawable.food_order);</w:t>
                            </w:r>
                          </w:p>
                          <w:p w:rsidR="00E0526B" w:rsidRDefault="00E0526B" w:rsidP="00CD0955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CD0955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objBuilder.setTitle("</w:t>
                            </w:r>
                            <w:r w:rsidRPr="00CD0955">
                              <w:rPr>
                                <w:rFonts w:ascii="TH SarabunPSK" w:hAnsi="TH SarabunPSK" w:cs="TH SarabunPSK"/>
                                <w:sz w:val="28"/>
                                <w:cs/>
                                <w:lang w:val="en-GB"/>
                              </w:rPr>
                              <w:t xml:space="preserve">ยืนยันการส่ง </w:t>
                            </w:r>
                            <w:r w:rsidRPr="00CD0955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Order");</w:t>
                            </w:r>
                          </w:p>
                          <w:p w:rsidR="00E0526B" w:rsidRPr="00D2300D" w:rsidRDefault="00E0526B" w:rsidP="00CD0955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objBuilder.setCancelable(false);</w:t>
                            </w:r>
                          </w:p>
                          <w:p w:rsidR="00E0526B" w:rsidRPr="00D2300D" w:rsidRDefault="00E0526B" w:rsidP="00CD0955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objBuilder.setPositiveButton("YES", new DialogInterface.OnClickListener() {</w:t>
                            </w:r>
                          </w:p>
                          <w:p w:rsidR="00E0526B" w:rsidRPr="00D2300D" w:rsidRDefault="00E0526B" w:rsidP="00CD0955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public void onClick(DialogInterface dialog, int which) {</w:t>
                            </w:r>
                          </w:p>
                          <w:p w:rsidR="00E0526B" w:rsidRPr="00D2300D" w:rsidRDefault="00E0526B" w:rsidP="00CD0955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dialog.dismiss();</w:t>
                            </w:r>
                          </w:p>
                          <w:p w:rsidR="00E0526B" w:rsidRPr="00D2300D" w:rsidRDefault="00E0526B" w:rsidP="00CD0955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}</w:t>
                            </w:r>
                          </w:p>
                          <w:p w:rsidR="00E0526B" w:rsidRPr="00D2300D" w:rsidRDefault="00E0526B" w:rsidP="00CD0955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});</w:t>
                            </w:r>
                          </w:p>
                          <w:p w:rsidR="00E0526B" w:rsidRPr="00D2300D" w:rsidRDefault="00E0526B" w:rsidP="00CD0955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objBuilder.setNegativeButton("NO", new DialogInterface.OnClickListener() {</w:t>
                            </w:r>
                          </w:p>
                          <w:p w:rsidR="00E0526B" w:rsidRPr="00D2300D" w:rsidRDefault="00E0526B" w:rsidP="00CD0955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public void onClick(DialogInterface dialog, int which) {</w:t>
                            </w:r>
                          </w:p>
                          <w:p w:rsidR="00E0526B" w:rsidRPr="00D2300D" w:rsidRDefault="00E0526B" w:rsidP="00CD0955">
                            <w:pPr>
                              <w:spacing w:after="0" w:line="240" w:lineRule="auto"/>
                              <w:ind w:firstLine="567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dialog.dismiss();</w:t>
                            </w:r>
                          </w:p>
                          <w:p w:rsidR="00E0526B" w:rsidRPr="00D2300D" w:rsidRDefault="00E0526B" w:rsidP="00CD0955">
                            <w:pPr>
                              <w:spacing w:after="0" w:line="240" w:lineRule="auto"/>
                              <w:ind w:firstLine="284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}</w:t>
                            </w:r>
                          </w:p>
                          <w:p w:rsidR="00E0526B" w:rsidRPr="00D2300D" w:rsidRDefault="00E0526B" w:rsidP="00CD0955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});</w:t>
                            </w:r>
                          </w:p>
                          <w:p w:rsidR="00E0526B" w:rsidRPr="003476C4" w:rsidRDefault="00E0526B" w:rsidP="00CD0955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</w:pPr>
                            <w:r w:rsidRPr="00D2300D">
                              <w:rPr>
                                <w:rFonts w:ascii="TH SarabunPSK" w:hAnsi="TH SarabunPSK" w:cs="TH SarabunPSK"/>
                                <w:sz w:val="28"/>
                                <w:lang w:val="en-GB"/>
                              </w:rPr>
                              <w:t>objBuilder.show(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AC7C4DC" id="_x0000_s1046" type="#_x0000_t202" style="width:425.15pt;height:256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">
                <v:textbox>
                  <w:txbxContent>
                    <w:p w:rsidR="00E0526B" w:rsidRPr="00D2300D" w:rsidRDefault="00E0526B" w:rsidP="00CD0955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AlertDialog.Builder objBuilder = new AlertDialog.Builder(this);</w:t>
                      </w:r>
                    </w:p>
                    <w:p w:rsidR="00E0526B" w:rsidRPr="00D2300D" w:rsidRDefault="00E0526B" w:rsidP="00CD0955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objBuilder.setIcon(R.drawable.food_order);</w:t>
                      </w:r>
                    </w:p>
                    <w:p w:rsidR="00E0526B" w:rsidRDefault="00E0526B" w:rsidP="00CD0955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CD0955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objBuilder.setTitle("</w:t>
                      </w:r>
                      <w:r w:rsidRPr="00CD0955">
                        <w:rPr>
                          <w:rFonts w:ascii="TH SarabunPSK" w:hAnsi="TH SarabunPSK" w:cs="TH SarabunPSK"/>
                          <w:sz w:val="28"/>
                          <w:cs/>
                          <w:lang w:val="en-GB"/>
                        </w:rPr>
                        <w:t xml:space="preserve">ยืนยันการส่ง </w:t>
                      </w:r>
                      <w:r w:rsidRPr="00CD0955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Order");</w:t>
                      </w:r>
                    </w:p>
                    <w:p w:rsidR="00E0526B" w:rsidRPr="00D2300D" w:rsidRDefault="00E0526B" w:rsidP="00CD0955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objBuilder.setCancelable(false);</w:t>
                      </w:r>
                    </w:p>
                    <w:p w:rsidR="00E0526B" w:rsidRPr="00D2300D" w:rsidRDefault="00E0526B" w:rsidP="00CD0955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objBuilder.setPositiveButton("YES", new DialogInterface.OnClickListener() {</w:t>
                      </w:r>
                    </w:p>
                    <w:p w:rsidR="00E0526B" w:rsidRPr="00D2300D" w:rsidRDefault="00E0526B" w:rsidP="00CD0955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public void onClick(DialogInterface dialog, int which) {</w:t>
                      </w:r>
                    </w:p>
                    <w:p w:rsidR="00E0526B" w:rsidRPr="00D2300D" w:rsidRDefault="00E0526B" w:rsidP="00CD0955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dialog.dismiss();</w:t>
                      </w:r>
                    </w:p>
                    <w:p w:rsidR="00E0526B" w:rsidRPr="00D2300D" w:rsidRDefault="00E0526B" w:rsidP="00CD0955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}</w:t>
                      </w:r>
                    </w:p>
                    <w:p w:rsidR="00E0526B" w:rsidRPr="00D2300D" w:rsidRDefault="00E0526B" w:rsidP="00CD0955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});</w:t>
                      </w:r>
                    </w:p>
                    <w:p w:rsidR="00E0526B" w:rsidRPr="00D2300D" w:rsidRDefault="00E0526B" w:rsidP="00CD0955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objBuilder.setNegativeButton("NO", new DialogInterface.OnClickListener() {</w:t>
                      </w:r>
                    </w:p>
                    <w:p w:rsidR="00E0526B" w:rsidRPr="00D2300D" w:rsidRDefault="00E0526B" w:rsidP="00CD0955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public void onClick(DialogInterface dialog, int which) {</w:t>
                      </w:r>
                    </w:p>
                    <w:p w:rsidR="00E0526B" w:rsidRPr="00D2300D" w:rsidRDefault="00E0526B" w:rsidP="00CD0955">
                      <w:pPr>
                        <w:spacing w:after="0" w:line="240" w:lineRule="auto"/>
                        <w:ind w:firstLine="567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dialog.dismiss();</w:t>
                      </w:r>
                    </w:p>
                    <w:p w:rsidR="00E0526B" w:rsidRPr="00D2300D" w:rsidRDefault="00E0526B" w:rsidP="00CD0955">
                      <w:pPr>
                        <w:spacing w:after="0" w:line="240" w:lineRule="auto"/>
                        <w:ind w:firstLine="284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}</w:t>
                      </w:r>
                    </w:p>
                    <w:p w:rsidR="00E0526B" w:rsidRPr="00D2300D" w:rsidRDefault="00E0526B" w:rsidP="00CD0955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});</w:t>
                      </w:r>
                    </w:p>
                    <w:p w:rsidR="00E0526B" w:rsidRPr="003476C4" w:rsidRDefault="00E0526B" w:rsidP="00CD0955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</w:pPr>
                      <w:r w:rsidRPr="00D2300D">
                        <w:rPr>
                          <w:rFonts w:ascii="TH SarabunPSK" w:hAnsi="TH SarabunPSK" w:cs="TH SarabunPSK"/>
                          <w:sz w:val="28"/>
                          <w:lang w:val="en-GB"/>
                        </w:rPr>
                        <w:t>objBuilder.show(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E5923" w:rsidRDefault="00210770" w:rsidP="009E5923">
      <w:pPr>
        <w:pStyle w:val="P1"/>
        <w:jc w:val="center"/>
        <w:rPr>
          <w:lang w:val="en-GB"/>
        </w:rPr>
      </w:pPr>
      <w:r>
        <w:rPr>
          <w:noProof/>
        </w:rPr>
        <w:lastRenderedPageBreak/>
        <w:drawing>
          <wp:inline distT="0" distB="0" distL="0" distR="0" wp14:anchorId="49094274" wp14:editId="1EBF3819">
            <wp:extent cx="1819551" cy="2830982"/>
            <wp:effectExtent l="0" t="0" r="9525" b="7620"/>
            <wp:docPr id="118" name="Pictur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5"/>
                    <a:srcRect l="30082" t="966" r="36188" b="5701"/>
                    <a:stretch/>
                  </pic:blipFill>
                  <pic:spPr bwMode="auto">
                    <a:xfrm>
                      <a:off x="0" y="0"/>
                      <a:ext cx="1821209" cy="28335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E5923" w:rsidRPr="00210770" w:rsidRDefault="009E5923" w:rsidP="00210770">
      <w:pPr>
        <w:pStyle w:val="P1"/>
        <w:jc w:val="left"/>
        <w:rPr>
          <w:b w:val="0"/>
          <w:bCs w:val="0"/>
          <w:noProof/>
          <w:lang w:val="en-GB" w:eastAsia="en-GB"/>
        </w:rPr>
      </w:pPr>
      <w:r w:rsidRPr="000B528C">
        <w:rPr>
          <w:cs/>
          <w:lang w:val="en-GB"/>
        </w:rPr>
        <w:t xml:space="preserve">ภาพที่ </w:t>
      </w:r>
      <w:r>
        <w:rPr>
          <w:lang w:val="en-GB"/>
        </w:rPr>
        <w:t>4-</w:t>
      </w:r>
      <w:r w:rsidR="00DC1980">
        <w:rPr>
          <w:rFonts w:hint="cs"/>
          <w:cs/>
          <w:lang w:val="en-GB"/>
        </w:rPr>
        <w:t>21</w:t>
      </w:r>
      <w:r w:rsidRPr="009E5923">
        <w:rPr>
          <w:b w:val="0"/>
          <w:bCs w:val="0"/>
          <w:lang w:val="en-GB"/>
        </w:rPr>
        <w:t xml:space="preserve"> Application</w:t>
      </w:r>
      <w:r>
        <w:rPr>
          <w:rFonts w:hint="cs"/>
          <w:b w:val="0"/>
          <w:bCs w:val="0"/>
          <w:cs/>
          <w:lang w:val="en-GB"/>
        </w:rPr>
        <w:t xml:space="preserve"> </w:t>
      </w:r>
      <w:r w:rsidRPr="009E5923">
        <w:rPr>
          <w:b w:val="0"/>
          <w:bCs w:val="0"/>
          <w:noProof/>
          <w:lang w:val="en-GB" w:eastAsia="en-GB"/>
        </w:rPr>
        <w:t>Massage Box</w:t>
      </w:r>
      <w:r>
        <w:rPr>
          <w:rFonts w:hint="cs"/>
          <w:b w:val="0"/>
          <w:bCs w:val="0"/>
          <w:noProof/>
          <w:cs/>
          <w:lang w:val="en-GB" w:eastAsia="en-GB"/>
        </w:rPr>
        <w:t xml:space="preserve"> ยืนยันการส่ง </w:t>
      </w:r>
      <w:r w:rsidR="00CD0955">
        <w:rPr>
          <w:b w:val="0"/>
          <w:bCs w:val="0"/>
          <w:noProof/>
          <w:lang w:val="en-GB" w:eastAsia="en-GB"/>
        </w:rPr>
        <w:t>Order</w:t>
      </w:r>
    </w:p>
    <w:p w:rsidR="009E5923" w:rsidRPr="009E5923" w:rsidRDefault="009E5923" w:rsidP="009E5923">
      <w:pPr>
        <w:ind w:firstLine="720"/>
        <w:jc w:val="thaiDistribute"/>
        <w:rPr>
          <w:rFonts w:ascii="TH SarabunPSK" w:hAnsi="TH SarabunPSK" w:cs="TH SarabunPSK"/>
          <w:noProof/>
          <w:sz w:val="32"/>
          <w:szCs w:val="32"/>
          <w:cs/>
          <w:lang w:val="en-GB" w:eastAsia="en-GB"/>
        </w:rPr>
      </w:pPr>
      <w:r w:rsidRPr="009E5923">
        <w:rPr>
          <w:rFonts w:ascii="TH SarabunPSK" w:hAnsi="TH SarabunPSK" w:cs="TH SarabunPSK" w:hint="cs"/>
          <w:sz w:val="32"/>
          <w:szCs w:val="32"/>
          <w:cs/>
          <w:lang w:val="en-GB"/>
        </w:rPr>
        <w:t>จากหน้า</w:t>
      </w:r>
      <w:r w:rsidRPr="009E5923">
        <w:rPr>
          <w:rFonts w:ascii="TH SarabunPSK" w:hAnsi="TH SarabunPSK" w:cs="TH SarabunPSK"/>
          <w:sz w:val="32"/>
          <w:szCs w:val="32"/>
          <w:cs/>
          <w:lang w:val="en-GB"/>
        </w:rPr>
        <w:t>แสดงรายการอาหารที่สั่ง</w:t>
      </w:r>
      <w:r w:rsidRPr="009E5923">
        <w:rPr>
          <w:rFonts w:ascii="TH SarabunPSK" w:hAnsi="TH SarabunPSK" w:cs="TH SarabunPSK" w:hint="cs"/>
          <w:sz w:val="32"/>
          <w:szCs w:val="32"/>
          <w:cs/>
          <w:lang w:val="en-GB"/>
        </w:rPr>
        <w:t>ในห้องครัว  เมื่อ</w:t>
      </w:r>
      <w:r w:rsidR="00CD0955" w:rsidRPr="00D2300D">
        <w:rPr>
          <w:rFonts w:ascii="TH SarabunPSK" w:hAnsi="TH SarabunPSK" w:cs="TH SarabunPSK"/>
          <w:noProof/>
          <w:sz w:val="32"/>
          <w:szCs w:val="32"/>
          <w:cs/>
        </w:rPr>
        <w:t xml:space="preserve"> </w:t>
      </w:r>
      <w:r w:rsidR="00CD0955" w:rsidRPr="00D2300D">
        <w:rPr>
          <w:rFonts w:ascii="TH SarabunPSK" w:hAnsi="TH SarabunPSK" w:cs="TH SarabunPSK"/>
          <w:noProof/>
          <w:sz w:val="32"/>
          <w:szCs w:val="32"/>
        </w:rPr>
        <w:t>Click</w:t>
      </w:r>
      <w:r w:rsidR="00CD0955">
        <w:rPr>
          <w:rFonts w:ascii="TH SarabunPSK" w:hAnsi="TH SarabunPSK" w:cs="TH SarabunPSK" w:hint="cs"/>
          <w:noProof/>
          <w:sz w:val="32"/>
          <w:szCs w:val="32"/>
          <w:cs/>
        </w:rPr>
        <w:t xml:space="preserve"> เลือก</w:t>
      </w:r>
      <w:r w:rsidRPr="009E5923">
        <w:rPr>
          <w:rFonts w:ascii="TH SarabunPSK" w:hAnsi="TH SarabunPSK" w:cs="TH SarabunPSK" w:hint="cs"/>
          <w:sz w:val="32"/>
          <w:szCs w:val="32"/>
          <w:cs/>
          <w:lang w:val="en-GB"/>
        </w:rPr>
        <w:t>เมนู</w:t>
      </w:r>
      <w:r w:rsidR="00CD0955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</w:t>
      </w:r>
      <w:r w:rsidR="00CD0955">
        <w:rPr>
          <w:rFonts w:ascii="TH SarabunPSK" w:hAnsi="TH SarabunPSK" w:cs="TH SarabunPSK"/>
          <w:sz w:val="32"/>
          <w:szCs w:val="32"/>
          <w:lang w:val="en-GB"/>
        </w:rPr>
        <w:t xml:space="preserve">Order </w:t>
      </w:r>
      <w:r w:rsidR="00CD0955">
        <w:rPr>
          <w:rFonts w:ascii="TH SarabunPSK" w:hAnsi="TH SarabunPSK" w:cs="TH SarabunPSK" w:hint="cs"/>
          <w:sz w:val="32"/>
          <w:szCs w:val="32"/>
          <w:cs/>
          <w:lang w:val="en-GB"/>
        </w:rPr>
        <w:t>ที่เสร็จ</w:t>
      </w:r>
      <w:r w:rsidRPr="009E5923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 ก็จะมาแสดงหน้านี้  เพื่อตรวจสอบว่า </w:t>
      </w:r>
      <w:r w:rsidRPr="009E5923">
        <w:rPr>
          <w:rFonts w:ascii="TH SarabunPSK" w:hAnsi="TH SarabunPSK" w:cs="TH SarabunPSK"/>
          <w:sz w:val="32"/>
          <w:szCs w:val="32"/>
          <w:lang w:val="en-GB"/>
        </w:rPr>
        <w:t xml:space="preserve">Order </w:t>
      </w:r>
      <w:r w:rsidRPr="009E5923">
        <w:rPr>
          <w:rFonts w:ascii="TH SarabunPSK" w:hAnsi="TH SarabunPSK" w:cs="TH SarabunPSK" w:hint="cs"/>
          <w:sz w:val="32"/>
          <w:szCs w:val="32"/>
          <w:cs/>
          <w:lang w:val="en-GB"/>
        </w:rPr>
        <w:t>ไหนทำแล้วส่งออกไปแล้วบ้าง</w:t>
      </w:r>
      <w:r w:rsidR="00CD0955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 ดังภาพที่ 4-22</w:t>
      </w:r>
    </w:p>
    <w:p w:rsidR="0010197D" w:rsidRDefault="00210770" w:rsidP="00930A4F">
      <w:pPr>
        <w:jc w:val="center"/>
        <w:rPr>
          <w:rFonts w:ascii="TH SarabunPSK" w:hAnsi="TH SarabunPSK" w:cs="TH SarabunPSK"/>
          <w:noProof/>
          <w:sz w:val="32"/>
          <w:szCs w:val="32"/>
          <w:lang w:val="en-GB" w:eastAsia="en-GB"/>
        </w:rPr>
      </w:pPr>
      <w:r>
        <w:rPr>
          <w:noProof/>
        </w:rPr>
        <w:drawing>
          <wp:inline distT="0" distB="0" distL="0" distR="0" wp14:anchorId="144F428E" wp14:editId="30F398FE">
            <wp:extent cx="1826903" cy="2823210"/>
            <wp:effectExtent l="0" t="0" r="1905" b="0"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6"/>
                    <a:srcRect l="30219" t="964" r="35917" b="5961"/>
                    <a:stretch/>
                  </pic:blipFill>
                  <pic:spPr bwMode="auto">
                    <a:xfrm>
                      <a:off x="0" y="0"/>
                      <a:ext cx="1828505" cy="28256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5CC5" w:rsidRDefault="00F35CC5" w:rsidP="00F35CC5">
      <w:pPr>
        <w:pStyle w:val="P1"/>
        <w:rPr>
          <w:cs/>
          <w:lang w:val="en-GB"/>
        </w:rPr>
      </w:pPr>
      <w:r w:rsidRPr="000B528C">
        <w:rPr>
          <w:cs/>
          <w:lang w:val="en-GB"/>
        </w:rPr>
        <w:t xml:space="preserve">ภาพที่ </w:t>
      </w:r>
      <w:r>
        <w:rPr>
          <w:lang w:val="en-GB"/>
        </w:rPr>
        <w:t>4-</w:t>
      </w:r>
      <w:r w:rsidR="00DC1980">
        <w:rPr>
          <w:rFonts w:hint="cs"/>
          <w:cs/>
          <w:lang w:val="en-GB"/>
        </w:rPr>
        <w:t>22</w:t>
      </w:r>
      <w:r w:rsidR="00930A4F">
        <w:rPr>
          <w:rFonts w:hint="cs"/>
          <w:cs/>
          <w:lang w:val="en-GB"/>
        </w:rPr>
        <w:t xml:space="preserve"> </w:t>
      </w:r>
      <w:r w:rsidR="00930A4F" w:rsidRPr="00930A4F">
        <w:rPr>
          <w:b w:val="0"/>
          <w:bCs w:val="0"/>
          <w:lang w:val="en-GB"/>
        </w:rPr>
        <w:t>Application</w:t>
      </w:r>
      <w:r w:rsidR="00930A4F" w:rsidRPr="00930A4F">
        <w:rPr>
          <w:b w:val="0"/>
          <w:bCs w:val="0"/>
          <w:cs/>
          <w:lang w:val="en-GB"/>
        </w:rPr>
        <w:t xml:space="preserve"> หน้าแสดงรายการอาหารที่</w:t>
      </w:r>
      <w:r w:rsidR="00930A4F">
        <w:rPr>
          <w:rFonts w:hint="cs"/>
          <w:b w:val="0"/>
          <w:bCs w:val="0"/>
          <w:cs/>
          <w:lang w:val="en-GB"/>
        </w:rPr>
        <w:t>ส่งออกจากห้องครัว</w:t>
      </w:r>
    </w:p>
    <w:p w:rsidR="00B17538" w:rsidRDefault="00B17538">
      <w:pPr>
        <w:rPr>
          <w:cs/>
          <w:lang w:val="en-GB"/>
        </w:rPr>
      </w:pPr>
      <w:r>
        <w:rPr>
          <w:cs/>
          <w:lang w:val="en-GB"/>
        </w:rPr>
        <w:br w:type="page"/>
      </w:r>
    </w:p>
    <w:p w:rsidR="00B17538" w:rsidRDefault="00B17538" w:rsidP="00B17538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4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5B02B4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่วน</w:t>
      </w:r>
      <w:r w:rsidRPr="005B02B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ของ </w:t>
      </w:r>
      <w:r>
        <w:rPr>
          <w:rFonts w:ascii="TH SarabunPSK" w:hAnsi="TH SarabunPSK" w:cs="TH SarabunPSK"/>
          <w:b/>
          <w:bCs/>
          <w:sz w:val="32"/>
          <w:szCs w:val="32"/>
          <w:lang w:val="en-GB"/>
        </w:rPr>
        <w:t>Web</w:t>
      </w:r>
      <w:r w:rsidRPr="005B02B4">
        <w:rPr>
          <w:rFonts w:ascii="TH SarabunPSK" w:hAnsi="TH SarabunPSK" w:cs="TH SarabunPSK"/>
          <w:b/>
          <w:bCs/>
          <w:sz w:val="32"/>
          <w:szCs w:val="32"/>
          <w:lang w:val="en-GB"/>
        </w:rPr>
        <w:t xml:space="preserve"> </w:t>
      </w:r>
      <w:r w:rsidRPr="005B02B4">
        <w:rPr>
          <w:rFonts w:ascii="TH SarabunPSK" w:hAnsi="TH SarabunPSK" w:cs="TH SarabunPSK"/>
          <w:b/>
          <w:bCs/>
          <w:sz w:val="32"/>
          <w:szCs w:val="32"/>
          <w:cs/>
        </w:rPr>
        <w:t>ระบบ</w:t>
      </w:r>
      <w:r w:rsidRPr="005B02B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สั่งอาหารในร้านอาหาร </w:t>
      </w:r>
    </w:p>
    <w:p w:rsidR="00B17538" w:rsidRPr="00E876DF" w:rsidRDefault="00B17538" w:rsidP="00B17538">
      <w:pPr>
        <w:spacing w:after="0" w:line="276" w:lineRule="auto"/>
        <w:jc w:val="thaiDistribute"/>
        <w:rPr>
          <w:rFonts w:ascii="TH SarabunPSK" w:hAnsi="TH SarabunPSK" w:cs="TH SarabunPSK"/>
          <w:b/>
          <w:bCs/>
          <w:sz w:val="32"/>
          <w:szCs w:val="32"/>
          <w:lang w:val="en-GB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>
        <w:rPr>
          <w:rFonts w:ascii="TH SarabunPSK" w:hAnsi="TH SarabunPSK" w:cs="TH SarabunPSK"/>
          <w:b/>
          <w:bCs/>
          <w:sz w:val="32"/>
          <w:szCs w:val="32"/>
        </w:rPr>
        <w:t>4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755AE2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755AE2">
        <w:rPr>
          <w:rFonts w:ascii="TH SarabunPSK" w:hAnsi="TH SarabunPSK" w:cs="TH SarabunPSK" w:hint="cs"/>
          <w:b/>
          <w:bCs/>
          <w:sz w:val="32"/>
          <w:szCs w:val="32"/>
          <w:cs/>
        </w:rPr>
        <w:t>การเข้าใช้งานระบบ</w:t>
      </w:r>
    </w:p>
    <w:p w:rsidR="00B17538" w:rsidRPr="00E844F0" w:rsidRDefault="00B17538" w:rsidP="00B17538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E844F0">
        <w:rPr>
          <w:rFonts w:ascii="TH SarabunPSK" w:hAnsi="TH SarabunPSK" w:cs="TH SarabunPSK" w:hint="cs"/>
          <w:sz w:val="32"/>
          <w:szCs w:val="32"/>
          <w:cs/>
        </w:rPr>
        <w:t>สำหรับการเข้าใช้งานระบบ</w:t>
      </w:r>
      <w:r w:rsidRPr="00E844F0">
        <w:rPr>
          <w:rFonts w:ascii="TH SarabunPSK" w:hAnsi="TH SarabunPSK" w:cs="TH SarabunPSK"/>
          <w:sz w:val="32"/>
          <w:szCs w:val="32"/>
          <w:cs/>
        </w:rPr>
        <w:t>สั่งอาหารในร้านอาหาร</w:t>
      </w:r>
      <w:r w:rsidR="004E4391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>
        <w:rPr>
          <w:rFonts w:ascii="TH SarabunPSK" w:hAnsi="TH SarabunPSK" w:cs="TH SarabunPSK" w:hint="cs"/>
          <w:sz w:val="32"/>
          <w:szCs w:val="32"/>
          <w:cs/>
        </w:rPr>
        <w:t>แบ่งผู้ใช้งานออกเป็น 3 ประเภท  ได้แก่</w:t>
      </w:r>
    </w:p>
    <w:p w:rsidR="00B17538" w:rsidRDefault="00B17538" w:rsidP="00B17538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Pr="00E844F0">
        <w:rPr>
          <w:rFonts w:ascii="TH SarabunPSK" w:hAnsi="TH SarabunPSK" w:cs="TH SarabunPSK" w:hint="cs"/>
          <w:sz w:val="32"/>
          <w:szCs w:val="32"/>
          <w:cs/>
        </w:rPr>
        <w:t>ประ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ภทที่ 1  </w:t>
      </w:r>
      <w:r w:rsidRPr="00E844F0">
        <w:rPr>
          <w:rFonts w:ascii="TH SarabunPSK" w:hAnsi="TH SarabunPSK" w:cs="TH SarabunPSK"/>
          <w:sz w:val="32"/>
          <w:szCs w:val="32"/>
          <w:cs/>
        </w:rPr>
        <w:t xml:space="preserve">พนักงานรับ </w:t>
      </w:r>
      <w:r w:rsidRPr="00E844F0">
        <w:rPr>
          <w:rFonts w:ascii="TH SarabunPSK" w:hAnsi="TH SarabunPSK" w:cs="TH SarabunPSK"/>
          <w:sz w:val="32"/>
          <w:szCs w:val="32"/>
        </w:rPr>
        <w:t xml:space="preserve">Order </w:t>
      </w:r>
      <w:r w:rsidRPr="00E844F0">
        <w:rPr>
          <w:rFonts w:ascii="TH SarabunPSK" w:hAnsi="TH SarabunPSK" w:cs="TH SarabunPSK"/>
          <w:sz w:val="32"/>
          <w:szCs w:val="32"/>
          <w:cs/>
        </w:rPr>
        <w:t>และ พนักงานห้องครัว</w:t>
      </w:r>
    </w:p>
    <w:p w:rsidR="00B17538" w:rsidRDefault="00B17538" w:rsidP="00B17538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ประเภทที่ 2  </w:t>
      </w:r>
      <w:r w:rsidRPr="00E844F0">
        <w:rPr>
          <w:rFonts w:ascii="TH SarabunPSK" w:hAnsi="TH SarabunPSK" w:cs="TH SarabunPSK"/>
          <w:sz w:val="32"/>
          <w:szCs w:val="32"/>
          <w:cs/>
        </w:rPr>
        <w:t xml:space="preserve">พนักงาน </w:t>
      </w:r>
      <w:r w:rsidRPr="00E844F0">
        <w:rPr>
          <w:rFonts w:ascii="TH SarabunPSK" w:hAnsi="TH SarabunPSK" w:cs="TH SarabunPSK"/>
          <w:sz w:val="32"/>
          <w:szCs w:val="32"/>
        </w:rPr>
        <w:t>Cashier</w:t>
      </w:r>
    </w:p>
    <w:p w:rsidR="00B17538" w:rsidRDefault="00B17538" w:rsidP="00B17538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ประเภทที่ 3  </w:t>
      </w:r>
      <w:r w:rsidRPr="00E844F0">
        <w:rPr>
          <w:rFonts w:ascii="TH SarabunPSK" w:hAnsi="TH SarabunPSK" w:cs="TH SarabunPSK"/>
          <w:sz w:val="32"/>
          <w:szCs w:val="32"/>
        </w:rPr>
        <w:t>Admin</w:t>
      </w:r>
    </w:p>
    <w:p w:rsidR="00B17538" w:rsidRDefault="00B17538" w:rsidP="00B17538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ซึ่งแต่ละประเภทมีความสามารถในการใช้งานระบบ  ซึ่งสรุปได้ดังตาราง 4.</w:t>
      </w:r>
      <w:r>
        <w:rPr>
          <w:rFonts w:ascii="TH SarabunPSK" w:hAnsi="TH SarabunPSK" w:cs="TH SarabunPSK"/>
          <w:sz w:val="32"/>
          <w:szCs w:val="32"/>
        </w:rPr>
        <w:t>2</w:t>
      </w:r>
    </w:p>
    <w:p w:rsidR="00B17538" w:rsidRDefault="00B17538" w:rsidP="000B2198">
      <w:pPr>
        <w:pStyle w:val="T1"/>
      </w:pPr>
      <w:r>
        <w:rPr>
          <w:rFonts w:hint="cs"/>
          <w:cs/>
        </w:rPr>
        <w:t>ตาราง 4.</w:t>
      </w:r>
      <w:r>
        <w:t>2</w:t>
      </w:r>
      <w:r>
        <w:rPr>
          <w:rFonts w:hint="cs"/>
          <w:cs/>
        </w:rPr>
        <w:t xml:space="preserve"> </w:t>
      </w:r>
      <w:r w:rsidRPr="000B2198">
        <w:rPr>
          <w:b w:val="0"/>
          <w:bCs w:val="0"/>
          <w:cs/>
        </w:rPr>
        <w:t>สรุปขอบเขตการเข้าใช้งานระบบ</w:t>
      </w:r>
      <w:r w:rsidRPr="000B2198">
        <w:rPr>
          <w:rFonts w:hint="cs"/>
          <w:b w:val="0"/>
          <w:bCs w:val="0"/>
          <w:cs/>
        </w:rPr>
        <w:t>ของ</w:t>
      </w:r>
      <w:r w:rsidRPr="000B2198">
        <w:rPr>
          <w:b w:val="0"/>
          <w:bCs w:val="0"/>
          <w:cs/>
        </w:rPr>
        <w:t>ผู้ใช้งานโดยแบ่งตามประเภทผู้ใช้งา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3"/>
        <w:gridCol w:w="1276"/>
        <w:gridCol w:w="1276"/>
        <w:gridCol w:w="1268"/>
      </w:tblGrid>
      <w:tr w:rsidR="00B17538" w:rsidTr="00FF5983">
        <w:trPr>
          <w:trHeight w:val="421"/>
        </w:trPr>
        <w:tc>
          <w:tcPr>
            <w:tcW w:w="4673" w:type="dxa"/>
            <w:shd w:val="clear" w:color="auto" w:fill="AEAAAA" w:themeFill="background2" w:themeFillShade="BF"/>
          </w:tcPr>
          <w:p w:rsidR="00B17538" w:rsidRPr="00507E19" w:rsidRDefault="00B17538" w:rsidP="00FF598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lang w:val="en-GB"/>
              </w:rPr>
            </w:pPr>
            <w:r w:rsidRPr="00507E19">
              <w:rPr>
                <w:rFonts w:ascii="TH SarabunPSK" w:hAnsi="TH SarabunPSK" w:cs="TH SarabunPSK"/>
                <w:b/>
                <w:bCs/>
                <w:color w:val="FFFFFF" w:themeColor="background1"/>
                <w:sz w:val="32"/>
                <w:szCs w:val="32"/>
                <w:cs/>
                <w:lang w:val="en-GB"/>
              </w:rPr>
              <w:t>ความสามารถในการใช้งาน</w:t>
            </w:r>
          </w:p>
        </w:tc>
        <w:tc>
          <w:tcPr>
            <w:tcW w:w="1276" w:type="dxa"/>
            <w:shd w:val="clear" w:color="auto" w:fill="AEAAAA" w:themeFill="background2" w:themeFillShade="BF"/>
          </w:tcPr>
          <w:p w:rsidR="00B17538" w:rsidRPr="00507E19" w:rsidRDefault="00B17538" w:rsidP="00FF5983">
            <w:pPr>
              <w:jc w:val="center"/>
              <w:rPr>
                <w:rFonts w:ascii="TH SarabunPSK" w:hAnsi="TH SarabunPSK" w:cs="TH SarabunPSK"/>
                <w:b/>
                <w:bCs/>
                <w:color w:val="FFFFFF" w:themeColor="background1"/>
                <w:sz w:val="32"/>
                <w:szCs w:val="32"/>
                <w:lang w:val="en-GB"/>
              </w:rPr>
            </w:pPr>
            <w:r w:rsidRPr="00507E19">
              <w:rPr>
                <w:rFonts w:ascii="TH SarabunPSK" w:hAnsi="TH SarabunPSK" w:cs="TH SarabunPSK"/>
                <w:color w:val="FFFFFF" w:themeColor="background1"/>
                <w:sz w:val="32"/>
                <w:szCs w:val="32"/>
                <w:cs/>
              </w:rPr>
              <w:t xml:space="preserve">ประเภทที่ 1  </w:t>
            </w:r>
          </w:p>
        </w:tc>
        <w:tc>
          <w:tcPr>
            <w:tcW w:w="1276" w:type="dxa"/>
            <w:shd w:val="clear" w:color="auto" w:fill="AEAAAA" w:themeFill="background2" w:themeFillShade="BF"/>
          </w:tcPr>
          <w:p w:rsidR="00B17538" w:rsidRPr="00507E19" w:rsidRDefault="00B17538" w:rsidP="00FF5983">
            <w:pPr>
              <w:jc w:val="center"/>
              <w:rPr>
                <w:rFonts w:ascii="TH SarabunPSK" w:hAnsi="TH SarabunPSK" w:cs="TH SarabunPSK"/>
                <w:b/>
                <w:bCs/>
                <w:color w:val="FFFFFF" w:themeColor="background1"/>
                <w:sz w:val="32"/>
                <w:szCs w:val="32"/>
                <w:lang w:val="en-GB"/>
              </w:rPr>
            </w:pPr>
            <w:r w:rsidRPr="00820F6F">
              <w:rPr>
                <w:rFonts w:ascii="TH SarabunPSK" w:hAnsi="TH SarabunPSK" w:cs="TH SarabunPSK"/>
                <w:color w:val="FFFFFF" w:themeColor="background1"/>
                <w:sz w:val="32"/>
                <w:szCs w:val="32"/>
                <w:cs/>
              </w:rPr>
              <w:t xml:space="preserve">ประเภทที่ </w:t>
            </w:r>
            <w:r w:rsidRPr="00820F6F">
              <w:rPr>
                <w:rFonts w:ascii="TH SarabunPSK" w:hAnsi="TH SarabunPSK" w:cs="TH SarabunPSK"/>
                <w:color w:val="FFFFFF" w:themeColor="background1"/>
                <w:sz w:val="32"/>
                <w:szCs w:val="32"/>
              </w:rPr>
              <w:t xml:space="preserve">2  </w:t>
            </w:r>
          </w:p>
        </w:tc>
        <w:tc>
          <w:tcPr>
            <w:tcW w:w="1268" w:type="dxa"/>
            <w:shd w:val="clear" w:color="auto" w:fill="AEAAAA" w:themeFill="background2" w:themeFillShade="BF"/>
          </w:tcPr>
          <w:p w:rsidR="00B17538" w:rsidRPr="00507E19" w:rsidRDefault="00B17538" w:rsidP="00FF5983">
            <w:pPr>
              <w:jc w:val="center"/>
              <w:rPr>
                <w:rFonts w:ascii="TH SarabunPSK" w:hAnsi="TH SarabunPSK" w:cs="TH SarabunPSK"/>
                <w:b/>
                <w:bCs/>
                <w:color w:val="FFFFFF" w:themeColor="background1"/>
                <w:sz w:val="32"/>
                <w:szCs w:val="32"/>
                <w:lang w:val="en-GB"/>
              </w:rPr>
            </w:pPr>
            <w:r w:rsidRPr="00820F6F">
              <w:rPr>
                <w:rFonts w:ascii="TH SarabunPSK" w:hAnsi="TH SarabunPSK" w:cs="TH SarabunPSK"/>
                <w:color w:val="FFFFFF" w:themeColor="background1"/>
                <w:sz w:val="32"/>
                <w:szCs w:val="32"/>
                <w:cs/>
              </w:rPr>
              <w:t xml:space="preserve">ประเภทที่ </w:t>
            </w:r>
            <w:r w:rsidRPr="00820F6F">
              <w:rPr>
                <w:rFonts w:ascii="TH SarabunPSK" w:hAnsi="TH SarabunPSK" w:cs="TH SarabunPSK"/>
                <w:color w:val="FFFFFF" w:themeColor="background1"/>
                <w:sz w:val="32"/>
                <w:szCs w:val="32"/>
              </w:rPr>
              <w:t xml:space="preserve">3  </w:t>
            </w:r>
          </w:p>
        </w:tc>
      </w:tr>
      <w:tr w:rsidR="00B17538" w:rsidTr="00FF5983">
        <w:tc>
          <w:tcPr>
            <w:tcW w:w="4673" w:type="dxa"/>
          </w:tcPr>
          <w:p w:rsidR="00B17538" w:rsidRPr="00820F6F" w:rsidRDefault="00B17538" w:rsidP="00FF5983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  <w:lang w:val="en-GB"/>
              </w:rPr>
            </w:pPr>
            <w:r w:rsidRPr="00820F6F"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-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 xml:space="preserve"> เพิ่ม ลบ แก้ไขข้อมูล</w:t>
            </w:r>
            <w:r w:rsidR="00F91528"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พนักงาน</w:t>
            </w:r>
          </w:p>
        </w:tc>
        <w:tc>
          <w:tcPr>
            <w:tcW w:w="1276" w:type="dxa"/>
          </w:tcPr>
          <w:p w:rsidR="00B17538" w:rsidRDefault="00F91528" w:rsidP="00FF5983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hint="cs"/>
                <w:cs/>
              </w:rPr>
              <w:t>-</w:t>
            </w:r>
          </w:p>
        </w:tc>
        <w:tc>
          <w:tcPr>
            <w:tcW w:w="1276" w:type="dxa"/>
          </w:tcPr>
          <w:p w:rsidR="00B17538" w:rsidRDefault="00F91528" w:rsidP="00FF5983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hint="cs"/>
                <w:cs/>
              </w:rPr>
              <w:t>-</w:t>
            </w:r>
          </w:p>
        </w:tc>
        <w:tc>
          <w:tcPr>
            <w:tcW w:w="1268" w:type="dxa"/>
          </w:tcPr>
          <w:p w:rsidR="00B17538" w:rsidRDefault="00B17538" w:rsidP="00FF5983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</w:tr>
      <w:tr w:rsidR="00B17538" w:rsidTr="00FF5983">
        <w:tc>
          <w:tcPr>
            <w:tcW w:w="4673" w:type="dxa"/>
          </w:tcPr>
          <w:p w:rsidR="00B17538" w:rsidRPr="00820F6F" w:rsidRDefault="00B17538" w:rsidP="00FF5983">
            <w:pPr>
              <w:jc w:val="thaiDistribute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 w:rsidRPr="00820F6F"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-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 xml:space="preserve"> เพิ่ม ลบ แก้ไขข้อมูล</w:t>
            </w:r>
            <w:r w:rsidR="00F91528"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อาหาร</w:t>
            </w:r>
          </w:p>
        </w:tc>
        <w:tc>
          <w:tcPr>
            <w:tcW w:w="1276" w:type="dxa"/>
          </w:tcPr>
          <w:p w:rsidR="00B17538" w:rsidRDefault="00F91528" w:rsidP="00FF5983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hint="cs"/>
                <w:cs/>
              </w:rPr>
              <w:t>-</w:t>
            </w:r>
          </w:p>
        </w:tc>
        <w:tc>
          <w:tcPr>
            <w:tcW w:w="1276" w:type="dxa"/>
          </w:tcPr>
          <w:p w:rsidR="00B17538" w:rsidRDefault="00F91528" w:rsidP="00FF5983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hint="cs"/>
                <w:cs/>
              </w:rPr>
              <w:t>-</w:t>
            </w:r>
          </w:p>
        </w:tc>
        <w:tc>
          <w:tcPr>
            <w:tcW w:w="1268" w:type="dxa"/>
          </w:tcPr>
          <w:p w:rsidR="00B17538" w:rsidRDefault="00B17538" w:rsidP="00FF5983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</w:tr>
      <w:tr w:rsidR="00B17538" w:rsidTr="00FF5983">
        <w:tc>
          <w:tcPr>
            <w:tcW w:w="4673" w:type="dxa"/>
          </w:tcPr>
          <w:p w:rsidR="00B17538" w:rsidRDefault="00B17538" w:rsidP="00FF5983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  <w:lang w:val="en-GB"/>
              </w:rPr>
            </w:pPr>
            <w:r>
              <w:rPr>
                <w:rFonts w:ascii="TH SarabunPSK" w:hAnsi="TH SarabunPSK" w:cs="TH SarabunPSK"/>
                <w:sz w:val="32"/>
                <w:szCs w:val="32"/>
                <w:lang w:val="en-GB"/>
              </w:rPr>
              <w:t xml:space="preserve">- </w:t>
            </w:r>
            <w:r w:rsidR="00F91528"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เพิ่ม ลดจำนวนโต๊ะ</w:t>
            </w:r>
          </w:p>
        </w:tc>
        <w:tc>
          <w:tcPr>
            <w:tcW w:w="1276" w:type="dxa"/>
          </w:tcPr>
          <w:p w:rsidR="00B17538" w:rsidRDefault="00F91528" w:rsidP="00FF5983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hint="cs"/>
                <w:cs/>
              </w:rPr>
              <w:t>-</w:t>
            </w:r>
          </w:p>
        </w:tc>
        <w:tc>
          <w:tcPr>
            <w:tcW w:w="1276" w:type="dxa"/>
          </w:tcPr>
          <w:p w:rsidR="00B17538" w:rsidRDefault="00F91528" w:rsidP="00FF5983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hint="cs"/>
                <w:cs/>
              </w:rPr>
              <w:t>-</w:t>
            </w:r>
          </w:p>
        </w:tc>
        <w:tc>
          <w:tcPr>
            <w:tcW w:w="1268" w:type="dxa"/>
          </w:tcPr>
          <w:p w:rsidR="00B17538" w:rsidRDefault="00B17538" w:rsidP="00FF5983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</w:tr>
      <w:tr w:rsidR="00B17538" w:rsidTr="00FF5983">
        <w:tc>
          <w:tcPr>
            <w:tcW w:w="4673" w:type="dxa"/>
          </w:tcPr>
          <w:p w:rsidR="00B17538" w:rsidRPr="00820F6F" w:rsidRDefault="00B17538" w:rsidP="00FF5983">
            <w:pPr>
              <w:jc w:val="thaiDistribute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 xml:space="preserve">- </w:t>
            </w:r>
            <w:r w:rsidR="00F91528"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ตรวจสอบรายการอาหารที่สั่ง</w:t>
            </w:r>
          </w:p>
        </w:tc>
        <w:tc>
          <w:tcPr>
            <w:tcW w:w="1276" w:type="dxa"/>
          </w:tcPr>
          <w:p w:rsidR="00B17538" w:rsidRDefault="00F91528" w:rsidP="00FF5983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hint="cs"/>
                <w:cs/>
              </w:rPr>
              <w:t>-</w:t>
            </w:r>
          </w:p>
        </w:tc>
        <w:tc>
          <w:tcPr>
            <w:tcW w:w="1276" w:type="dxa"/>
          </w:tcPr>
          <w:p w:rsidR="00B17538" w:rsidRDefault="00B17538" w:rsidP="00FF5983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  <w:tc>
          <w:tcPr>
            <w:tcW w:w="1268" w:type="dxa"/>
          </w:tcPr>
          <w:p w:rsidR="00B17538" w:rsidRDefault="00B17538" w:rsidP="00FF5983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</w:tr>
      <w:tr w:rsidR="00B17538" w:rsidTr="00FF5983">
        <w:tc>
          <w:tcPr>
            <w:tcW w:w="4673" w:type="dxa"/>
          </w:tcPr>
          <w:p w:rsidR="00B17538" w:rsidRPr="00820F6F" w:rsidRDefault="00B17538" w:rsidP="00FF5983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  <w:lang w:val="en-GB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- ตรวจสอบสถานะโต๊ะ</w:t>
            </w:r>
            <w:r>
              <w:rPr>
                <w:rFonts w:ascii="TH SarabunPSK" w:hAnsi="TH SarabunPSK" w:cs="TH SarabunPSK"/>
                <w:sz w:val="32"/>
                <w:szCs w:val="32"/>
                <w:lang w:val="en-GB"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ว่าง/ไม่ว่าง</w:t>
            </w:r>
          </w:p>
        </w:tc>
        <w:tc>
          <w:tcPr>
            <w:tcW w:w="1276" w:type="dxa"/>
          </w:tcPr>
          <w:p w:rsidR="00B17538" w:rsidRDefault="00F91528" w:rsidP="00FF5983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hint="cs"/>
                <w:cs/>
              </w:rPr>
              <w:t>-</w:t>
            </w:r>
          </w:p>
        </w:tc>
        <w:tc>
          <w:tcPr>
            <w:tcW w:w="1276" w:type="dxa"/>
          </w:tcPr>
          <w:p w:rsidR="00B17538" w:rsidRDefault="00B17538" w:rsidP="00FF5983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  <w:tc>
          <w:tcPr>
            <w:tcW w:w="1268" w:type="dxa"/>
          </w:tcPr>
          <w:p w:rsidR="00B17538" w:rsidRDefault="00B17538" w:rsidP="00FF5983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</w:tr>
      <w:tr w:rsidR="00B17538" w:rsidTr="00FF5983">
        <w:tc>
          <w:tcPr>
            <w:tcW w:w="4673" w:type="dxa"/>
          </w:tcPr>
          <w:p w:rsidR="00B17538" w:rsidRDefault="00B17538" w:rsidP="00FF5983">
            <w:pPr>
              <w:jc w:val="thaiDistribute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 xml:space="preserve">- </w:t>
            </w:r>
            <w:r w:rsidR="00F91528"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รับชำระค่าอาหาร</w:t>
            </w:r>
          </w:p>
        </w:tc>
        <w:tc>
          <w:tcPr>
            <w:tcW w:w="1276" w:type="dxa"/>
          </w:tcPr>
          <w:p w:rsidR="00B17538" w:rsidRDefault="00F91528" w:rsidP="00FF5983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hint="cs"/>
                <w:cs/>
              </w:rPr>
              <w:t>-</w:t>
            </w:r>
          </w:p>
        </w:tc>
        <w:tc>
          <w:tcPr>
            <w:tcW w:w="1276" w:type="dxa"/>
          </w:tcPr>
          <w:p w:rsidR="00B17538" w:rsidRDefault="00B17538" w:rsidP="00FF5983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  <w:tc>
          <w:tcPr>
            <w:tcW w:w="1268" w:type="dxa"/>
          </w:tcPr>
          <w:p w:rsidR="00B17538" w:rsidRDefault="00F91528" w:rsidP="00FF5983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hint="cs"/>
                <w:cs/>
              </w:rPr>
              <w:t>-</w:t>
            </w:r>
          </w:p>
        </w:tc>
      </w:tr>
      <w:tr w:rsidR="00B17538" w:rsidTr="00FF5983">
        <w:tc>
          <w:tcPr>
            <w:tcW w:w="4673" w:type="dxa"/>
          </w:tcPr>
          <w:p w:rsidR="00B17538" w:rsidRDefault="00B17538" w:rsidP="00FF5983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  <w:lang w:val="en-GB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  <w:lang w:val="en-GB"/>
              </w:rPr>
              <w:t>- ตรวจสอบจำนวนโต๊ะ</w:t>
            </w:r>
          </w:p>
        </w:tc>
        <w:tc>
          <w:tcPr>
            <w:tcW w:w="1276" w:type="dxa"/>
          </w:tcPr>
          <w:p w:rsidR="00B17538" w:rsidRDefault="00F91528" w:rsidP="00FF5983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rPr>
                <w:rFonts w:hint="cs"/>
                <w:cs/>
              </w:rPr>
              <w:t>-</w:t>
            </w:r>
          </w:p>
        </w:tc>
        <w:tc>
          <w:tcPr>
            <w:tcW w:w="1276" w:type="dxa"/>
          </w:tcPr>
          <w:p w:rsidR="00B17538" w:rsidRDefault="00B17538" w:rsidP="00FF5983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  <w:tc>
          <w:tcPr>
            <w:tcW w:w="1268" w:type="dxa"/>
          </w:tcPr>
          <w:p w:rsidR="00B17538" w:rsidRDefault="00B17538" w:rsidP="00FF5983">
            <w:pPr>
              <w:jc w:val="center"/>
              <w:rPr>
                <w:rFonts w:ascii="TH SarabunPSK" w:hAnsi="TH SarabunPSK" w:cs="TH SarabunPSK"/>
                <w:sz w:val="32"/>
                <w:szCs w:val="32"/>
                <w:lang w:val="en-GB"/>
              </w:rPr>
            </w:pPr>
            <w:r>
              <w:t>√</w:t>
            </w:r>
          </w:p>
        </w:tc>
      </w:tr>
    </w:tbl>
    <w:p w:rsidR="00F35CC5" w:rsidRDefault="00F35CC5">
      <w:pPr>
        <w:rPr>
          <w:rFonts w:ascii="TH SarabunPSK" w:hAnsi="TH SarabunPSK" w:cs="TH SarabunPSK"/>
          <w:b/>
          <w:bCs/>
          <w:sz w:val="32"/>
          <w:szCs w:val="32"/>
          <w:cs/>
          <w:lang w:val="en-GB"/>
        </w:rPr>
      </w:pPr>
      <w:r>
        <w:rPr>
          <w:cs/>
          <w:lang w:val="en-GB"/>
        </w:rPr>
        <w:br w:type="page"/>
      </w:r>
    </w:p>
    <w:p w:rsidR="002D5A7C" w:rsidRPr="005C3E54" w:rsidRDefault="004E7DF3" w:rsidP="002D5A7C">
      <w:pPr>
        <w:spacing w:after="0" w:line="276" w:lineRule="auto"/>
        <w:jc w:val="center"/>
        <w:rPr>
          <w:rFonts w:ascii="TH SarabunPSK" w:hAnsi="TH SarabunPSK" w:cs="TH SarabunPSK"/>
          <w:sz w:val="32"/>
          <w:szCs w:val="32"/>
          <w:cs/>
          <w:lang w:val="en-AU"/>
        </w:rPr>
      </w:pPr>
      <w:r>
        <w:rPr>
          <w:rFonts w:ascii="TH SarabunPSK" w:hAnsi="TH SarabunPSK" w:cs="TH SarabunPSK"/>
          <w:b/>
          <w:bCs/>
          <w:noProof/>
          <w:sz w:val="36"/>
          <w:szCs w:val="36"/>
          <w:lang w:val="en-GB" w:eastAsia="en-GB"/>
        </w:rPr>
        <w:lastRenderedPageBreak/>
        <mc:AlternateContent>
          <mc:Choice Requires="wps">
            <w:drawing>
              <wp:anchor distT="0" distB="0" distL="114300" distR="114300" simplePos="0" relativeHeight="251682304" behindDoc="0" locked="0" layoutInCell="1" allowOverlap="1">
                <wp:simplePos x="0" y="0"/>
                <wp:positionH relativeFrom="column">
                  <wp:posOffset>2573314</wp:posOffset>
                </wp:positionH>
                <wp:positionV relativeFrom="paragraph">
                  <wp:posOffset>-922308</wp:posOffset>
                </wp:positionV>
                <wp:extent cx="276625" cy="276625"/>
                <wp:effectExtent l="0" t="0" r="9525" b="9525"/>
                <wp:wrapNone/>
                <wp:docPr id="86" name="Rectangle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625" cy="2766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0C10502" id="Rectangle 86" o:spid="_x0000_s1026" style="position:absolute;margin-left:202.6pt;margin-top:-72.6pt;width:21.8pt;height:21.8pt;z-index:251682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" fillcolor="white [3212]" stroked="f" strokeweight="1pt"/>
            </w:pict>
          </mc:Fallback>
        </mc:AlternateContent>
      </w:r>
      <w:r w:rsidR="002D5A7C" w:rsidRPr="00100AC5">
        <w:rPr>
          <w:rFonts w:ascii="TH SarabunPSK" w:hAnsi="TH SarabunPSK" w:cs="TH SarabunPSK"/>
          <w:b/>
          <w:bCs/>
          <w:sz w:val="36"/>
          <w:szCs w:val="36"/>
          <w:cs/>
          <w:lang w:val="en-AU"/>
        </w:rPr>
        <w:t xml:space="preserve">บทที่ </w:t>
      </w:r>
      <w:r w:rsidR="002D5A7C" w:rsidRPr="00100AC5">
        <w:rPr>
          <w:rFonts w:ascii="TH SarabunPSK" w:hAnsi="TH SarabunPSK" w:cs="TH SarabunPSK"/>
          <w:b/>
          <w:bCs/>
          <w:sz w:val="36"/>
          <w:szCs w:val="36"/>
          <w:lang w:val="en-AU"/>
        </w:rPr>
        <w:t>5</w:t>
      </w:r>
    </w:p>
    <w:p w:rsidR="002D5A7C" w:rsidRPr="00100AC5" w:rsidRDefault="002D5A7C" w:rsidP="002D5A7C">
      <w:pPr>
        <w:spacing w:line="276" w:lineRule="auto"/>
        <w:jc w:val="center"/>
        <w:rPr>
          <w:rFonts w:ascii="TH SarabunPSK" w:hAnsi="TH SarabunPSK" w:cs="TH SarabunPSK"/>
          <w:b/>
          <w:bCs/>
          <w:sz w:val="32"/>
          <w:szCs w:val="36"/>
        </w:rPr>
      </w:pPr>
      <w:r w:rsidRPr="00100AC5">
        <w:rPr>
          <w:rFonts w:ascii="TH SarabunPSK" w:hAnsi="TH SarabunPSK" w:cs="TH SarabunPSK"/>
          <w:b/>
          <w:bCs/>
          <w:sz w:val="32"/>
          <w:szCs w:val="36"/>
          <w:cs/>
        </w:rPr>
        <w:t>สรุปปัญหาและข้อเสนอแนะ</w:t>
      </w:r>
    </w:p>
    <w:p w:rsidR="002D5A7C" w:rsidRPr="00100AC5" w:rsidRDefault="002D5A7C" w:rsidP="002D5A7C">
      <w:pPr>
        <w:spacing w:after="0" w:line="276" w:lineRule="auto"/>
        <w:jc w:val="thaiDistribute"/>
        <w:rPr>
          <w:rFonts w:ascii="TH SarabunPSK" w:hAnsi="TH SarabunPSK" w:cs="TH SarabunPSK"/>
          <w:b/>
          <w:bCs/>
          <w:sz w:val="32"/>
          <w:szCs w:val="32"/>
          <w:lang w:val="en-AU"/>
        </w:rPr>
      </w:pPr>
      <w:r w:rsidRPr="00100AC5">
        <w:rPr>
          <w:rFonts w:ascii="TH SarabunPSK" w:hAnsi="TH SarabunPSK" w:cs="TH SarabunPSK"/>
          <w:b/>
          <w:bCs/>
          <w:sz w:val="32"/>
          <w:szCs w:val="32"/>
          <w:lang w:val="en-AU"/>
        </w:rPr>
        <w:t xml:space="preserve">5.1 </w:t>
      </w:r>
      <w:r w:rsidRPr="00100AC5">
        <w:rPr>
          <w:rFonts w:ascii="TH SarabunPSK" w:hAnsi="TH SarabunPSK" w:cs="TH SarabunPSK"/>
          <w:b/>
          <w:bCs/>
          <w:sz w:val="32"/>
          <w:szCs w:val="32"/>
          <w:cs/>
          <w:lang w:val="en-AU"/>
        </w:rPr>
        <w:t>สรุปการพัฒนาระบบ</w:t>
      </w:r>
    </w:p>
    <w:p w:rsidR="00334A89" w:rsidRPr="00ED5066" w:rsidRDefault="002D5A7C" w:rsidP="002D5A7C">
      <w:pPr>
        <w:spacing w:line="276" w:lineRule="auto"/>
        <w:jc w:val="thaiDistribute"/>
        <w:rPr>
          <w:rFonts w:ascii="TH SarabunPSK" w:hAnsi="TH SarabunPSK" w:cs="TH SarabunPSK"/>
          <w:sz w:val="32"/>
          <w:szCs w:val="32"/>
          <w:lang w:val="en-GB"/>
        </w:rPr>
      </w:pPr>
      <w:r w:rsidRPr="00100AC5">
        <w:rPr>
          <w:rFonts w:ascii="TH SarabunPSK" w:hAnsi="TH SarabunPSK" w:cs="TH SarabunPSK"/>
          <w:sz w:val="32"/>
          <w:szCs w:val="32"/>
          <w:cs/>
          <w:lang w:val="en-AU"/>
        </w:rPr>
        <w:tab/>
        <w:t>ในการพัฒนาระบบ</w:t>
      </w:r>
      <w:r w:rsidR="00334A89">
        <w:rPr>
          <w:rFonts w:ascii="TH SarabunPSK" w:hAnsi="TH SarabunPSK" w:cs="TH SarabunPSK" w:hint="cs"/>
          <w:sz w:val="32"/>
          <w:szCs w:val="32"/>
          <w:cs/>
          <w:lang w:val="en-AU"/>
        </w:rPr>
        <w:t xml:space="preserve">สั่งอาหารในร้านอาหารนี้  </w:t>
      </w:r>
      <w:r w:rsidR="00334A89" w:rsidRPr="0053421B">
        <w:rPr>
          <w:rFonts w:ascii="TH SarabunPSK" w:hAnsi="TH SarabunPSK" w:cs="TH SarabunPSK"/>
          <w:sz w:val="32"/>
          <w:szCs w:val="32"/>
          <w:cs/>
        </w:rPr>
        <w:t>เพื่อ</w:t>
      </w:r>
      <w:r w:rsidR="00ED5066">
        <w:rPr>
          <w:rFonts w:ascii="TH SarabunPSK" w:hAnsi="TH SarabunPSK" w:cs="TH SarabunPSK" w:hint="cs"/>
          <w:sz w:val="32"/>
          <w:szCs w:val="32"/>
          <w:cs/>
        </w:rPr>
        <w:t>ช่วย</w:t>
      </w:r>
      <w:r w:rsidR="00334A89">
        <w:rPr>
          <w:rFonts w:ascii="TH SarabunPSK" w:hAnsi="TH SarabunPSK" w:cs="TH SarabunPSK" w:hint="cs"/>
          <w:sz w:val="32"/>
          <w:szCs w:val="32"/>
          <w:cs/>
        </w:rPr>
        <w:t>อำนวยความสะดวก</w:t>
      </w:r>
      <w:r w:rsidR="00ED5066">
        <w:rPr>
          <w:rFonts w:ascii="TH SarabunPSK" w:hAnsi="TH SarabunPSK" w:cs="TH SarabunPSK" w:hint="cs"/>
          <w:sz w:val="32"/>
          <w:szCs w:val="32"/>
          <w:cs/>
        </w:rPr>
        <w:t xml:space="preserve">  ช่วยเพิ่ม</w:t>
      </w:r>
      <w:r w:rsidR="00ED5066" w:rsidRPr="0053421B">
        <w:rPr>
          <w:rFonts w:ascii="TH SarabunPSK" w:hAnsi="TH SarabunPSK" w:cs="TH SarabunPSK"/>
          <w:sz w:val="32"/>
          <w:szCs w:val="32"/>
          <w:cs/>
        </w:rPr>
        <w:t>ประสิทธิภาพ</w:t>
      </w:r>
      <w:r w:rsidR="00ED5066">
        <w:rPr>
          <w:rFonts w:ascii="TH SarabunPSK" w:hAnsi="TH SarabunPSK" w:cs="TH SarabunPSK" w:hint="cs"/>
          <w:sz w:val="32"/>
          <w:szCs w:val="32"/>
          <w:cs/>
        </w:rPr>
        <w:t>ในการทำงาน  ช่วยเพิ่มความรวดเร็วในการทำงาน  และช่วยสร้างความน่าเชื่อถือ</w:t>
      </w:r>
      <w:r w:rsidR="00334A89">
        <w:rPr>
          <w:rFonts w:ascii="TH SarabunPSK" w:hAnsi="TH SarabunPSK" w:cs="TH SarabunPSK" w:hint="cs"/>
          <w:sz w:val="32"/>
          <w:szCs w:val="32"/>
          <w:cs/>
        </w:rPr>
        <w:t>ให้แก่กิจการร้</w:t>
      </w:r>
      <w:r w:rsidR="004A1D6D">
        <w:rPr>
          <w:rFonts w:ascii="TH SarabunPSK" w:hAnsi="TH SarabunPSK" w:cs="TH SarabunPSK" w:hint="cs"/>
          <w:sz w:val="32"/>
          <w:szCs w:val="32"/>
          <w:cs/>
        </w:rPr>
        <w:t>านอาหารทั่ว</w:t>
      </w:r>
      <w:r w:rsidR="00334A89">
        <w:rPr>
          <w:rFonts w:ascii="TH SarabunPSK" w:hAnsi="TH SarabunPSK" w:cs="TH SarabunPSK" w:hint="cs"/>
          <w:sz w:val="32"/>
          <w:szCs w:val="32"/>
          <w:cs/>
        </w:rPr>
        <w:t>ไป  ที่มีขนาดของโต๊ะไม่เกิน 10 โต๊ะ  โดยที่</w:t>
      </w:r>
      <w:r w:rsidR="004A1D6D">
        <w:rPr>
          <w:rFonts w:ascii="TH SarabunPSK" w:hAnsi="TH SarabunPSK" w:cs="TH SarabunPSK" w:hint="cs"/>
          <w:sz w:val="32"/>
          <w:szCs w:val="32"/>
          <w:cs/>
        </w:rPr>
        <w:t xml:space="preserve">ระบบแบ่งออกเป็น 2 ส่วนคือ </w:t>
      </w:r>
      <w:r w:rsidR="004A1D6D">
        <w:rPr>
          <w:rFonts w:ascii="TH SarabunPSK" w:hAnsi="TH SarabunPSK" w:cs="TH SarabunPSK"/>
          <w:sz w:val="32"/>
          <w:szCs w:val="32"/>
          <w:lang w:val="en-GB"/>
        </w:rPr>
        <w:t>Application</w:t>
      </w:r>
      <w:r w:rsidR="004A1D6D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และ</w:t>
      </w:r>
      <w:r w:rsidR="004A1D6D">
        <w:rPr>
          <w:rFonts w:ascii="TH SarabunPSK" w:hAnsi="TH SarabunPSK" w:cs="TH SarabunPSK"/>
          <w:sz w:val="32"/>
          <w:szCs w:val="32"/>
          <w:lang w:val="en-GB"/>
        </w:rPr>
        <w:t xml:space="preserve"> </w:t>
      </w:r>
      <w:r w:rsidR="004A1D6D">
        <w:rPr>
          <w:rFonts w:ascii="TH SarabunPSK" w:hAnsi="TH SarabunPSK" w:cs="TH SarabunPSK"/>
          <w:sz w:val="32"/>
          <w:szCs w:val="32"/>
        </w:rPr>
        <w:t xml:space="preserve">Web </w:t>
      </w:r>
      <w:r w:rsidR="004A1D6D">
        <w:rPr>
          <w:rFonts w:ascii="TH SarabunPSK" w:hAnsi="TH SarabunPSK" w:cs="TH SarabunPSK" w:hint="cs"/>
          <w:sz w:val="32"/>
          <w:szCs w:val="32"/>
          <w:cs/>
        </w:rPr>
        <w:t xml:space="preserve">โดยมีระดับการใช้งาน 3 ระดับ คือ  1) พนักงานรับ </w:t>
      </w:r>
      <w:r w:rsidR="004A1D6D">
        <w:rPr>
          <w:rFonts w:ascii="TH SarabunPSK" w:hAnsi="TH SarabunPSK" w:cs="TH SarabunPSK"/>
          <w:sz w:val="32"/>
          <w:szCs w:val="32"/>
          <w:lang w:val="en-GB"/>
        </w:rPr>
        <w:t xml:space="preserve">Order </w:t>
      </w:r>
      <w:r w:rsidR="004A1D6D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และ พนักงานห้องครัว  2) พนักงาน </w:t>
      </w:r>
      <w:r w:rsidR="004A1D6D" w:rsidRPr="00D36325">
        <w:rPr>
          <w:rFonts w:ascii="TH SarabunPSK" w:hAnsi="TH SarabunPSK" w:cs="TH SarabunPSK"/>
          <w:sz w:val="32"/>
          <w:szCs w:val="32"/>
        </w:rPr>
        <w:t>Cashier</w:t>
      </w:r>
      <w:r w:rsidR="004A1D6D">
        <w:rPr>
          <w:rFonts w:ascii="TH SarabunPSK" w:hAnsi="TH SarabunPSK" w:cs="TH SarabunPSK" w:hint="cs"/>
          <w:sz w:val="32"/>
          <w:szCs w:val="32"/>
          <w:cs/>
        </w:rPr>
        <w:t xml:space="preserve">  และ 3) </w:t>
      </w:r>
      <w:r w:rsidR="004A1D6D">
        <w:rPr>
          <w:rFonts w:ascii="TH SarabunPSK" w:hAnsi="TH SarabunPSK" w:cs="TH SarabunPSK"/>
          <w:sz w:val="32"/>
          <w:szCs w:val="32"/>
          <w:lang w:val="en-GB"/>
        </w:rPr>
        <w:t>Admin</w:t>
      </w:r>
      <w:r w:rsidR="004A1D6D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ED5066">
        <w:rPr>
          <w:rFonts w:ascii="TH SarabunPSK" w:hAnsi="TH SarabunPSK" w:cs="TH SarabunPSK"/>
          <w:sz w:val="32"/>
          <w:szCs w:val="32"/>
        </w:rPr>
        <w:t xml:space="preserve"> </w:t>
      </w:r>
      <w:r w:rsidR="00ED5066">
        <w:rPr>
          <w:rFonts w:ascii="TH SarabunPSK" w:hAnsi="TH SarabunPSK" w:cs="TH SarabunPSK" w:hint="cs"/>
          <w:sz w:val="32"/>
          <w:szCs w:val="32"/>
          <w:cs/>
        </w:rPr>
        <w:t xml:space="preserve">ในส่วนของ </w:t>
      </w:r>
      <w:r w:rsidR="00ED5066">
        <w:rPr>
          <w:rFonts w:ascii="TH SarabunPSK" w:hAnsi="TH SarabunPSK" w:cs="TH SarabunPSK"/>
          <w:sz w:val="32"/>
          <w:szCs w:val="32"/>
          <w:lang w:val="en-GB"/>
        </w:rPr>
        <w:t>Application</w:t>
      </w:r>
      <w:r w:rsidR="00ED5066">
        <w:rPr>
          <w:rFonts w:ascii="TH SarabunPSK" w:hAnsi="TH SarabunPSK" w:cs="TH SarabunPSK"/>
          <w:sz w:val="32"/>
          <w:szCs w:val="32"/>
        </w:rPr>
        <w:t xml:space="preserve"> </w:t>
      </w:r>
      <w:r w:rsidR="00ED5066">
        <w:rPr>
          <w:rFonts w:ascii="TH SarabunPSK" w:hAnsi="TH SarabunPSK" w:cs="TH SarabunPSK" w:hint="cs"/>
          <w:sz w:val="32"/>
          <w:szCs w:val="32"/>
          <w:cs/>
        </w:rPr>
        <w:t xml:space="preserve">ที่แสดงผลบน </w:t>
      </w:r>
      <w:r w:rsidR="00334A89">
        <w:rPr>
          <w:rFonts w:ascii="TH SarabunPSK" w:hAnsi="TH SarabunPSK" w:cs="TH SarabunPSK"/>
          <w:sz w:val="32"/>
          <w:szCs w:val="32"/>
        </w:rPr>
        <w:t>Smartphone</w:t>
      </w:r>
      <w:r w:rsidR="00334A89">
        <w:rPr>
          <w:rFonts w:ascii="TH SarabunPSK" w:hAnsi="TH SarabunPSK" w:cs="TH SarabunPSK" w:hint="cs"/>
          <w:sz w:val="32"/>
          <w:szCs w:val="32"/>
          <w:cs/>
        </w:rPr>
        <w:t xml:space="preserve"> ที่มี</w:t>
      </w:r>
      <w:r w:rsidR="00334A89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ระบบปฏิบัติการ </w:t>
      </w:r>
      <w:r w:rsidR="00334A89">
        <w:rPr>
          <w:rFonts w:ascii="TH SarabunPSK" w:hAnsi="TH SarabunPSK" w:cs="TH SarabunPSK"/>
          <w:sz w:val="32"/>
          <w:szCs w:val="32"/>
          <w:lang w:val="en-GB"/>
        </w:rPr>
        <w:t xml:space="preserve">Android Version </w:t>
      </w:r>
      <w:r w:rsidR="004A1D6D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5 หรือต่ำกว่า  </w:t>
      </w:r>
      <w:r w:rsidR="00ED5066">
        <w:rPr>
          <w:rFonts w:ascii="TH SarabunPSK" w:hAnsi="TH SarabunPSK" w:cs="TH SarabunPSK" w:hint="cs"/>
          <w:sz w:val="32"/>
          <w:szCs w:val="32"/>
          <w:cs/>
          <w:lang w:val="en-GB"/>
        </w:rPr>
        <w:t>โดยระบบ</w:t>
      </w:r>
      <w:r w:rsidR="00ED5066">
        <w:rPr>
          <w:rFonts w:ascii="TH SarabunPSK" w:hAnsi="TH SarabunPSK" w:cs="TH SarabunPSK" w:hint="cs"/>
          <w:sz w:val="32"/>
          <w:szCs w:val="32"/>
          <w:cs/>
          <w:lang w:val="en-AU"/>
        </w:rPr>
        <w:t xml:space="preserve">สั่งอาหารในร้านอาหารมีการทำงานดังนี้  </w:t>
      </w:r>
      <w:r w:rsidR="00ED5066">
        <w:rPr>
          <w:rFonts w:ascii="TH SarabunPSK" w:hAnsi="TH SarabunPSK" w:cs="TH SarabunPSK" w:hint="cs"/>
          <w:sz w:val="32"/>
          <w:szCs w:val="32"/>
          <w:cs/>
        </w:rPr>
        <w:t>เมื่อมีลูกค้าเข้ามาใช้บริการที่ร้าน  พนักงานจะให้บริการลูกค้าโดยใช้</w:t>
      </w:r>
      <w:r w:rsidR="00ED5066">
        <w:rPr>
          <w:rFonts w:ascii="TH SarabunPSK" w:hAnsi="TH SarabunPSK" w:cs="TH SarabunPSK"/>
          <w:sz w:val="32"/>
          <w:szCs w:val="32"/>
        </w:rPr>
        <w:t xml:space="preserve"> Application </w:t>
      </w:r>
      <w:r w:rsidR="00ED5066" w:rsidRPr="00740022">
        <w:rPr>
          <w:rFonts w:ascii="TH SarabunPSK" w:hAnsi="TH SarabunPSK" w:cs="TH SarabunPSK" w:hint="cs"/>
          <w:sz w:val="32"/>
          <w:szCs w:val="32"/>
          <w:cs/>
        </w:rPr>
        <w:t>ระบบสั่งอาหารใน</w:t>
      </w:r>
      <w:r w:rsidR="00ED5066" w:rsidRPr="00740022">
        <w:rPr>
          <w:rFonts w:ascii="TH SarabunPSK" w:hAnsi="TH SarabunPSK" w:cs="TH SarabunPSK"/>
          <w:sz w:val="32"/>
          <w:szCs w:val="32"/>
          <w:cs/>
        </w:rPr>
        <w:t>ร้านอาหาร</w:t>
      </w:r>
      <w:r w:rsidR="00ED5066">
        <w:rPr>
          <w:rFonts w:ascii="TH SarabunPSK" w:hAnsi="TH SarabunPSK" w:cs="TH SarabunPSK" w:hint="cs"/>
          <w:sz w:val="32"/>
          <w:szCs w:val="32"/>
          <w:cs/>
        </w:rPr>
        <w:t xml:space="preserve">นี้ผ่านโทรศัพท์มือถือ  ในการเปิดโต๊ะและรับ </w:t>
      </w:r>
      <w:r w:rsidR="00ED5066">
        <w:rPr>
          <w:rFonts w:ascii="TH SarabunPSK" w:hAnsi="TH SarabunPSK" w:cs="TH SarabunPSK"/>
          <w:sz w:val="32"/>
          <w:szCs w:val="32"/>
        </w:rPr>
        <w:t>Order</w:t>
      </w:r>
      <w:r w:rsidR="00ED5066">
        <w:rPr>
          <w:rFonts w:ascii="TH SarabunPSK" w:hAnsi="TH SarabunPSK" w:cs="TH SarabunPSK" w:hint="cs"/>
          <w:sz w:val="32"/>
          <w:szCs w:val="32"/>
          <w:cs/>
        </w:rPr>
        <w:t xml:space="preserve"> การสั่งอาหารจากลูกค้า  จากนั้นข้อมูลการสั่งอาหารที่ผูกอยู่กับข้อมูลของโต๊ะจะถูกส่งไปแสดงผลบนหน้าจอในห้องครัว  เมื่อห้องครัวเตรียมอาหารตามรายการที่สั่งเสร็จแล้ว  ก็จะนำอาหารออกมาเสิร์ฟที่โต๊ะ  และเมื่ออาหารถึงโต๊ะแล้วพนักงานจะทำการยืนยันรายการอาหารที่ได้เสิร์ฟไป</w:t>
      </w:r>
      <w:r w:rsidR="00ED5066" w:rsidRPr="007A0391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ED5066">
        <w:rPr>
          <w:rFonts w:ascii="TH SarabunPSK" w:hAnsi="TH SarabunPSK" w:cs="TH SarabunPSK" w:hint="cs"/>
          <w:sz w:val="32"/>
          <w:szCs w:val="32"/>
          <w:cs/>
        </w:rPr>
        <w:t>เพื่อเป็นการตรวจสอบว่าได้เสิร์ฟอาหารตรงตามที่ได้สั่งไว้ครบถ้วนหรือไม่  และเมื่อลูกค้าต้องการที่จะชำระค่าอาหารพนักงานก็จะใช้</w:t>
      </w:r>
      <w:r w:rsidR="00ED5066" w:rsidRPr="005B6AE0">
        <w:rPr>
          <w:rFonts w:ascii="TH SarabunPSK" w:hAnsi="TH SarabunPSK" w:cs="TH SarabunPSK"/>
          <w:sz w:val="32"/>
          <w:szCs w:val="32"/>
        </w:rPr>
        <w:t xml:space="preserve"> </w:t>
      </w:r>
      <w:r w:rsidR="00ED5066">
        <w:rPr>
          <w:rFonts w:ascii="TH SarabunPSK" w:hAnsi="TH SarabunPSK" w:cs="TH SarabunPSK"/>
          <w:sz w:val="32"/>
          <w:szCs w:val="32"/>
        </w:rPr>
        <w:t xml:space="preserve">Application </w:t>
      </w:r>
      <w:r w:rsidR="00ED5066" w:rsidRPr="00740022">
        <w:rPr>
          <w:rFonts w:ascii="TH SarabunPSK" w:hAnsi="TH SarabunPSK" w:cs="TH SarabunPSK" w:hint="cs"/>
          <w:sz w:val="32"/>
          <w:szCs w:val="32"/>
          <w:cs/>
        </w:rPr>
        <w:t>ระบบสั่งอาหารใน</w:t>
      </w:r>
      <w:r w:rsidR="00ED5066" w:rsidRPr="00740022">
        <w:rPr>
          <w:rFonts w:ascii="TH SarabunPSK" w:hAnsi="TH SarabunPSK" w:cs="TH SarabunPSK"/>
          <w:sz w:val="32"/>
          <w:szCs w:val="32"/>
          <w:cs/>
        </w:rPr>
        <w:t>ร้านอาหาร</w:t>
      </w:r>
      <w:r w:rsidR="00ED5066">
        <w:rPr>
          <w:rFonts w:ascii="TH SarabunPSK" w:hAnsi="TH SarabunPSK" w:cs="TH SarabunPSK" w:hint="cs"/>
          <w:sz w:val="32"/>
          <w:szCs w:val="32"/>
          <w:cs/>
        </w:rPr>
        <w:t xml:space="preserve">นี้ผ่านโทรศัพท์มือถือเช่นเคย  ในการที่จะทวนรายการอาหารที่ได้เสิร์ฟไป  และทำการแจ้งยอดที่ต้องชำระแก่ลูกค้า  แล้วทำการชำระเงิน  จากนั้นพนักงานจะรับเงินจากลูกค้ามาเพื่อไปทำการชำระค่าอาหารที่ </w:t>
      </w:r>
      <w:r w:rsidR="00ED5066" w:rsidRPr="00D36325">
        <w:rPr>
          <w:rFonts w:ascii="TH SarabunPSK" w:hAnsi="TH SarabunPSK" w:cs="TH SarabunPSK"/>
          <w:sz w:val="32"/>
          <w:szCs w:val="32"/>
        </w:rPr>
        <w:t>Cashier</w:t>
      </w:r>
      <w:r w:rsidR="00ED5066">
        <w:rPr>
          <w:rFonts w:ascii="TH SarabunPSK" w:hAnsi="TH SarabunPSK" w:cs="TH SarabunPSK" w:hint="cs"/>
          <w:sz w:val="32"/>
          <w:szCs w:val="32"/>
          <w:cs/>
        </w:rPr>
        <w:t xml:space="preserve"> ต่อ  เมื่อพนักงานทำการชำระเงินในระบบแล้วข้อมูลการชำระเงินจะถูกส่งมาที่ </w:t>
      </w:r>
      <w:r w:rsidR="00ED5066" w:rsidRPr="00D36325">
        <w:rPr>
          <w:rFonts w:ascii="TH SarabunPSK" w:hAnsi="TH SarabunPSK" w:cs="TH SarabunPSK"/>
          <w:sz w:val="32"/>
          <w:szCs w:val="32"/>
        </w:rPr>
        <w:t>Cashier</w:t>
      </w:r>
      <w:r w:rsidR="00ED5066">
        <w:rPr>
          <w:rFonts w:ascii="TH SarabunPSK" w:hAnsi="TH SarabunPSK" w:cs="TH SarabunPSK" w:hint="cs"/>
          <w:sz w:val="32"/>
          <w:szCs w:val="32"/>
          <w:cs/>
        </w:rPr>
        <w:t xml:space="preserve">  และเมื่อพนักงานนำเงินที่ได้จากลูกค้ามาส่งที่ </w:t>
      </w:r>
      <w:r w:rsidR="00ED5066" w:rsidRPr="00D36325">
        <w:rPr>
          <w:rFonts w:ascii="TH SarabunPSK" w:hAnsi="TH SarabunPSK" w:cs="TH SarabunPSK"/>
          <w:sz w:val="32"/>
          <w:szCs w:val="32"/>
        </w:rPr>
        <w:t>Cashier</w:t>
      </w:r>
      <w:r w:rsidR="00ED5066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ED5066" w:rsidRPr="00D36325">
        <w:rPr>
          <w:rFonts w:ascii="TH SarabunPSK" w:hAnsi="TH SarabunPSK" w:cs="TH SarabunPSK"/>
          <w:sz w:val="32"/>
          <w:szCs w:val="32"/>
        </w:rPr>
        <w:t>Cashier</w:t>
      </w:r>
      <w:r w:rsidR="00ED5066">
        <w:rPr>
          <w:rFonts w:ascii="TH SarabunPSK" w:hAnsi="TH SarabunPSK" w:cs="TH SarabunPSK" w:hint="cs"/>
          <w:sz w:val="32"/>
          <w:szCs w:val="32"/>
          <w:cs/>
        </w:rPr>
        <w:t xml:space="preserve"> ก็จะทำการคำนวณเงินทอนและพิมพ์ใบเสร็จ  จากนั้น</w:t>
      </w:r>
      <w:r w:rsidR="00ED5066" w:rsidRPr="00A7395C">
        <w:rPr>
          <w:rFonts w:ascii="TH SarabunPSK" w:hAnsi="TH SarabunPSK" w:cs="TH SarabunPSK"/>
          <w:sz w:val="32"/>
          <w:szCs w:val="32"/>
        </w:rPr>
        <w:t xml:space="preserve"> </w:t>
      </w:r>
      <w:r w:rsidR="00ED5066" w:rsidRPr="00D36325">
        <w:rPr>
          <w:rFonts w:ascii="TH SarabunPSK" w:hAnsi="TH SarabunPSK" w:cs="TH SarabunPSK"/>
          <w:sz w:val="32"/>
          <w:szCs w:val="32"/>
        </w:rPr>
        <w:t>Cashier</w:t>
      </w:r>
      <w:r w:rsidR="00ED5066">
        <w:rPr>
          <w:rFonts w:ascii="TH SarabunPSK" w:hAnsi="TH SarabunPSK" w:cs="TH SarabunPSK" w:hint="cs"/>
          <w:sz w:val="32"/>
          <w:szCs w:val="32"/>
          <w:cs/>
        </w:rPr>
        <w:t xml:space="preserve"> จะนำใบเสร็จและเงินทอนส่งให้พนักงานเพื่อนำไปมอบให้ลูกค้าที่โต๊ะ</w:t>
      </w:r>
    </w:p>
    <w:p w:rsidR="002D5A7C" w:rsidRPr="00C94A87" w:rsidRDefault="002D5A7C" w:rsidP="002D5A7C">
      <w:pPr>
        <w:spacing w:after="0" w:line="276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100AC5">
        <w:rPr>
          <w:rFonts w:ascii="TH SarabunPSK" w:hAnsi="TH SarabunPSK" w:cs="TH SarabunPSK"/>
          <w:b/>
          <w:bCs/>
          <w:sz w:val="32"/>
          <w:szCs w:val="32"/>
          <w:lang w:val="en-AU"/>
        </w:rPr>
        <w:t xml:space="preserve">5.2 </w:t>
      </w:r>
      <w:r w:rsidRPr="00100AC5">
        <w:rPr>
          <w:rFonts w:ascii="TH SarabunPSK" w:hAnsi="TH SarabunPSK" w:cs="TH SarabunPSK"/>
          <w:b/>
          <w:bCs/>
          <w:sz w:val="32"/>
          <w:szCs w:val="32"/>
          <w:cs/>
          <w:lang w:val="en-AU"/>
        </w:rPr>
        <w:t>ปัญหาอุปสรรค</w:t>
      </w:r>
    </w:p>
    <w:p w:rsidR="00ED5066" w:rsidRPr="00ED5066" w:rsidRDefault="002D5A7C" w:rsidP="00334A89">
      <w:pPr>
        <w:spacing w:line="276" w:lineRule="auto"/>
        <w:jc w:val="thaiDistribute"/>
        <w:rPr>
          <w:rFonts w:ascii="TH SarabunPSK" w:hAnsi="TH SarabunPSK" w:cs="TH SarabunPSK"/>
          <w:sz w:val="32"/>
          <w:szCs w:val="32"/>
          <w:lang w:val="en-GB"/>
        </w:rPr>
      </w:pPr>
      <w:r w:rsidRPr="00100AC5">
        <w:rPr>
          <w:rFonts w:ascii="TH SarabunPSK" w:hAnsi="TH SarabunPSK" w:cs="TH SarabunPSK"/>
          <w:b/>
          <w:bCs/>
          <w:sz w:val="32"/>
          <w:szCs w:val="32"/>
          <w:cs/>
          <w:lang w:val="en-AU"/>
        </w:rPr>
        <w:tab/>
      </w:r>
      <w:r w:rsidRPr="00100AC5">
        <w:rPr>
          <w:rFonts w:ascii="TH SarabunPSK" w:hAnsi="TH SarabunPSK" w:cs="TH SarabunPSK"/>
          <w:sz w:val="32"/>
          <w:szCs w:val="32"/>
          <w:cs/>
          <w:lang w:val="en-AU"/>
        </w:rPr>
        <w:t>ปัญหาและอุปสรรคในการพัฒนาระบบ</w:t>
      </w:r>
      <w:r w:rsidR="00334A89">
        <w:rPr>
          <w:rFonts w:ascii="TH SarabunPSK" w:hAnsi="TH SarabunPSK" w:cs="TH SarabunPSK" w:hint="cs"/>
          <w:sz w:val="32"/>
          <w:szCs w:val="32"/>
          <w:cs/>
          <w:lang w:val="en-AU"/>
        </w:rPr>
        <w:t>สั่งอาหารในร้านอาหาร</w:t>
      </w:r>
      <w:r w:rsidR="00ED5066">
        <w:rPr>
          <w:rFonts w:ascii="TH SarabunPSK" w:hAnsi="TH SarabunPSK" w:cs="TH SarabunPSK" w:hint="cs"/>
          <w:sz w:val="32"/>
          <w:szCs w:val="32"/>
          <w:cs/>
          <w:lang w:val="en-AU"/>
        </w:rPr>
        <w:t>นี้  จะเป็นในเรื่องของการนำเข้าข้อมูลที่มีการซ้ำซ้อนกัน  และการหาความสัมพันธ์</w:t>
      </w:r>
      <w:r w:rsidR="00FC6596">
        <w:rPr>
          <w:rFonts w:ascii="TH SarabunPSK" w:hAnsi="TH SarabunPSK" w:cs="TH SarabunPSK" w:hint="cs"/>
          <w:sz w:val="32"/>
          <w:szCs w:val="32"/>
          <w:cs/>
          <w:lang w:val="en-AU"/>
        </w:rPr>
        <w:t>กัน</w:t>
      </w:r>
      <w:r w:rsidR="00ED5066">
        <w:rPr>
          <w:rFonts w:ascii="TH SarabunPSK" w:hAnsi="TH SarabunPSK" w:cs="TH SarabunPSK" w:hint="cs"/>
          <w:sz w:val="32"/>
          <w:szCs w:val="32"/>
          <w:cs/>
          <w:lang w:val="en-AU"/>
        </w:rPr>
        <w:t>ของข้อมูล</w:t>
      </w:r>
    </w:p>
    <w:p w:rsidR="002D5A7C" w:rsidRPr="00100AC5" w:rsidRDefault="002D5A7C" w:rsidP="002D5A7C">
      <w:pPr>
        <w:spacing w:after="0" w:line="276" w:lineRule="auto"/>
        <w:jc w:val="thaiDistribute"/>
        <w:rPr>
          <w:rFonts w:ascii="TH SarabunPSK" w:hAnsi="TH SarabunPSK" w:cs="TH SarabunPSK"/>
          <w:b/>
          <w:bCs/>
          <w:sz w:val="32"/>
          <w:szCs w:val="32"/>
          <w:lang w:val="en-AU"/>
        </w:rPr>
      </w:pPr>
      <w:r w:rsidRPr="00100AC5">
        <w:rPr>
          <w:rFonts w:ascii="TH SarabunPSK" w:hAnsi="TH SarabunPSK" w:cs="TH SarabunPSK"/>
          <w:b/>
          <w:bCs/>
          <w:sz w:val="32"/>
          <w:szCs w:val="32"/>
          <w:lang w:val="en-AU"/>
        </w:rPr>
        <w:t xml:space="preserve">5.3 </w:t>
      </w:r>
      <w:r w:rsidRPr="00100AC5">
        <w:rPr>
          <w:rFonts w:ascii="TH SarabunPSK" w:hAnsi="TH SarabunPSK" w:cs="TH SarabunPSK"/>
          <w:b/>
          <w:bCs/>
          <w:sz w:val="32"/>
          <w:szCs w:val="32"/>
          <w:cs/>
          <w:lang w:val="en-AU"/>
        </w:rPr>
        <w:t>ข้อเสนอแนะ</w:t>
      </w:r>
    </w:p>
    <w:p w:rsidR="0053421B" w:rsidRPr="00ED5066" w:rsidRDefault="002D5A7C" w:rsidP="00ED5066">
      <w:pPr>
        <w:spacing w:line="276" w:lineRule="auto"/>
        <w:jc w:val="thaiDistribute"/>
        <w:rPr>
          <w:rFonts w:ascii="TH SarabunPSK" w:hAnsi="TH SarabunPSK" w:cs="TH SarabunPSK"/>
          <w:sz w:val="32"/>
          <w:szCs w:val="32"/>
          <w:cs/>
          <w:lang w:val="en-GB"/>
        </w:rPr>
      </w:pPr>
      <w:r w:rsidRPr="00100AC5">
        <w:rPr>
          <w:rFonts w:ascii="TH SarabunPSK" w:hAnsi="TH SarabunPSK" w:cs="TH SarabunPSK"/>
          <w:b/>
          <w:bCs/>
          <w:sz w:val="32"/>
          <w:szCs w:val="32"/>
          <w:cs/>
          <w:lang w:val="en-AU"/>
        </w:rPr>
        <w:tab/>
      </w:r>
      <w:r w:rsidR="00334A89">
        <w:rPr>
          <w:rFonts w:ascii="TH SarabunPSK" w:hAnsi="TH SarabunPSK" w:cs="TH SarabunPSK" w:hint="cs"/>
          <w:sz w:val="32"/>
          <w:szCs w:val="32"/>
          <w:cs/>
          <w:lang w:val="en-AU"/>
        </w:rPr>
        <w:t xml:space="preserve">ควรมีการพัฒนา </w:t>
      </w:r>
      <w:r w:rsidR="00334A89">
        <w:rPr>
          <w:rFonts w:ascii="TH SarabunPSK" w:hAnsi="TH SarabunPSK" w:cs="TH SarabunPSK"/>
          <w:sz w:val="32"/>
          <w:szCs w:val="32"/>
          <w:lang w:val="en-GB"/>
        </w:rPr>
        <w:t xml:space="preserve">Application </w:t>
      </w:r>
      <w:r w:rsidR="00334A89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ให้มีการรองรับการแสดงผลหน้าจอได้หลายขนาดหน้าจอ  เพื่อให้ง่ายต่อการใช้งาน  และควรมีการพัฒนาให้ </w:t>
      </w:r>
      <w:r w:rsidR="00334A89">
        <w:rPr>
          <w:rFonts w:ascii="TH SarabunPSK" w:hAnsi="TH SarabunPSK" w:cs="TH SarabunPSK"/>
          <w:sz w:val="32"/>
          <w:szCs w:val="32"/>
          <w:lang w:val="en-GB"/>
        </w:rPr>
        <w:t>Application</w:t>
      </w:r>
      <w:r w:rsidR="00334A89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สามารถที่จะสแกน </w:t>
      </w:r>
      <w:r w:rsidR="00334A89" w:rsidRPr="00334A89">
        <w:rPr>
          <w:rFonts w:ascii="TH SarabunPSK" w:hAnsi="TH SarabunPSK" w:cs="TH SarabunPSK"/>
          <w:sz w:val="32"/>
          <w:szCs w:val="32"/>
          <w:lang w:val="en-GB"/>
        </w:rPr>
        <w:t>QR Code</w:t>
      </w:r>
      <w:r w:rsidR="00334A89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เพื่อตรวจสอบรายการอาหารหรือแสดงข้อมูลต่าง ๆ  เพื่อลดการใช้กระดาษ  และควรมีการพัฒนาให้ </w:t>
      </w:r>
      <w:r w:rsidR="00334A89">
        <w:rPr>
          <w:rFonts w:ascii="TH SarabunPSK" w:hAnsi="TH SarabunPSK" w:cs="TH SarabunPSK"/>
          <w:sz w:val="32"/>
          <w:szCs w:val="32"/>
          <w:lang w:val="en-GB"/>
        </w:rPr>
        <w:t>Application</w:t>
      </w:r>
      <w:r w:rsidR="00334A89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สามารถที่จะใช้งานกับระบบปฏิบัติการ </w:t>
      </w:r>
      <w:r w:rsidR="00334A89">
        <w:rPr>
          <w:rFonts w:ascii="TH SarabunPSK" w:hAnsi="TH SarabunPSK" w:cs="TH SarabunPSK"/>
          <w:sz w:val="32"/>
          <w:szCs w:val="32"/>
          <w:lang w:val="en-GB"/>
        </w:rPr>
        <w:t xml:space="preserve">Android Version </w:t>
      </w:r>
      <w:r w:rsidR="00334A89">
        <w:rPr>
          <w:rFonts w:ascii="TH SarabunPSK" w:hAnsi="TH SarabunPSK" w:cs="TH SarabunPSK" w:hint="cs"/>
          <w:sz w:val="32"/>
          <w:szCs w:val="32"/>
          <w:cs/>
          <w:lang w:val="en-GB"/>
        </w:rPr>
        <w:t>ใหม่ ๆ  ตามความก้าวของเทคโนโลยีได้  เป็นต้น</w:t>
      </w:r>
      <w:r w:rsidR="0053421B" w:rsidRPr="0053421B">
        <w:rPr>
          <w:rFonts w:ascii="TH SarabunPSK" w:hAnsi="TH SarabunPSK" w:cs="TH SarabunPSK"/>
          <w:sz w:val="36"/>
          <w:szCs w:val="36"/>
          <w:cs/>
        </w:rPr>
        <w:br w:type="page"/>
      </w:r>
    </w:p>
    <w:bookmarkStart w:id="268" w:name="_Toc481082415"/>
    <w:bookmarkStart w:id="269" w:name="_Toc481135356"/>
    <w:p w:rsidR="00403607" w:rsidRPr="0053421B" w:rsidRDefault="00D66F45" w:rsidP="009D348F">
      <w:pPr>
        <w:pStyle w:val="H1"/>
        <w:spacing w:after="240"/>
        <w:jc w:val="center"/>
      </w:pPr>
      <w:r>
        <w:rPr>
          <w:noProof/>
          <w:sz w:val="36"/>
          <w:szCs w:val="36"/>
          <w:lang w:val="en-GB" w:eastAsia="en-GB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2550806</wp:posOffset>
                </wp:positionH>
                <wp:positionV relativeFrom="paragraph">
                  <wp:posOffset>-945430</wp:posOffset>
                </wp:positionV>
                <wp:extent cx="330013" cy="307362"/>
                <wp:effectExtent l="0" t="0" r="0" b="0"/>
                <wp:wrapNone/>
                <wp:docPr id="80" name="Rectangle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0013" cy="30736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066868" id="Rectangle 80" o:spid="_x0000_s1026" style="position:absolute;margin-left:200.85pt;margin-top:-74.45pt;width:26pt;height:24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" fillcolor="white [3212]" stroked="f" strokeweight="1pt"/>
            </w:pict>
          </mc:Fallback>
        </mc:AlternateContent>
      </w:r>
      <w:r w:rsidR="00CB0209" w:rsidRPr="0053421B">
        <w:rPr>
          <w:sz w:val="36"/>
          <w:szCs w:val="36"/>
          <w:cs/>
        </w:rPr>
        <w:t>บรรณานุกรม</w:t>
      </w:r>
      <w:bookmarkEnd w:id="268"/>
      <w:bookmarkEnd w:id="269"/>
    </w:p>
    <w:p w:rsidR="001F7752" w:rsidRPr="0053421B" w:rsidRDefault="001F7752" w:rsidP="009D348F">
      <w:pPr>
        <w:spacing w:after="0" w:line="276" w:lineRule="auto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 xml:space="preserve">ชูพงศ์ ภู่ภมร.  (2556).  </w:t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>ระบบจัดการเอกสารอิเล็กทรอนิกส์ผ่านมือถือระบบปฏิบัติการแอนดรอยด์.</w:t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53421B">
        <w:rPr>
          <w:rFonts w:ascii="TH SarabunPSK" w:hAnsi="TH SarabunPSK" w:cs="TH SarabunPSK"/>
          <w:sz w:val="32"/>
          <w:szCs w:val="32"/>
          <w:cs/>
        </w:rPr>
        <w:t>ค้นเมื่อ 24 มกราคม 2560</w:t>
      </w:r>
      <w:r w:rsidRPr="0053421B">
        <w:rPr>
          <w:rFonts w:ascii="TH SarabunPSK" w:hAnsi="TH SarabunPSK" w:cs="TH SarabunPSK"/>
          <w:sz w:val="32"/>
          <w:szCs w:val="32"/>
        </w:rPr>
        <w:t xml:space="preserve">,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จาก </w:t>
      </w:r>
      <w:r w:rsidRPr="0053421B">
        <w:rPr>
          <w:rFonts w:ascii="TH SarabunPSK" w:hAnsi="TH SarabunPSK" w:cs="TH SarabunPSK"/>
          <w:sz w:val="32"/>
          <w:szCs w:val="32"/>
        </w:rPr>
        <w:br/>
      </w:r>
      <w:r w:rsidRPr="0053421B">
        <w:rPr>
          <w:rFonts w:ascii="TH SarabunPSK" w:hAnsi="TH SarabunPSK" w:cs="TH SarabunPSK"/>
          <w:sz w:val="32"/>
          <w:szCs w:val="32"/>
        </w:rPr>
        <w:tab/>
        <w:t>http://www.sit.kmutt.ac.th/tqf/is_report/pdf</w:t>
      </w:r>
      <w:r w:rsidRPr="0053421B">
        <w:rPr>
          <w:rFonts w:ascii="TH SarabunPSK" w:hAnsi="TH SarabunPSK" w:cs="TH SarabunPSK"/>
          <w:sz w:val="32"/>
          <w:szCs w:val="32"/>
          <w:cs/>
        </w:rPr>
        <w:t>56/55441308.</w:t>
      </w:r>
      <w:r w:rsidRPr="0053421B">
        <w:rPr>
          <w:rFonts w:ascii="TH SarabunPSK" w:hAnsi="TH SarabunPSK" w:cs="TH SarabunPSK"/>
          <w:sz w:val="32"/>
          <w:szCs w:val="32"/>
        </w:rPr>
        <w:t>pdf</w:t>
      </w:r>
    </w:p>
    <w:p w:rsidR="00030970" w:rsidRPr="0053421B" w:rsidRDefault="00F525BC" w:rsidP="009D348F">
      <w:pPr>
        <w:spacing w:after="0"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 xml:space="preserve">สุมลรัตน์ สังขศิลา.  (2553).  </w:t>
      </w:r>
      <w:r w:rsidRPr="0053421B">
        <w:rPr>
          <w:rFonts w:ascii="TH SarabunPSK" w:hAnsi="TH SarabunPSK" w:cs="TH SarabunPSK"/>
          <w:b/>
          <w:bCs/>
          <w:sz w:val="32"/>
          <w:szCs w:val="32"/>
        </w:rPr>
        <w:t xml:space="preserve">PDA </w:t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>คืออะไร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.  ค้นเมื่อ </w:t>
      </w:r>
      <w:r w:rsidR="00AE137D" w:rsidRPr="0053421B">
        <w:rPr>
          <w:rFonts w:ascii="TH SarabunPSK" w:hAnsi="TH SarabunPSK" w:cs="TH SarabunPSK"/>
          <w:sz w:val="32"/>
          <w:szCs w:val="32"/>
          <w:cs/>
        </w:rPr>
        <w:t>25 มกราคม 2560</w:t>
      </w:r>
      <w:r w:rsidRPr="0053421B">
        <w:rPr>
          <w:rFonts w:ascii="TH SarabunPSK" w:hAnsi="TH SarabunPSK" w:cs="TH SarabunPSK"/>
          <w:sz w:val="32"/>
          <w:szCs w:val="32"/>
        </w:rPr>
        <w:t>,</w:t>
      </w:r>
      <w:r w:rsidR="00030970" w:rsidRPr="0053421B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53421B">
        <w:rPr>
          <w:rFonts w:ascii="TH SarabunPSK" w:hAnsi="TH SarabunPSK" w:cs="TH SarabunPSK"/>
          <w:sz w:val="32"/>
          <w:szCs w:val="32"/>
          <w:cs/>
        </w:rPr>
        <w:t>จาก</w:t>
      </w:r>
    </w:p>
    <w:p w:rsidR="00F525BC" w:rsidRPr="0053421B" w:rsidRDefault="00C50677" w:rsidP="009D348F">
      <w:pPr>
        <w:spacing w:after="0" w:line="276" w:lineRule="auto"/>
        <w:ind w:firstLine="720"/>
        <w:rPr>
          <w:rFonts w:ascii="TH SarabunPSK" w:hAnsi="TH SarabunPSK" w:cs="TH SarabunPSK"/>
          <w:sz w:val="32"/>
          <w:szCs w:val="32"/>
        </w:rPr>
      </w:pPr>
      <w:hyperlink r:id="rId97" w:history="1">
        <w:r w:rsidR="00F525BC" w:rsidRPr="0053421B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://pocketpc-restaurant.blogspot.com</w:t>
        </w:r>
      </w:hyperlink>
      <w:r w:rsidR="00F525BC" w:rsidRPr="0053421B">
        <w:rPr>
          <w:rFonts w:ascii="TH SarabunPSK" w:hAnsi="TH SarabunPSK" w:cs="TH SarabunPSK"/>
          <w:sz w:val="32"/>
          <w:szCs w:val="32"/>
        </w:rPr>
        <w:br/>
      </w:r>
      <w:r w:rsidR="00F525BC" w:rsidRPr="0053421B">
        <w:rPr>
          <w:rFonts w:ascii="TH SarabunPSK" w:hAnsi="TH SarabunPSK" w:cs="TH SarabunPSK"/>
          <w:sz w:val="32"/>
          <w:szCs w:val="32"/>
          <w:cs/>
        </w:rPr>
        <w:t xml:space="preserve">กันยกร เลิศสุขศักดิ์ดา. </w:t>
      </w:r>
      <w:r w:rsidR="00F525BC" w:rsidRPr="0053421B">
        <w:rPr>
          <w:rFonts w:ascii="TH SarabunPSK" w:hAnsi="TH SarabunPSK" w:cs="TH SarabunPSK"/>
          <w:sz w:val="32"/>
          <w:szCs w:val="32"/>
        </w:rPr>
        <w:t xml:space="preserve"> </w:t>
      </w:r>
      <w:r w:rsidR="00F525BC" w:rsidRPr="0053421B">
        <w:rPr>
          <w:rFonts w:ascii="TH SarabunPSK" w:hAnsi="TH SarabunPSK" w:cs="TH SarabunPSK"/>
          <w:sz w:val="32"/>
          <w:szCs w:val="32"/>
          <w:cs/>
        </w:rPr>
        <w:t>(</w:t>
      </w:r>
      <w:r w:rsidR="00F525BC" w:rsidRPr="0053421B">
        <w:rPr>
          <w:rFonts w:ascii="TH SarabunPSK" w:hAnsi="TH SarabunPSK" w:cs="TH SarabunPSK"/>
          <w:sz w:val="32"/>
          <w:szCs w:val="32"/>
        </w:rPr>
        <w:t xml:space="preserve">2556).  </w:t>
      </w:r>
      <w:r w:rsidR="001F7752" w:rsidRPr="0053421B">
        <w:rPr>
          <w:rFonts w:ascii="TH SarabunPSK" w:hAnsi="TH SarabunPSK" w:cs="TH SarabunPSK"/>
          <w:b/>
          <w:bCs/>
          <w:sz w:val="32"/>
          <w:szCs w:val="32"/>
          <w:cs/>
        </w:rPr>
        <w:t>ระบบสารสนเทศทางการตลาด</w:t>
      </w:r>
      <w:r w:rsidR="001F7752" w:rsidRPr="0053421B">
        <w:rPr>
          <w:rFonts w:ascii="TH SarabunPSK" w:hAnsi="TH SarabunPSK" w:cs="TH SarabunPSK"/>
          <w:b/>
          <w:bCs/>
          <w:sz w:val="32"/>
          <w:szCs w:val="32"/>
        </w:rPr>
        <w:t xml:space="preserve">. </w:t>
      </w:r>
      <w:r w:rsidR="001F7752" w:rsidRPr="0053421B">
        <w:rPr>
          <w:rFonts w:ascii="TH SarabunPSK" w:hAnsi="TH SarabunPSK" w:cs="TH SarabunPSK"/>
          <w:sz w:val="32"/>
          <w:szCs w:val="32"/>
        </w:rPr>
        <w:t xml:space="preserve"> </w:t>
      </w:r>
      <w:r w:rsidR="00F525BC" w:rsidRPr="0053421B">
        <w:rPr>
          <w:rFonts w:ascii="TH SarabunPSK" w:hAnsi="TH SarabunPSK" w:cs="TH SarabunPSK"/>
          <w:sz w:val="32"/>
          <w:szCs w:val="32"/>
          <w:cs/>
        </w:rPr>
        <w:t xml:space="preserve">ค้นเมื่อ </w:t>
      </w:r>
      <w:r w:rsidR="00AE137D" w:rsidRPr="0053421B">
        <w:rPr>
          <w:rFonts w:ascii="TH SarabunPSK" w:hAnsi="TH SarabunPSK" w:cs="TH SarabunPSK"/>
          <w:sz w:val="32"/>
          <w:szCs w:val="32"/>
          <w:cs/>
        </w:rPr>
        <w:t>25 มกราคม 2560</w:t>
      </w:r>
      <w:r w:rsidR="00AE137D" w:rsidRPr="0053421B">
        <w:rPr>
          <w:rFonts w:ascii="TH SarabunPSK" w:hAnsi="TH SarabunPSK" w:cs="TH SarabunPSK"/>
          <w:sz w:val="32"/>
          <w:szCs w:val="32"/>
        </w:rPr>
        <w:t>,</w:t>
      </w:r>
    </w:p>
    <w:p w:rsidR="00F525BC" w:rsidRPr="0053421B" w:rsidRDefault="00F525BC" w:rsidP="009D348F">
      <w:pPr>
        <w:spacing w:after="0" w:line="276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 xml:space="preserve">จาก </w:t>
      </w:r>
      <w:hyperlink r:id="rId98" w:history="1">
        <w:r w:rsidR="00EA592A" w:rsidRPr="0053421B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s://kanyakorn-may.blogspot.com</w:t>
        </w:r>
      </w:hyperlink>
    </w:p>
    <w:p w:rsidR="00A90A74" w:rsidRPr="0053421B" w:rsidRDefault="001F7752" w:rsidP="009D348F">
      <w:pPr>
        <w:spacing w:after="0"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คมสรร ต้องทรัพย์</w:t>
      </w:r>
      <w:r w:rsidRPr="0053421B">
        <w:rPr>
          <w:rFonts w:ascii="TH SarabunPSK" w:hAnsi="TH SarabunPSK" w:cs="TH SarabunPSK"/>
          <w:sz w:val="32"/>
          <w:szCs w:val="32"/>
        </w:rPr>
        <w:t xml:space="preserve">.  (2555).  </w:t>
      </w:r>
      <w:r w:rsidRPr="0053421B">
        <w:rPr>
          <w:rFonts w:ascii="TH SarabunPSK" w:hAnsi="TH SarabunPSK" w:cs="TH SarabunPSK"/>
          <w:sz w:val="32"/>
          <w:szCs w:val="32"/>
          <w:cs/>
        </w:rPr>
        <w:t>ระบบสั่งอาหารแบบสองทางไร้สายผ่านทางจอสัมผัส</w:t>
      </w:r>
      <w:r w:rsidRPr="0053421B">
        <w:rPr>
          <w:rFonts w:ascii="TH SarabunPSK" w:hAnsi="TH SarabunPSK" w:cs="TH SarabunPSK"/>
          <w:sz w:val="32"/>
          <w:szCs w:val="32"/>
        </w:rPr>
        <w:t>.</w:t>
      </w:r>
      <w:r w:rsidR="00A90A74" w:rsidRPr="0053421B">
        <w:rPr>
          <w:rFonts w:ascii="TH SarabunPSK" w:hAnsi="TH SarabunPSK" w:cs="TH SarabunPSK"/>
          <w:sz w:val="32"/>
          <w:szCs w:val="32"/>
        </w:rPr>
        <w:t xml:space="preserve"> </w:t>
      </w:r>
      <w:r w:rsidR="00A90A74" w:rsidRPr="0053421B">
        <w:rPr>
          <w:rFonts w:ascii="TH SarabunPSK" w:hAnsi="TH SarabunPSK" w:cs="TH SarabunPSK"/>
          <w:sz w:val="32"/>
          <w:szCs w:val="32"/>
          <w:cs/>
        </w:rPr>
        <w:t>วิทยานิพนธ์</w:t>
      </w:r>
    </w:p>
    <w:p w:rsidR="001F7752" w:rsidRPr="0053421B" w:rsidRDefault="00A90A74" w:rsidP="009D348F">
      <w:pPr>
        <w:spacing w:after="0" w:line="276" w:lineRule="auto"/>
        <w:ind w:firstLine="720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ปริญญาวิศวกรรมศาสตรมหาบัณฑิต</w:t>
      </w:r>
      <w:r w:rsidRPr="0053421B">
        <w:rPr>
          <w:rFonts w:ascii="TH SarabunPSK" w:hAnsi="TH SarabunPSK" w:cs="TH SarabunPSK"/>
          <w:sz w:val="32"/>
          <w:szCs w:val="32"/>
        </w:rPr>
        <w:t xml:space="preserve">,  </w:t>
      </w:r>
      <w:r w:rsidRPr="0053421B">
        <w:rPr>
          <w:rFonts w:ascii="TH SarabunPSK" w:hAnsi="TH SarabunPSK" w:cs="TH SarabunPSK"/>
          <w:sz w:val="32"/>
          <w:szCs w:val="32"/>
          <w:cs/>
        </w:rPr>
        <w:t>มหาวิทยาลัยขอนแก่น.</w:t>
      </w:r>
    </w:p>
    <w:p w:rsidR="00030970" w:rsidRPr="0053421B" w:rsidRDefault="00030970" w:rsidP="009D348F">
      <w:pPr>
        <w:spacing w:after="0"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นนิดา สร้อยดอกสน</w:t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 xml:space="preserve">.  </w:t>
      </w:r>
      <w:r w:rsidRPr="0053421B">
        <w:rPr>
          <w:rFonts w:ascii="TH SarabunPSK" w:hAnsi="TH SarabunPSK" w:cs="TH SarabunPSK"/>
          <w:sz w:val="32"/>
          <w:szCs w:val="32"/>
          <w:cs/>
        </w:rPr>
        <w:t>(2556).</w:t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 xml:space="preserve">  </w:t>
      </w:r>
      <w:r w:rsidRPr="0053421B">
        <w:rPr>
          <w:rFonts w:ascii="TH SarabunPSK" w:hAnsi="TH SarabunPSK" w:cs="TH SarabunPSK"/>
          <w:sz w:val="32"/>
          <w:szCs w:val="32"/>
          <w:cs/>
        </w:rPr>
        <w:t>การพัฒนาระบบสั่งอาหารบนไอแพด กรณีศึกษาร้านอาหารหัวปลา</w:t>
      </w:r>
    </w:p>
    <w:p w:rsidR="00030970" w:rsidRPr="0053421B" w:rsidRDefault="00030970" w:rsidP="009D348F">
      <w:pPr>
        <w:spacing w:after="0" w:line="276" w:lineRule="auto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ช่องนนทรี</w:t>
      </w:r>
      <w:r w:rsidRPr="0053421B">
        <w:rPr>
          <w:rFonts w:ascii="TH SarabunPSK" w:hAnsi="TH SarabunPSK" w:cs="TH SarabunPSK"/>
          <w:sz w:val="32"/>
          <w:szCs w:val="32"/>
        </w:rPr>
        <w:t>.</w:t>
      </w:r>
      <w:r w:rsidRPr="0053421B">
        <w:rPr>
          <w:rFonts w:ascii="TH SarabunPSK" w:hAnsi="TH SarabunPSK" w:cs="TH SarabunPSK"/>
          <w:b/>
          <w:bCs/>
          <w:sz w:val="32"/>
          <w:szCs w:val="32"/>
        </w:rPr>
        <w:t xml:space="preserve">  </w:t>
      </w:r>
      <w:r w:rsidR="00A90A74" w:rsidRPr="0053421B">
        <w:rPr>
          <w:rFonts w:ascii="TH SarabunPSK" w:hAnsi="TH SarabunPSK" w:cs="TH SarabunPSK"/>
          <w:i/>
          <w:iCs/>
          <w:sz w:val="32"/>
          <w:szCs w:val="32"/>
          <w:cs/>
        </w:rPr>
        <w:t>วารสาร มหาวิทยาลัยกรุงเทพ</w:t>
      </w:r>
      <w:r w:rsidR="00A90A74" w:rsidRPr="0053421B">
        <w:rPr>
          <w:rFonts w:ascii="TH SarabunPSK" w:hAnsi="TH SarabunPSK" w:cs="TH SarabunPSK"/>
          <w:sz w:val="32"/>
          <w:szCs w:val="32"/>
        </w:rPr>
        <w:t xml:space="preserve">,  </w:t>
      </w:r>
      <w:r w:rsidR="00C73588" w:rsidRPr="0053421B">
        <w:rPr>
          <w:rFonts w:ascii="TH SarabunPSK" w:hAnsi="TH SarabunPSK" w:cs="TH SarabunPSK"/>
          <w:sz w:val="32"/>
          <w:szCs w:val="32"/>
          <w:cs/>
        </w:rPr>
        <w:t>7(1)</w:t>
      </w:r>
      <w:r w:rsidR="00C73588" w:rsidRPr="0053421B">
        <w:rPr>
          <w:rFonts w:ascii="TH SarabunPSK" w:hAnsi="TH SarabunPSK" w:cs="TH SarabunPSK"/>
          <w:sz w:val="32"/>
          <w:szCs w:val="32"/>
        </w:rPr>
        <w:t>, 91-102.</w:t>
      </w:r>
    </w:p>
    <w:p w:rsidR="004148C2" w:rsidRPr="0053421B" w:rsidRDefault="004148C2" w:rsidP="009D348F">
      <w:pPr>
        <w:spacing w:after="0"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 xml:space="preserve">ศุภกิจ ทองดี. </w:t>
      </w:r>
      <w:r w:rsidRPr="0053421B">
        <w:rPr>
          <w:rFonts w:ascii="TH SarabunPSK" w:hAnsi="TH SarabunPSK" w:cs="TH SarabunPSK"/>
          <w:sz w:val="32"/>
          <w:szCs w:val="32"/>
        </w:rPr>
        <w:t xml:space="preserve"> (2556)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.  </w:t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>บทที่ 1 รู้จักกับแอนดรอยด์.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 ค้นเมื่อ 9 กุมภาพันธ์ 2560</w:t>
      </w:r>
      <w:r w:rsidRPr="0053421B">
        <w:rPr>
          <w:rFonts w:ascii="TH SarabunPSK" w:hAnsi="TH SarabunPSK" w:cs="TH SarabunPSK"/>
          <w:sz w:val="32"/>
          <w:szCs w:val="32"/>
        </w:rPr>
        <w:t>,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 จาก </w:t>
      </w:r>
    </w:p>
    <w:p w:rsidR="004148C2" w:rsidRPr="0053421B" w:rsidRDefault="004148C2" w:rsidP="009D348F">
      <w:pPr>
        <w:spacing w:after="0"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</w:rPr>
        <w:tab/>
      </w:r>
      <w:hyperlink r:id="rId99" w:history="1">
        <w:r w:rsidR="009671F2" w:rsidRPr="0053421B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://www.sourcecode.in.th/articles.php?id=</w:t>
        </w:r>
        <w:r w:rsidR="009671F2" w:rsidRPr="0053421B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  <w:cs/>
          </w:rPr>
          <w:t>71</w:t>
        </w:r>
      </w:hyperlink>
    </w:p>
    <w:p w:rsidR="003B4788" w:rsidRPr="0053421B" w:rsidRDefault="009671F2" w:rsidP="009D348F">
      <w:pPr>
        <w:spacing w:after="0"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ธีรพงศ์ ชูชื่น และจิรรัฐ ศรีโชค.  (2555)</w:t>
      </w:r>
      <w:r w:rsidRPr="0053421B">
        <w:rPr>
          <w:rFonts w:ascii="TH SarabunPSK" w:hAnsi="TH SarabunPSK" w:cs="TH SarabunPSK"/>
          <w:sz w:val="32"/>
          <w:szCs w:val="32"/>
        </w:rPr>
        <w:t xml:space="preserve">.  </w:t>
      </w:r>
      <w:r w:rsidR="003B4788" w:rsidRPr="0053421B">
        <w:rPr>
          <w:rFonts w:ascii="TH SarabunPSK" w:hAnsi="TH SarabunPSK" w:cs="TH SarabunPSK"/>
          <w:sz w:val="32"/>
          <w:szCs w:val="32"/>
          <w:cs/>
        </w:rPr>
        <w:t>ระบบจัดการร้านอาหาร</w:t>
      </w:r>
      <w:r w:rsidRPr="0053421B">
        <w:rPr>
          <w:rFonts w:ascii="TH SarabunPSK" w:hAnsi="TH SarabunPSK" w:cs="TH SarabunPSK"/>
          <w:sz w:val="32"/>
          <w:szCs w:val="32"/>
          <w:cs/>
        </w:rPr>
        <w:t>.  วิทยานิพนธ์</w:t>
      </w:r>
      <w:r w:rsidRPr="0053421B">
        <w:rPr>
          <w:rFonts w:ascii="TH SarabunPSK" w:hAnsi="TH SarabunPSK" w:cs="TH SarabunPSK"/>
          <w:sz w:val="32"/>
          <w:szCs w:val="32"/>
        </w:rPr>
        <w:t xml:space="preserve"> </w:t>
      </w:r>
      <w:r w:rsidRPr="0053421B">
        <w:rPr>
          <w:rFonts w:ascii="TH SarabunPSK" w:hAnsi="TH SarabunPSK" w:cs="TH SarabunPSK"/>
          <w:sz w:val="32"/>
          <w:szCs w:val="32"/>
          <w:cs/>
        </w:rPr>
        <w:t>วิทยาศาสตรบัณฑิต</w:t>
      </w:r>
      <w:r w:rsidRPr="0053421B">
        <w:rPr>
          <w:rFonts w:ascii="TH SarabunPSK" w:hAnsi="TH SarabunPSK" w:cs="TH SarabunPSK"/>
          <w:sz w:val="32"/>
          <w:szCs w:val="32"/>
        </w:rPr>
        <w:t xml:space="preserve">, </w:t>
      </w:r>
    </w:p>
    <w:p w:rsidR="009671F2" w:rsidRPr="0053421B" w:rsidRDefault="003B4788" w:rsidP="009D348F">
      <w:pPr>
        <w:spacing w:after="0" w:line="276" w:lineRule="auto"/>
        <w:rPr>
          <w:rFonts w:ascii="TH SarabunPSK" w:hAnsi="TH SarabunPSK" w:cs="TH SarabunPSK"/>
          <w:sz w:val="32"/>
          <w:szCs w:val="32"/>
          <w:cs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ab/>
        <w:t>มหาวิทยาลัยราชภัฏบ้านสมเด็จเจ้าพระยา</w:t>
      </w:r>
    </w:p>
    <w:p w:rsidR="003B4788" w:rsidRPr="0053421B" w:rsidRDefault="009671F2" w:rsidP="009D348F">
      <w:pPr>
        <w:spacing w:after="0"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 xml:space="preserve">พรทิพย์ วรรณสุทธิ์ และณภัทรกฤต จันทวงศ์.  (2558).  </w:t>
      </w:r>
      <w:r w:rsidR="003B4788" w:rsidRPr="0053421B">
        <w:rPr>
          <w:rFonts w:ascii="TH SarabunPSK" w:hAnsi="TH SarabunPSK" w:cs="TH SarabunPSK"/>
          <w:sz w:val="32"/>
          <w:szCs w:val="32"/>
          <w:cs/>
        </w:rPr>
        <w:t>ระบบจัดการร้านอาหาร.  วิทยานิพนธ์</w:t>
      </w:r>
      <w:r w:rsidR="003B4788" w:rsidRPr="0053421B">
        <w:rPr>
          <w:rFonts w:ascii="TH SarabunPSK" w:hAnsi="TH SarabunPSK" w:cs="TH SarabunPSK"/>
          <w:sz w:val="32"/>
          <w:szCs w:val="32"/>
        </w:rPr>
        <w:t xml:space="preserve"> </w:t>
      </w:r>
    </w:p>
    <w:p w:rsidR="009671F2" w:rsidRPr="0053421B" w:rsidRDefault="003B4788" w:rsidP="009D348F">
      <w:pPr>
        <w:spacing w:after="0" w:line="276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วิทยาศาสตรบัณฑิต</w:t>
      </w:r>
      <w:r w:rsidRPr="0053421B">
        <w:rPr>
          <w:rFonts w:ascii="TH SarabunPSK" w:hAnsi="TH SarabunPSK" w:cs="TH SarabunPSK"/>
          <w:sz w:val="32"/>
          <w:szCs w:val="32"/>
        </w:rPr>
        <w:t xml:space="preserve">, </w:t>
      </w:r>
      <w:r w:rsidRPr="0053421B">
        <w:rPr>
          <w:rFonts w:ascii="TH SarabunPSK" w:hAnsi="TH SarabunPSK" w:cs="TH SarabunPSK"/>
          <w:sz w:val="32"/>
          <w:szCs w:val="32"/>
          <w:cs/>
        </w:rPr>
        <w:t>มหาวิทยาลัยราชภัฏธนบุรี</w:t>
      </w:r>
    </w:p>
    <w:p w:rsidR="0026211C" w:rsidRPr="0053421B" w:rsidRDefault="0026211C" w:rsidP="009D348F">
      <w:pPr>
        <w:spacing w:after="0"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 xml:space="preserve">ภาวิณีย์ เจริญยิ่ง.  (2559).  </w:t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 xml:space="preserve">แอพ </w:t>
      </w:r>
      <w:r w:rsidRPr="0053421B">
        <w:rPr>
          <w:rFonts w:ascii="TH SarabunPSK" w:hAnsi="TH SarabunPSK" w:cs="TH SarabunPSK"/>
          <w:b/>
          <w:bCs/>
          <w:sz w:val="32"/>
          <w:szCs w:val="32"/>
        </w:rPr>
        <w:t xml:space="preserve">FoodStory </w:t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>ตอบโจทย์ร้านอาหาร.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 ค้นเมื่อ 9 กุมภาพันธ์ 2560</w:t>
      </w:r>
      <w:r w:rsidRPr="0053421B">
        <w:rPr>
          <w:rFonts w:ascii="TH SarabunPSK" w:hAnsi="TH SarabunPSK" w:cs="TH SarabunPSK"/>
          <w:sz w:val="32"/>
          <w:szCs w:val="32"/>
        </w:rPr>
        <w:t>,</w:t>
      </w:r>
    </w:p>
    <w:p w:rsidR="0026211C" w:rsidRPr="0053421B" w:rsidRDefault="0026211C" w:rsidP="009D348F">
      <w:pPr>
        <w:spacing w:after="0" w:line="276" w:lineRule="auto"/>
        <w:ind w:left="720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 xml:space="preserve">จาก </w:t>
      </w:r>
      <w:hyperlink r:id="rId100" w:history="1">
        <w:r w:rsidRPr="0053421B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s://www.sentangsedtee.com/news_detail.php?rich_id=</w:t>
        </w:r>
        <w:r w:rsidRPr="0053421B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  <w:cs/>
          </w:rPr>
          <w:t>3738</w:t>
        </w:r>
        <w:r w:rsidRPr="0053421B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&amp;section=</w:t>
        </w:r>
        <w:r w:rsidRPr="0053421B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  <w:cs/>
          </w:rPr>
          <w:t>1</w:t>
        </w:r>
        <w:r w:rsidRPr="0053421B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&amp;</w:t>
        </w:r>
      </w:hyperlink>
      <w:r w:rsidRPr="0053421B">
        <w:rPr>
          <w:rFonts w:ascii="TH SarabunPSK" w:hAnsi="TH SarabunPSK" w:cs="TH SarabunPSK"/>
          <w:sz w:val="32"/>
          <w:szCs w:val="32"/>
        </w:rPr>
        <w:t xml:space="preserve"> column_id=</w:t>
      </w:r>
      <w:r w:rsidRPr="0053421B">
        <w:rPr>
          <w:rFonts w:ascii="TH SarabunPSK" w:hAnsi="TH SarabunPSK" w:cs="TH SarabunPSK"/>
          <w:sz w:val="32"/>
          <w:szCs w:val="32"/>
          <w:cs/>
        </w:rPr>
        <w:t>1</w:t>
      </w:r>
    </w:p>
    <w:p w:rsidR="0012138A" w:rsidRPr="0053421B" w:rsidRDefault="0012138A" w:rsidP="009D348F">
      <w:pPr>
        <w:spacing w:after="0"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 xml:space="preserve">ณรงค์ เพ็ชรเส้ง.  (2558).  </w:t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>รู้จักโอเพนซอร์ส (</w:t>
      </w:r>
      <w:r w:rsidRPr="0053421B">
        <w:rPr>
          <w:rFonts w:ascii="TH SarabunPSK" w:hAnsi="TH SarabunPSK" w:cs="TH SarabunPSK"/>
          <w:b/>
          <w:bCs/>
          <w:sz w:val="32"/>
          <w:szCs w:val="32"/>
        </w:rPr>
        <w:t>open source).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 ค้นเมื่อ 21 กุมภาพันธ์ 2560</w:t>
      </w:r>
      <w:r w:rsidRPr="0053421B">
        <w:rPr>
          <w:rFonts w:ascii="TH SarabunPSK" w:hAnsi="TH SarabunPSK" w:cs="TH SarabunPSK"/>
          <w:sz w:val="32"/>
          <w:szCs w:val="32"/>
        </w:rPr>
        <w:t>,</w:t>
      </w:r>
    </w:p>
    <w:p w:rsidR="0012138A" w:rsidRPr="0053421B" w:rsidRDefault="0012138A" w:rsidP="009D348F">
      <w:pPr>
        <w:spacing w:after="0" w:line="276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 xml:space="preserve">จาก </w:t>
      </w:r>
      <w:hyperlink r:id="rId101" w:history="1">
        <w:r w:rsidR="00E80B94" w:rsidRPr="0053421B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s://www.gotoknow.org/posts/</w:t>
        </w:r>
        <w:r w:rsidR="00E80B94" w:rsidRPr="0053421B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  <w:cs/>
          </w:rPr>
          <w:t>163907</w:t>
        </w:r>
      </w:hyperlink>
    </w:p>
    <w:p w:rsidR="00E80B94" w:rsidRPr="0053421B" w:rsidRDefault="00E80B94" w:rsidP="009D348F">
      <w:pPr>
        <w:spacing w:after="0" w:line="276" w:lineRule="auto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>จันทิมา ไชยธาดา</w:t>
      </w:r>
      <w:r w:rsidRPr="0053421B">
        <w:rPr>
          <w:rFonts w:ascii="TH SarabunPSK" w:hAnsi="TH SarabunPSK" w:cs="TH SarabunPSK"/>
          <w:sz w:val="32"/>
          <w:szCs w:val="32"/>
        </w:rPr>
        <w:t>.  (2553)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.  </w:t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้จักกับคำว่า </w:t>
      </w:r>
      <w:r w:rsidRPr="0053421B">
        <w:rPr>
          <w:rFonts w:ascii="TH SarabunPSK" w:hAnsi="TH SarabunPSK" w:cs="TH SarabunPSK"/>
          <w:b/>
          <w:bCs/>
          <w:sz w:val="32"/>
          <w:szCs w:val="32"/>
        </w:rPr>
        <w:t>middleware</w:t>
      </w:r>
      <w:r w:rsidRPr="0053421B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  ค้นเมื่อ 21 กุมภาพันธ์ 2560</w:t>
      </w:r>
      <w:r w:rsidRPr="0053421B">
        <w:rPr>
          <w:rFonts w:ascii="TH SarabunPSK" w:hAnsi="TH SarabunPSK" w:cs="TH SarabunPSK"/>
          <w:sz w:val="32"/>
          <w:szCs w:val="32"/>
        </w:rPr>
        <w:t>,</w:t>
      </w:r>
    </w:p>
    <w:p w:rsidR="00E80B94" w:rsidRDefault="00E80B94" w:rsidP="009D348F">
      <w:pPr>
        <w:spacing w:after="0" w:line="276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53421B">
        <w:rPr>
          <w:rFonts w:ascii="TH SarabunPSK" w:hAnsi="TH SarabunPSK" w:cs="TH SarabunPSK"/>
          <w:sz w:val="32"/>
          <w:szCs w:val="32"/>
          <w:cs/>
        </w:rPr>
        <w:t xml:space="preserve">จาก </w:t>
      </w:r>
      <w:hyperlink r:id="rId102" w:history="1">
        <w:r w:rsidR="00585CF7" w:rsidRPr="00585CF7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s://www.l</w:t>
        </w:r>
        <w:r w:rsidR="00585CF7" w:rsidRPr="00585CF7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  <w:cs/>
          </w:rPr>
          <w:t>3</w:t>
        </w:r>
        <w:r w:rsidR="00585CF7" w:rsidRPr="00585CF7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nr.org/posts/</w:t>
        </w:r>
        <w:r w:rsidR="00585CF7" w:rsidRPr="00585CF7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  <w:cs/>
          </w:rPr>
          <w:t>326779</w:t>
        </w:r>
      </w:hyperlink>
    </w:p>
    <w:p w:rsidR="00585CF7" w:rsidRDefault="00585CF7" w:rsidP="00585CF7">
      <w:pPr>
        <w:spacing w:after="0" w:line="276" w:lineRule="auto"/>
        <w:jc w:val="both"/>
        <w:rPr>
          <w:rFonts w:ascii="TH SarabunPSK" w:hAnsi="TH SarabunPSK" w:cs="TH SarabunPSK"/>
          <w:sz w:val="32"/>
          <w:szCs w:val="32"/>
        </w:rPr>
      </w:pPr>
      <w:r w:rsidRPr="007D327F">
        <w:rPr>
          <w:rFonts w:ascii="TH SarabunPSK" w:hAnsi="TH SarabunPSK" w:cs="TH SarabunPSK"/>
          <w:sz w:val="32"/>
          <w:szCs w:val="32"/>
          <w:cs/>
        </w:rPr>
        <w:t>พัชรา จันทนนท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  (2555).  </w:t>
      </w:r>
      <w:r w:rsidRPr="00585CF7">
        <w:rPr>
          <w:rFonts w:ascii="TH SarabunPSK" w:hAnsi="TH SarabunPSK" w:cs="TH SarabunPSK"/>
          <w:b/>
          <w:bCs/>
          <w:sz w:val="32"/>
          <w:szCs w:val="32"/>
          <w:cs/>
        </w:rPr>
        <w:t xml:space="preserve">1. </w:t>
      </w:r>
      <w:r w:rsidRPr="00585CF7">
        <w:rPr>
          <w:rFonts w:ascii="TH SarabunPSK" w:hAnsi="TH SarabunPSK" w:cs="TH SarabunPSK"/>
          <w:b/>
          <w:bCs/>
          <w:sz w:val="32"/>
          <w:szCs w:val="32"/>
        </w:rPr>
        <w:t>VirtualBox</w:t>
      </w:r>
      <w:r w:rsidRPr="00585CF7">
        <w:rPr>
          <w:rFonts w:ascii="TH SarabunPSK" w:hAnsi="TH SarabunPSK" w:cs="TH SarabunPSK"/>
          <w:b/>
          <w:bCs/>
          <w:sz w:val="32"/>
          <w:szCs w:val="32"/>
          <w:cs/>
        </w:rPr>
        <w:t>คืออะไร</w:t>
      </w:r>
      <w:r w:rsidRPr="00585CF7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ค้นเมื่อ </w:t>
      </w:r>
      <w:r>
        <w:rPr>
          <w:rFonts w:ascii="TH SarabunPSK" w:hAnsi="TH SarabunPSK" w:cs="TH SarabunPSK" w:hint="cs"/>
          <w:sz w:val="32"/>
          <w:szCs w:val="32"/>
          <w:cs/>
        </w:rPr>
        <w:t>23 เมษายน 2560</w:t>
      </w:r>
      <w:r w:rsidRPr="0053421B">
        <w:rPr>
          <w:rFonts w:ascii="TH SarabunPSK" w:hAnsi="TH SarabunPSK" w:cs="TH SarabunPSK"/>
          <w:sz w:val="32"/>
          <w:szCs w:val="32"/>
        </w:rPr>
        <w:t>,</w:t>
      </w:r>
    </w:p>
    <w:p w:rsidR="00585CF7" w:rsidRDefault="00585CF7" w:rsidP="00585CF7">
      <w:pPr>
        <w:spacing w:after="0" w:line="276" w:lineRule="auto"/>
        <w:ind w:firstLine="720"/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จาก </w:t>
      </w:r>
      <w:hyperlink r:id="rId103" w:history="1">
        <w:r w:rsidR="00BF5CFB" w:rsidRPr="00BF5CFB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://putchara</w:t>
        </w:r>
        <w:r w:rsidR="00BF5CFB" w:rsidRPr="00BF5CFB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  <w:cs/>
          </w:rPr>
          <w:t>09.</w:t>
        </w:r>
        <w:r w:rsidR="00BF5CFB" w:rsidRPr="00BF5CFB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blogspot.com/</w:t>
        </w:r>
        <w:r w:rsidR="00BF5CFB" w:rsidRPr="00BF5CFB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  <w:cs/>
          </w:rPr>
          <w:t>2012/05/</w:t>
        </w:r>
        <w:r w:rsidR="00BF5CFB" w:rsidRPr="00BF5CFB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virtualbox.html</w:t>
        </w:r>
      </w:hyperlink>
    </w:p>
    <w:p w:rsidR="00BF5CFB" w:rsidRPr="00BF5CFB" w:rsidRDefault="00BF5CFB" w:rsidP="00BF5CFB">
      <w:pPr>
        <w:spacing w:after="0" w:line="276" w:lineRule="auto"/>
        <w:jc w:val="both"/>
        <w:rPr>
          <w:rFonts w:ascii="TH SarabunPSK" w:hAnsi="TH SarabunPSK" w:cs="TH SarabunPSK"/>
          <w:sz w:val="32"/>
          <w:szCs w:val="32"/>
          <w:cs/>
        </w:rPr>
      </w:pPr>
      <w:r w:rsidRPr="001A01FE">
        <w:rPr>
          <w:rFonts w:ascii="TH SarabunPSK" w:hAnsi="TH SarabunPSK" w:cs="TH SarabunPSK"/>
          <w:sz w:val="32"/>
          <w:szCs w:val="32"/>
          <w:cs/>
        </w:rPr>
        <w:t>ภาณุพงศ์  ปัญญาดี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1A01FE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  <w:cs/>
        </w:rPr>
        <w:t>2556</w:t>
      </w:r>
      <w:r w:rsidRPr="001A01FE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  </w:t>
      </w:r>
      <w:r w:rsidRPr="00BF5CFB">
        <w:rPr>
          <w:rFonts w:ascii="TH SarabunPSK" w:hAnsi="TH SarabunPSK" w:cs="TH SarabunPSK"/>
          <w:b/>
          <w:bCs/>
          <w:sz w:val="32"/>
          <w:szCs w:val="32"/>
        </w:rPr>
        <w:t xml:space="preserve">AppServ </w:t>
      </w:r>
      <w:r w:rsidRPr="00BF5CFB">
        <w:rPr>
          <w:rFonts w:ascii="TH SarabunPSK" w:hAnsi="TH SarabunPSK" w:cs="TH SarabunPSK"/>
          <w:b/>
          <w:bCs/>
          <w:sz w:val="32"/>
          <w:szCs w:val="32"/>
          <w:cs/>
        </w:rPr>
        <w:t>คืออะไร</w:t>
      </w:r>
      <w:r w:rsidRPr="00BF5CFB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ค้นเมื่อ </w:t>
      </w:r>
      <w:r>
        <w:rPr>
          <w:rFonts w:ascii="TH SarabunPSK" w:hAnsi="TH SarabunPSK" w:cs="TH SarabunPSK" w:hint="cs"/>
          <w:sz w:val="32"/>
          <w:szCs w:val="32"/>
          <w:cs/>
        </w:rPr>
        <w:t>23 เมษายน 2560</w:t>
      </w:r>
      <w:r w:rsidRPr="0053421B">
        <w:rPr>
          <w:rFonts w:ascii="TH SarabunPSK" w:hAnsi="TH SarabunPSK" w:cs="TH SarabunPSK"/>
          <w:sz w:val="32"/>
          <w:szCs w:val="32"/>
        </w:rPr>
        <w:t>,</w:t>
      </w:r>
    </w:p>
    <w:p w:rsidR="00BF5CFB" w:rsidRPr="00F3774E" w:rsidRDefault="00BF5CFB" w:rsidP="001E78B3">
      <w:pPr>
        <w:spacing w:after="0" w:line="276" w:lineRule="auto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จาก </w:t>
      </w:r>
      <w:r>
        <w:rPr>
          <w:rFonts w:ascii="TH SarabunPSK" w:hAnsi="TH SarabunPSK" w:cs="TH SarabunPSK"/>
          <w:sz w:val="32"/>
          <w:szCs w:val="32"/>
        </w:rPr>
        <w:t>https://www.appserv.org/th</w:t>
      </w:r>
    </w:p>
    <w:p w:rsidR="001E78B3" w:rsidRDefault="001E78B3" w:rsidP="001E78B3">
      <w:pPr>
        <w:spacing w:after="0" w:line="276" w:lineRule="auto"/>
        <w:rPr>
          <w:rFonts w:ascii="TH SarabunPSK" w:hAnsi="TH SarabunPSK" w:cs="TH SarabunPSK"/>
          <w:sz w:val="32"/>
          <w:szCs w:val="32"/>
        </w:rPr>
      </w:pPr>
      <w:r w:rsidRPr="001E78B3">
        <w:rPr>
          <w:rFonts w:ascii="TH SarabunPSK" w:hAnsi="TH SarabunPSK" w:cs="TH SarabunPSK"/>
          <w:sz w:val="32"/>
          <w:szCs w:val="32"/>
          <w:cs/>
        </w:rPr>
        <w:t>กฤษดา ชาญรบ</w:t>
      </w:r>
      <w:r>
        <w:rPr>
          <w:rFonts w:ascii="TH SarabunPSK" w:hAnsi="TH SarabunPSK" w:cs="TH SarabunPSK"/>
          <w:sz w:val="32"/>
          <w:szCs w:val="32"/>
        </w:rPr>
        <w:t>.  (2556</w:t>
      </w:r>
      <w:r w:rsidRPr="006A2E43">
        <w:rPr>
          <w:rFonts w:ascii="TH SarabunPSK" w:hAnsi="TH SarabunPSK" w:cs="TH SarabunPSK"/>
          <w:sz w:val="32"/>
          <w:szCs w:val="32"/>
        </w:rPr>
        <w:t>)</w:t>
      </w:r>
      <w:r>
        <w:rPr>
          <w:rFonts w:ascii="TH SarabunPSK" w:hAnsi="TH SarabunPSK" w:cs="TH SarabunPSK"/>
          <w:sz w:val="32"/>
          <w:szCs w:val="32"/>
        </w:rPr>
        <w:t xml:space="preserve">.  </w:t>
      </w:r>
      <w:r w:rsidRPr="001E78B3">
        <w:rPr>
          <w:rFonts w:ascii="TH SarabunPSK" w:hAnsi="TH SarabunPSK" w:cs="TH SarabunPSK"/>
          <w:b/>
          <w:bCs/>
          <w:sz w:val="32"/>
          <w:szCs w:val="32"/>
        </w:rPr>
        <w:t xml:space="preserve">PHP </w:t>
      </w:r>
      <w:r w:rsidRPr="001E78B3">
        <w:rPr>
          <w:rFonts w:ascii="TH SarabunPSK" w:hAnsi="TH SarabunPSK" w:cs="TH SarabunPSK"/>
          <w:b/>
          <w:bCs/>
          <w:sz w:val="32"/>
          <w:szCs w:val="32"/>
          <w:cs/>
        </w:rPr>
        <w:t>คืออะไร ใช้ทำอะไร</w:t>
      </w:r>
      <w:r w:rsidRPr="001E78B3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53421B">
        <w:rPr>
          <w:rFonts w:ascii="TH SarabunPSK" w:hAnsi="TH SarabunPSK" w:cs="TH SarabunPSK"/>
          <w:sz w:val="32"/>
          <w:szCs w:val="32"/>
          <w:cs/>
        </w:rPr>
        <w:t xml:space="preserve">ค้นเมื่อ </w:t>
      </w:r>
      <w:r>
        <w:rPr>
          <w:rFonts w:ascii="TH SarabunPSK" w:hAnsi="TH SarabunPSK" w:cs="TH SarabunPSK" w:hint="cs"/>
          <w:sz w:val="32"/>
          <w:szCs w:val="32"/>
          <w:cs/>
        </w:rPr>
        <w:t>23 เมษายน 2560</w:t>
      </w:r>
      <w:r w:rsidRPr="0053421B">
        <w:rPr>
          <w:rFonts w:ascii="TH SarabunPSK" w:hAnsi="TH SarabunPSK" w:cs="TH SarabunPSK"/>
          <w:sz w:val="32"/>
          <w:szCs w:val="32"/>
        </w:rPr>
        <w:t>,</w:t>
      </w:r>
    </w:p>
    <w:p w:rsidR="00B17538" w:rsidRDefault="001E78B3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จาก </w:t>
      </w:r>
      <w:hyperlink r:id="rId104" w:history="1">
        <w:r w:rsidR="00D66F45" w:rsidRPr="009D6194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s://www.gotoknow.org/posts/428663</w:t>
        </w:r>
      </w:hyperlink>
      <w:r w:rsidR="00D66F45">
        <w:rPr>
          <w:rFonts w:ascii="TH SarabunPSK" w:hAnsi="TH SarabunPSK" w:cs="TH SarabunPSK"/>
          <w:sz w:val="32"/>
          <w:szCs w:val="32"/>
        </w:rPr>
        <w:br w:type="page"/>
      </w:r>
    </w:p>
    <w:p w:rsidR="00B17538" w:rsidRDefault="00B17538">
      <w:pPr>
        <w:rPr>
          <w:rFonts w:ascii="TH SarabunPSK" w:hAnsi="TH SarabunPSK" w:cs="TH SarabunPSK"/>
          <w:sz w:val="32"/>
          <w:szCs w:val="32"/>
        </w:rPr>
      </w:pPr>
      <w:r>
        <w:rPr>
          <w:noProof/>
          <w:sz w:val="36"/>
          <w:szCs w:val="36"/>
          <w:lang w:val="en-GB" w:eastAsia="en-GB"/>
        </w:rPr>
        <w:lastRenderedPageBreak/>
        <mc:AlternateContent>
          <mc:Choice Requires="wps">
            <w:drawing>
              <wp:anchor distT="0" distB="0" distL="114300" distR="114300" simplePos="0" relativeHeight="251685376" behindDoc="0" locked="0" layoutInCell="1" allowOverlap="1" wp14:anchorId="087F8505" wp14:editId="1F1EBC21">
                <wp:simplePos x="0" y="0"/>
                <wp:positionH relativeFrom="column">
                  <wp:posOffset>2585085</wp:posOffset>
                </wp:positionH>
                <wp:positionV relativeFrom="paragraph">
                  <wp:posOffset>-940544</wp:posOffset>
                </wp:positionV>
                <wp:extent cx="330013" cy="307362"/>
                <wp:effectExtent l="0" t="0" r="0" b="0"/>
                <wp:wrapNone/>
                <wp:docPr id="302" name="Rectangle 3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0013" cy="30736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C07E895" id="Rectangle 302" o:spid="_x0000_s1026" style="position:absolute;margin-left:203.55pt;margin-top:-74.05pt;width:26pt;height:24.2p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" fillcolor="white [3212]" stroked="f" strokeweight="1pt"/>
            </w:pict>
          </mc:Fallback>
        </mc:AlternateContent>
      </w:r>
    </w:p>
    <w:p w:rsidR="00B17538" w:rsidRDefault="00B17538">
      <w:pPr>
        <w:rPr>
          <w:rFonts w:ascii="TH SarabunPSK" w:hAnsi="TH SarabunPSK" w:cs="TH SarabunPSK"/>
          <w:sz w:val="32"/>
          <w:szCs w:val="32"/>
        </w:rPr>
      </w:pPr>
    </w:p>
    <w:p w:rsidR="00B17538" w:rsidRDefault="00B17538">
      <w:pPr>
        <w:rPr>
          <w:rFonts w:ascii="TH SarabunPSK" w:hAnsi="TH SarabunPSK" w:cs="TH SarabunPSK"/>
          <w:sz w:val="32"/>
          <w:szCs w:val="32"/>
        </w:rPr>
      </w:pPr>
    </w:p>
    <w:p w:rsidR="00B17538" w:rsidRDefault="00B17538">
      <w:pPr>
        <w:rPr>
          <w:rFonts w:ascii="TH SarabunPSK" w:hAnsi="TH SarabunPSK" w:cs="TH SarabunPSK"/>
          <w:sz w:val="32"/>
          <w:szCs w:val="32"/>
        </w:rPr>
      </w:pPr>
    </w:p>
    <w:p w:rsidR="00B17538" w:rsidRDefault="00B17538">
      <w:pPr>
        <w:rPr>
          <w:rFonts w:ascii="TH SarabunPSK" w:hAnsi="TH SarabunPSK" w:cs="TH SarabunPSK"/>
          <w:sz w:val="32"/>
          <w:szCs w:val="32"/>
        </w:rPr>
      </w:pPr>
    </w:p>
    <w:p w:rsidR="00B17538" w:rsidRDefault="00B17538">
      <w:pPr>
        <w:rPr>
          <w:rFonts w:ascii="TH SarabunPSK" w:hAnsi="TH SarabunPSK" w:cs="TH SarabunPSK"/>
          <w:sz w:val="32"/>
          <w:szCs w:val="32"/>
        </w:rPr>
      </w:pPr>
    </w:p>
    <w:p w:rsidR="00B17538" w:rsidRDefault="00B17538">
      <w:pPr>
        <w:rPr>
          <w:rFonts w:ascii="TH SarabunPSK" w:hAnsi="TH SarabunPSK" w:cs="TH SarabunPSK"/>
          <w:sz w:val="32"/>
          <w:szCs w:val="32"/>
        </w:rPr>
      </w:pPr>
    </w:p>
    <w:p w:rsidR="00B17538" w:rsidRDefault="00B17538">
      <w:pPr>
        <w:rPr>
          <w:rFonts w:ascii="TH SarabunPSK" w:hAnsi="TH SarabunPSK" w:cs="TH SarabunPSK"/>
          <w:sz w:val="32"/>
          <w:szCs w:val="32"/>
        </w:rPr>
      </w:pPr>
    </w:p>
    <w:p w:rsidR="00B17538" w:rsidRDefault="00B17538">
      <w:pPr>
        <w:rPr>
          <w:rFonts w:ascii="TH SarabunPSK" w:hAnsi="TH SarabunPSK" w:cs="TH SarabunPSK"/>
          <w:sz w:val="32"/>
          <w:szCs w:val="32"/>
        </w:rPr>
      </w:pPr>
    </w:p>
    <w:p w:rsidR="00B17538" w:rsidRDefault="00B17538">
      <w:pPr>
        <w:rPr>
          <w:rFonts w:ascii="TH SarabunPSK" w:hAnsi="TH SarabunPSK" w:cs="TH SarabunPSK"/>
          <w:sz w:val="32"/>
          <w:szCs w:val="32"/>
        </w:rPr>
      </w:pPr>
    </w:p>
    <w:p w:rsidR="00B17538" w:rsidRDefault="00B17538">
      <w:pPr>
        <w:rPr>
          <w:rFonts w:ascii="TH SarabunPSK" w:hAnsi="TH SarabunPSK" w:cs="TH SarabunPSK"/>
          <w:sz w:val="32"/>
          <w:szCs w:val="32"/>
        </w:rPr>
      </w:pPr>
    </w:p>
    <w:p w:rsidR="00B17538" w:rsidRDefault="00B17538" w:rsidP="00B17538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B17538">
        <w:rPr>
          <w:rFonts w:ascii="TH SarabunPSK" w:hAnsi="TH SarabunPSK" w:cs="TH SarabunPSK"/>
          <w:b/>
          <w:bCs/>
          <w:sz w:val="40"/>
          <w:szCs w:val="40"/>
          <w:cs/>
        </w:rPr>
        <w:t>ภาคผนวก</w:t>
      </w:r>
    </w:p>
    <w:p w:rsidR="00B17538" w:rsidRPr="00B17538" w:rsidRDefault="00B17538" w:rsidP="00B17538">
      <w:pPr>
        <w:rPr>
          <w:rFonts w:ascii="TH SarabunPSK" w:hAnsi="TH SarabunPSK" w:cs="TH SarabunPSK"/>
          <w:b/>
          <w:bCs/>
          <w:sz w:val="32"/>
          <w:szCs w:val="32"/>
        </w:rPr>
      </w:pPr>
      <w:r w:rsidRPr="00B17538">
        <w:rPr>
          <w:rFonts w:ascii="TH SarabunPSK" w:hAnsi="TH SarabunPSK" w:cs="TH SarabunPSK"/>
          <w:b/>
          <w:bCs/>
          <w:sz w:val="32"/>
          <w:szCs w:val="32"/>
        </w:rPr>
        <w:br w:type="page"/>
      </w:r>
    </w:p>
    <w:p w:rsidR="00B17538" w:rsidRDefault="00B17538" w:rsidP="00B17538">
      <w:pPr>
        <w:rPr>
          <w:rFonts w:ascii="TH SarabunPSK" w:hAnsi="TH SarabunPSK" w:cs="TH SarabunPSK"/>
          <w:sz w:val="32"/>
          <w:szCs w:val="32"/>
        </w:rPr>
      </w:pPr>
      <w:r>
        <w:rPr>
          <w:noProof/>
          <w:sz w:val="36"/>
          <w:szCs w:val="36"/>
          <w:lang w:val="en-GB" w:eastAsia="en-GB"/>
        </w:rPr>
        <w:lastRenderedPageBreak/>
        <mc:AlternateContent>
          <mc:Choice Requires="wps">
            <w:drawing>
              <wp:anchor distT="0" distB="0" distL="114300" distR="114300" simplePos="0" relativeHeight="251687424" behindDoc="0" locked="0" layoutInCell="1" allowOverlap="1" wp14:anchorId="087F8505" wp14:editId="1F1EBC21">
                <wp:simplePos x="0" y="0"/>
                <wp:positionH relativeFrom="margin">
                  <wp:posOffset>2565926</wp:posOffset>
                </wp:positionH>
                <wp:positionV relativeFrom="paragraph">
                  <wp:posOffset>-946150</wp:posOffset>
                </wp:positionV>
                <wp:extent cx="330013" cy="307362"/>
                <wp:effectExtent l="0" t="0" r="0" b="0"/>
                <wp:wrapNone/>
                <wp:docPr id="303" name="Rectangle 3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0013" cy="30736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4AE6E6A" id="Rectangle 303" o:spid="_x0000_s1026" style="position:absolute;margin-left:202.05pt;margin-top:-74.5pt;width:26pt;height:24.2pt;z-index:2516874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" fillcolor="white [3212]" stroked="f" strokeweight="1pt">
                <w10:wrap anchorx="margin"/>
              </v:rect>
            </w:pict>
          </mc:Fallback>
        </mc:AlternateContent>
      </w:r>
    </w:p>
    <w:p w:rsidR="00B17538" w:rsidRDefault="00B17538" w:rsidP="00B17538">
      <w:pPr>
        <w:rPr>
          <w:rFonts w:ascii="TH SarabunPSK" w:hAnsi="TH SarabunPSK" w:cs="TH SarabunPSK"/>
          <w:sz w:val="32"/>
          <w:szCs w:val="32"/>
        </w:rPr>
      </w:pPr>
    </w:p>
    <w:p w:rsidR="00B17538" w:rsidRDefault="00B17538" w:rsidP="00B17538">
      <w:pPr>
        <w:rPr>
          <w:rFonts w:ascii="TH SarabunPSK" w:hAnsi="TH SarabunPSK" w:cs="TH SarabunPSK"/>
          <w:sz w:val="32"/>
          <w:szCs w:val="32"/>
        </w:rPr>
      </w:pPr>
    </w:p>
    <w:p w:rsidR="00B17538" w:rsidRDefault="00B17538" w:rsidP="00B17538">
      <w:pPr>
        <w:rPr>
          <w:rFonts w:ascii="TH SarabunPSK" w:hAnsi="TH SarabunPSK" w:cs="TH SarabunPSK"/>
          <w:sz w:val="32"/>
          <w:szCs w:val="32"/>
        </w:rPr>
      </w:pPr>
    </w:p>
    <w:p w:rsidR="00B17538" w:rsidRDefault="00B17538" w:rsidP="00B17538">
      <w:pPr>
        <w:rPr>
          <w:rFonts w:ascii="TH SarabunPSK" w:hAnsi="TH SarabunPSK" w:cs="TH SarabunPSK"/>
          <w:sz w:val="32"/>
          <w:szCs w:val="32"/>
        </w:rPr>
      </w:pPr>
    </w:p>
    <w:p w:rsidR="00B17538" w:rsidRDefault="00B17538" w:rsidP="00B17538">
      <w:pPr>
        <w:rPr>
          <w:rFonts w:ascii="TH SarabunPSK" w:hAnsi="TH SarabunPSK" w:cs="TH SarabunPSK"/>
          <w:sz w:val="32"/>
          <w:szCs w:val="32"/>
        </w:rPr>
      </w:pPr>
    </w:p>
    <w:p w:rsidR="00B17538" w:rsidRDefault="00B17538" w:rsidP="00B17538">
      <w:pPr>
        <w:rPr>
          <w:rFonts w:ascii="TH SarabunPSK" w:hAnsi="TH SarabunPSK" w:cs="TH SarabunPSK"/>
          <w:sz w:val="32"/>
          <w:szCs w:val="32"/>
        </w:rPr>
      </w:pPr>
    </w:p>
    <w:p w:rsidR="00B17538" w:rsidRDefault="00B17538" w:rsidP="00B17538">
      <w:pPr>
        <w:rPr>
          <w:rFonts w:ascii="TH SarabunPSK" w:hAnsi="TH SarabunPSK" w:cs="TH SarabunPSK"/>
          <w:sz w:val="32"/>
          <w:szCs w:val="32"/>
        </w:rPr>
      </w:pPr>
    </w:p>
    <w:p w:rsidR="00B17538" w:rsidRDefault="00B17538" w:rsidP="00B17538">
      <w:pPr>
        <w:rPr>
          <w:rFonts w:ascii="TH SarabunPSK" w:hAnsi="TH SarabunPSK" w:cs="TH SarabunPSK"/>
          <w:sz w:val="32"/>
          <w:szCs w:val="32"/>
        </w:rPr>
      </w:pPr>
    </w:p>
    <w:p w:rsidR="00B17538" w:rsidRDefault="00B17538" w:rsidP="00B17538">
      <w:pPr>
        <w:rPr>
          <w:rFonts w:ascii="TH SarabunPSK" w:hAnsi="TH SarabunPSK" w:cs="TH SarabunPSK"/>
          <w:sz w:val="32"/>
          <w:szCs w:val="32"/>
        </w:rPr>
      </w:pPr>
    </w:p>
    <w:p w:rsidR="00B17538" w:rsidRDefault="00B17538" w:rsidP="00B17538">
      <w:pPr>
        <w:jc w:val="center"/>
        <w:rPr>
          <w:rFonts w:ascii="TH SarabunPSK" w:hAnsi="TH SarabunPSK" w:cs="TH SarabunPSK"/>
          <w:b/>
          <w:bCs/>
          <w:sz w:val="36"/>
          <w:szCs w:val="36"/>
          <w:lang w:val="en-AU"/>
        </w:rPr>
      </w:pPr>
      <w:r w:rsidRPr="00B17538">
        <w:rPr>
          <w:rFonts w:ascii="TH SarabunPSK" w:hAnsi="TH SarabunPSK" w:cs="TH SarabunPSK"/>
          <w:b/>
          <w:bCs/>
          <w:sz w:val="36"/>
          <w:szCs w:val="36"/>
          <w:cs/>
          <w:lang w:val="en-AU"/>
        </w:rPr>
        <w:t>ภาคผนวก ก. คู่มือการใช้งานระบบ</w:t>
      </w:r>
    </w:p>
    <w:p w:rsidR="00B17538" w:rsidRDefault="00B17538">
      <w:pPr>
        <w:rPr>
          <w:rFonts w:ascii="TH SarabunPSK" w:hAnsi="TH SarabunPSK" w:cs="TH SarabunPSK"/>
          <w:b/>
          <w:bCs/>
          <w:sz w:val="36"/>
          <w:szCs w:val="36"/>
          <w:cs/>
          <w:lang w:val="en-AU"/>
        </w:rPr>
      </w:pPr>
      <w:r>
        <w:rPr>
          <w:rFonts w:ascii="TH SarabunPSK" w:hAnsi="TH SarabunPSK" w:cs="TH SarabunPSK"/>
          <w:b/>
          <w:bCs/>
          <w:sz w:val="36"/>
          <w:szCs w:val="36"/>
          <w:cs/>
          <w:lang w:val="en-AU"/>
        </w:rPr>
        <w:br w:type="page"/>
      </w:r>
    </w:p>
    <w:p w:rsidR="00D66F45" w:rsidRPr="00AC162C" w:rsidRDefault="00D66F45" w:rsidP="00D66F45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lang w:val="en-AU"/>
        </w:rPr>
      </w:pPr>
      <w:r>
        <w:rPr>
          <w:rFonts w:ascii="TH SarabunPSK" w:hAnsi="TH SarabunPSK" w:cs="TH SarabunPSK"/>
          <w:b/>
          <w:bCs/>
          <w:noProof/>
          <w:sz w:val="36"/>
          <w:szCs w:val="36"/>
          <w:lang w:val="en-GB" w:eastAsia="en-GB"/>
        </w:rPr>
        <w:lastRenderedPageBreak/>
        <mc:AlternateContent>
          <mc:Choice Requires="wps">
            <w:drawing>
              <wp:anchor distT="0" distB="0" distL="114300" distR="114300" simplePos="0" relativeHeight="251681280" behindDoc="0" locked="0" layoutInCell="1" allowOverlap="1">
                <wp:simplePos x="0" y="0"/>
                <wp:positionH relativeFrom="column">
                  <wp:posOffset>2550427</wp:posOffset>
                </wp:positionH>
                <wp:positionV relativeFrom="paragraph">
                  <wp:posOffset>-929747</wp:posOffset>
                </wp:positionV>
                <wp:extent cx="338097" cy="291993"/>
                <wp:effectExtent l="0" t="0" r="5080" b="0"/>
                <wp:wrapNone/>
                <wp:docPr id="83" name="Rectangle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8097" cy="29199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4B552CB" id="Rectangle 83" o:spid="_x0000_s1026" style="position:absolute;margin-left:200.8pt;margin-top:-73.2pt;width:26.6pt;height:23pt;z-index:251681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" fillcolor="white [3212]" stroked="f" strokeweight="1pt"/>
            </w:pict>
          </mc:Fallback>
        </mc:AlternateContent>
      </w:r>
      <w:r w:rsidRPr="00AC162C">
        <w:rPr>
          <w:rFonts w:ascii="TH SarabunPSK" w:hAnsi="TH SarabunPSK" w:cs="TH SarabunPSK"/>
          <w:b/>
          <w:bCs/>
          <w:sz w:val="36"/>
          <w:szCs w:val="36"/>
          <w:cs/>
          <w:lang w:val="en-AU"/>
        </w:rPr>
        <w:t>ประวัติผู้จัดทำโครงงานวิทยาการคอมพิวเตอร์</w:t>
      </w:r>
    </w:p>
    <w:p w:rsidR="00D66F45" w:rsidRPr="00AC162C" w:rsidRDefault="00D66F45" w:rsidP="00D66F45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lang w:val="en-AU"/>
        </w:rPr>
      </w:pPr>
    </w:p>
    <w:p w:rsidR="00D66F45" w:rsidRPr="00AC162C" w:rsidRDefault="00D66F45" w:rsidP="00D66F45">
      <w:pPr>
        <w:tabs>
          <w:tab w:val="left" w:pos="255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AC162C">
        <w:rPr>
          <w:rFonts w:ascii="TH SarabunPSK" w:hAnsi="TH SarabunPSK" w:cs="TH SarabunPSK"/>
          <w:b/>
          <w:bCs/>
          <w:sz w:val="32"/>
          <w:szCs w:val="32"/>
          <w:cs/>
          <w:lang w:val="en-AU"/>
        </w:rPr>
        <w:t>ชื่อ</w:t>
      </w:r>
      <w:r w:rsidRPr="00AC162C">
        <w:rPr>
          <w:rFonts w:ascii="TH SarabunPSK" w:hAnsi="TH SarabunPSK" w:cs="TH SarabunPSK"/>
          <w:b/>
          <w:bCs/>
          <w:sz w:val="32"/>
          <w:szCs w:val="32"/>
        </w:rPr>
        <w:t>-</w:t>
      </w:r>
      <w:r w:rsidRPr="00AC162C">
        <w:rPr>
          <w:rFonts w:ascii="TH SarabunPSK" w:hAnsi="TH SarabunPSK" w:cs="TH SarabunPSK"/>
          <w:b/>
          <w:bCs/>
          <w:sz w:val="32"/>
          <w:szCs w:val="32"/>
          <w:cs/>
        </w:rPr>
        <w:t>สกุล</w:t>
      </w:r>
      <w:r w:rsidRPr="00AC162C">
        <w:rPr>
          <w:rFonts w:ascii="TH SarabunPSK" w:hAnsi="TH SarabunPSK" w:cs="TH SarabunPSK"/>
          <w:sz w:val="32"/>
          <w:szCs w:val="32"/>
        </w:rPr>
        <w:tab/>
      </w:r>
      <w:r w:rsidR="003D79F7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นายจักรกฤษณ์  คำมา</w:t>
      </w:r>
    </w:p>
    <w:p w:rsidR="00D66F45" w:rsidRPr="00AC162C" w:rsidRDefault="00D66F45" w:rsidP="00D66F45">
      <w:pPr>
        <w:tabs>
          <w:tab w:val="left" w:pos="255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AC162C">
        <w:rPr>
          <w:rFonts w:ascii="TH SarabunPSK" w:hAnsi="TH SarabunPSK" w:cs="TH SarabunPSK"/>
          <w:b/>
          <w:bCs/>
          <w:sz w:val="32"/>
          <w:szCs w:val="32"/>
          <w:cs/>
        </w:rPr>
        <w:t>รหัสประจำตัว</w:t>
      </w:r>
      <w:r w:rsidR="003D79F7">
        <w:rPr>
          <w:rFonts w:ascii="TH SarabunPSK" w:hAnsi="TH SarabunPSK" w:cs="TH SarabunPSK"/>
          <w:sz w:val="32"/>
          <w:szCs w:val="32"/>
          <w:cs/>
        </w:rPr>
        <w:tab/>
      </w:r>
      <w:r w:rsidR="003D79F7">
        <w:rPr>
          <w:rFonts w:ascii="TH SarabunPSK" w:hAnsi="TH SarabunPSK" w:cs="TH SarabunPSK"/>
          <w:sz w:val="32"/>
          <w:szCs w:val="32"/>
          <w:cs/>
        </w:rPr>
        <w:tab/>
      </w:r>
      <w:r w:rsidRPr="00AC162C">
        <w:rPr>
          <w:rFonts w:ascii="TH SarabunPSK" w:hAnsi="TH SarabunPSK" w:cs="TH SarabunPSK"/>
          <w:sz w:val="32"/>
          <w:szCs w:val="32"/>
        </w:rPr>
        <w:t>574024</w:t>
      </w:r>
      <w:r>
        <w:rPr>
          <w:rFonts w:ascii="TH SarabunPSK" w:hAnsi="TH SarabunPSK" w:cs="TH SarabunPSK" w:hint="cs"/>
          <w:sz w:val="32"/>
          <w:szCs w:val="32"/>
          <w:cs/>
        </w:rPr>
        <w:t>8205</w:t>
      </w:r>
    </w:p>
    <w:p w:rsidR="00D66F45" w:rsidRPr="00AC162C" w:rsidRDefault="00D66F45" w:rsidP="00D66F45">
      <w:pPr>
        <w:tabs>
          <w:tab w:val="left" w:pos="255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AC162C">
        <w:rPr>
          <w:rFonts w:ascii="TH SarabunPSK" w:hAnsi="TH SarabunPSK" w:cs="TH SarabunPSK"/>
          <w:b/>
          <w:bCs/>
          <w:sz w:val="32"/>
          <w:szCs w:val="32"/>
          <w:cs/>
        </w:rPr>
        <w:t>วันเกิด</w:t>
      </w:r>
      <w:r w:rsidRPr="00AC162C">
        <w:rPr>
          <w:rFonts w:ascii="TH SarabunPSK" w:hAnsi="TH SarabunPSK" w:cs="TH SarabunPSK"/>
          <w:sz w:val="32"/>
          <w:szCs w:val="32"/>
          <w:cs/>
        </w:rPr>
        <w:tab/>
      </w:r>
      <w:r w:rsidR="003D79F7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27 กรกฎาคม 2538</w:t>
      </w:r>
    </w:p>
    <w:p w:rsidR="00D66F45" w:rsidRDefault="00D66F45" w:rsidP="00D66F45">
      <w:pPr>
        <w:tabs>
          <w:tab w:val="left" w:pos="255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>ที่อยู่ท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ี่สา</w:t>
      </w:r>
      <w:r w:rsidRPr="00AC162C">
        <w:rPr>
          <w:rFonts w:ascii="TH SarabunPSK" w:hAnsi="TH SarabunPSK" w:cs="TH SarabunPSK"/>
          <w:b/>
          <w:bCs/>
          <w:sz w:val="32"/>
          <w:szCs w:val="32"/>
          <w:cs/>
        </w:rPr>
        <w:t>มารถติดต่อได้</w:t>
      </w:r>
      <w:r w:rsidRPr="00AC162C">
        <w:rPr>
          <w:rFonts w:ascii="TH SarabunPSK" w:hAnsi="TH SarabunPSK" w:cs="TH SarabunPSK"/>
          <w:sz w:val="32"/>
          <w:szCs w:val="32"/>
          <w:cs/>
        </w:rPr>
        <w:tab/>
      </w:r>
      <w:r w:rsidR="003D79F7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182 </w:t>
      </w:r>
      <w:r>
        <w:rPr>
          <w:rFonts w:ascii="TH SarabunPSK" w:hAnsi="TH SarabunPSK" w:cs="TH SarabunPSK" w:hint="cs"/>
          <w:sz w:val="32"/>
          <w:szCs w:val="32"/>
          <w:cs/>
        </w:rPr>
        <w:t>หมู่ 9 บ้านนหนอง</w:t>
      </w:r>
      <w:r>
        <w:rPr>
          <w:rFonts w:ascii="TH SarabunPSK" w:hAnsi="TH SarabunPSK" w:cs="TH SarabunPSK"/>
          <w:sz w:val="32"/>
          <w:szCs w:val="32"/>
          <w:cs/>
        </w:rPr>
        <w:t>คู  ตำบลหนองคู  อำเภอบ้านแ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ท่น  </w:t>
      </w:r>
    </w:p>
    <w:p w:rsidR="00D66F45" w:rsidRPr="00AC162C" w:rsidRDefault="00D66F45" w:rsidP="00D66F45">
      <w:pPr>
        <w:tabs>
          <w:tab w:val="left" w:pos="2552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3D79F7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ังหวัดชัยภูมิ </w:t>
      </w:r>
      <w:r w:rsidRPr="00AC162C">
        <w:rPr>
          <w:rFonts w:ascii="TH SarabunPSK" w:hAnsi="TH SarabunPSK" w:cs="TH SarabunPSK"/>
          <w:sz w:val="32"/>
          <w:szCs w:val="32"/>
          <w:cs/>
        </w:rPr>
        <w:t>รหัสไปรษณีย์</w:t>
      </w:r>
      <w:r w:rsidRPr="00AC162C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36190</w:t>
      </w:r>
    </w:p>
    <w:p w:rsidR="00D66F45" w:rsidRPr="00AC162C" w:rsidRDefault="00D66F45" w:rsidP="00D66F45">
      <w:pPr>
        <w:tabs>
          <w:tab w:val="left" w:pos="255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AC162C">
        <w:rPr>
          <w:rFonts w:ascii="TH SarabunPSK" w:hAnsi="TH SarabunPSK" w:cs="TH SarabunPSK"/>
          <w:b/>
          <w:bCs/>
          <w:sz w:val="32"/>
          <w:szCs w:val="32"/>
          <w:cs/>
        </w:rPr>
        <w:t>เบอร์โทรศัพท์</w:t>
      </w:r>
      <w:r w:rsidRPr="00AC162C">
        <w:rPr>
          <w:rFonts w:ascii="TH SarabunPSK" w:hAnsi="TH SarabunPSK" w:cs="TH SarabunPSK"/>
          <w:sz w:val="32"/>
          <w:szCs w:val="32"/>
          <w:cs/>
        </w:rPr>
        <w:tab/>
      </w:r>
      <w:r w:rsidR="003D79F7">
        <w:rPr>
          <w:rFonts w:ascii="TH SarabunPSK" w:hAnsi="TH SarabunPSK" w:cs="TH SarabunPSK"/>
          <w:sz w:val="32"/>
          <w:szCs w:val="32"/>
          <w:cs/>
        </w:rPr>
        <w:tab/>
      </w:r>
      <w:r w:rsidRPr="00AC162C">
        <w:rPr>
          <w:rFonts w:ascii="TH SarabunPSK" w:hAnsi="TH SarabunPSK" w:cs="TH SarabunPSK"/>
          <w:sz w:val="32"/>
          <w:szCs w:val="32"/>
        </w:rPr>
        <w:t>09</w:t>
      </w:r>
      <w:r>
        <w:rPr>
          <w:rFonts w:ascii="TH SarabunPSK" w:hAnsi="TH SarabunPSK" w:cs="TH SarabunPSK"/>
          <w:sz w:val="32"/>
          <w:szCs w:val="32"/>
        </w:rPr>
        <w:t>6-7144201</w:t>
      </w:r>
    </w:p>
    <w:p w:rsidR="00D66F45" w:rsidRPr="00AC162C" w:rsidRDefault="00D66F45" w:rsidP="00D66F45">
      <w:pPr>
        <w:tabs>
          <w:tab w:val="left" w:pos="2552"/>
        </w:tabs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>อี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เมล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์</w:t>
      </w:r>
      <w:r w:rsidRPr="00AC162C">
        <w:rPr>
          <w:rFonts w:ascii="TH SarabunPSK" w:hAnsi="TH SarabunPSK" w:cs="TH SarabunPSK"/>
          <w:sz w:val="32"/>
          <w:szCs w:val="32"/>
          <w:cs/>
        </w:rPr>
        <w:tab/>
      </w:r>
      <w:r w:rsidR="003D79F7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lang w:val="en-GB"/>
        </w:rPr>
        <w:t>artmanu0051</w:t>
      </w:r>
      <w:r w:rsidRPr="00AC162C">
        <w:rPr>
          <w:rFonts w:ascii="TH SarabunPSK" w:hAnsi="TH SarabunPSK" w:cs="TH SarabunPSK"/>
          <w:sz w:val="32"/>
          <w:szCs w:val="32"/>
        </w:rPr>
        <w:t>@gmail.com</w:t>
      </w:r>
    </w:p>
    <w:p w:rsidR="00D66F45" w:rsidRPr="00AC162C" w:rsidRDefault="00D66F45" w:rsidP="00D66F45">
      <w:pPr>
        <w:tabs>
          <w:tab w:val="left" w:pos="3600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C162C">
        <w:rPr>
          <w:rFonts w:ascii="TH SarabunPSK" w:hAnsi="TH SarabunPSK" w:cs="TH SarabunPSK"/>
          <w:b/>
          <w:bCs/>
          <w:sz w:val="32"/>
          <w:szCs w:val="32"/>
          <w:cs/>
        </w:rPr>
        <w:t>ประวัติการศึกษา</w:t>
      </w:r>
      <w:r w:rsidRPr="00AC162C">
        <w:rPr>
          <w:rFonts w:ascii="TH SarabunPSK" w:hAnsi="TH SarabunPSK" w:cs="TH SarabunPSK"/>
          <w:b/>
          <w:bCs/>
          <w:sz w:val="32"/>
          <w:szCs w:val="32"/>
          <w:cs/>
        </w:rPr>
        <w:tab/>
      </w:r>
    </w:p>
    <w:p w:rsidR="00D66F45" w:rsidRPr="00AC162C" w:rsidRDefault="003D79F7" w:rsidP="009D6194">
      <w:pPr>
        <w:tabs>
          <w:tab w:val="left" w:pos="2552"/>
        </w:tabs>
        <w:spacing w:after="0" w:line="240" w:lineRule="auto"/>
        <w:ind w:left="284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- </w:t>
      </w:r>
      <w:r w:rsidR="00D66F45" w:rsidRPr="00AC162C">
        <w:rPr>
          <w:rFonts w:ascii="TH SarabunPSK" w:hAnsi="TH SarabunPSK" w:cs="TH SarabunPSK"/>
          <w:b/>
          <w:bCs/>
          <w:sz w:val="32"/>
          <w:szCs w:val="32"/>
          <w:cs/>
        </w:rPr>
        <w:t>ระดับมัธยมตอนต้น</w:t>
      </w:r>
      <w:r w:rsidR="00D66F45" w:rsidRPr="00AC162C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D66F45" w:rsidRPr="00AC162C">
        <w:rPr>
          <w:rFonts w:ascii="TH SarabunPSK" w:hAnsi="TH SarabunPSK" w:cs="TH SarabunPSK"/>
          <w:sz w:val="32"/>
          <w:szCs w:val="32"/>
          <w:cs/>
        </w:rPr>
        <w:t>โรงเรียน</w:t>
      </w:r>
      <w:r w:rsidR="00D66F45">
        <w:rPr>
          <w:rFonts w:ascii="TH SarabunPSK" w:hAnsi="TH SarabunPSK" w:cs="TH SarabunPSK" w:hint="cs"/>
          <w:sz w:val="32"/>
          <w:szCs w:val="32"/>
          <w:cs/>
        </w:rPr>
        <w:t>หนองเรือวิทยา</w:t>
      </w:r>
    </w:p>
    <w:p w:rsidR="00D66F45" w:rsidRPr="00AC162C" w:rsidRDefault="003D79F7" w:rsidP="009D6194">
      <w:pPr>
        <w:tabs>
          <w:tab w:val="left" w:pos="2552"/>
        </w:tabs>
        <w:spacing w:after="0" w:line="240" w:lineRule="auto"/>
        <w:ind w:left="284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- </w:t>
      </w:r>
      <w:r w:rsidR="00D66F45" w:rsidRPr="00AC162C">
        <w:rPr>
          <w:rFonts w:ascii="TH SarabunPSK" w:hAnsi="TH SarabunPSK" w:cs="TH SarabunPSK"/>
          <w:b/>
          <w:bCs/>
          <w:sz w:val="32"/>
          <w:szCs w:val="32"/>
          <w:cs/>
        </w:rPr>
        <w:t>ระดับมัธ</w:t>
      </w:r>
      <w:r w:rsidR="00D66F45">
        <w:rPr>
          <w:rFonts w:ascii="TH SarabunPSK" w:hAnsi="TH SarabunPSK" w:cs="TH SarabunPSK" w:hint="cs"/>
          <w:b/>
          <w:bCs/>
          <w:sz w:val="32"/>
          <w:szCs w:val="32"/>
          <w:cs/>
        </w:rPr>
        <w:t>ยม</w:t>
      </w:r>
      <w:r w:rsidR="00D66F45" w:rsidRPr="00AC162C">
        <w:rPr>
          <w:rFonts w:ascii="TH SarabunPSK" w:hAnsi="TH SarabunPSK" w:cs="TH SarabunPSK"/>
          <w:b/>
          <w:bCs/>
          <w:sz w:val="32"/>
          <w:szCs w:val="32"/>
          <w:cs/>
        </w:rPr>
        <w:t>ตอนปลาย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D66F45" w:rsidRPr="00AC162C">
        <w:rPr>
          <w:rFonts w:ascii="TH SarabunPSK" w:hAnsi="TH SarabunPSK" w:cs="TH SarabunPSK"/>
          <w:sz w:val="32"/>
          <w:szCs w:val="32"/>
          <w:cs/>
        </w:rPr>
        <w:tab/>
        <w:t>โรงเรียน</w:t>
      </w:r>
      <w:r w:rsidR="00D66F45">
        <w:rPr>
          <w:rFonts w:ascii="TH SarabunPSK" w:hAnsi="TH SarabunPSK" w:cs="TH SarabunPSK" w:hint="cs"/>
          <w:sz w:val="32"/>
          <w:szCs w:val="32"/>
          <w:cs/>
        </w:rPr>
        <w:t>หนองเรือวิทยา</w:t>
      </w:r>
    </w:p>
    <w:p w:rsidR="00D66F45" w:rsidRDefault="003D79F7" w:rsidP="009D6194">
      <w:pPr>
        <w:tabs>
          <w:tab w:val="left" w:pos="2552"/>
        </w:tabs>
        <w:spacing w:after="0" w:line="240" w:lineRule="auto"/>
        <w:ind w:left="284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- </w:t>
      </w:r>
      <w:r w:rsidR="00D66F45" w:rsidRPr="00AC162C">
        <w:rPr>
          <w:rFonts w:ascii="TH SarabunPSK" w:hAnsi="TH SarabunPSK" w:cs="TH SarabunPSK"/>
          <w:b/>
          <w:bCs/>
          <w:sz w:val="32"/>
          <w:szCs w:val="32"/>
          <w:cs/>
        </w:rPr>
        <w:t>ระดับอุดมศึกษา</w:t>
      </w:r>
      <w:r w:rsidR="00D66F45" w:rsidRPr="00AC162C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D66F45" w:rsidRPr="00AC162C">
        <w:rPr>
          <w:rFonts w:ascii="TH SarabunPSK" w:hAnsi="TH SarabunPSK" w:cs="TH SarabunPSK"/>
          <w:sz w:val="32"/>
          <w:szCs w:val="32"/>
          <w:cs/>
        </w:rPr>
        <w:t>วิทยาศาสตรบัณฑิต (วท</w:t>
      </w:r>
      <w:r w:rsidR="00D66F45" w:rsidRPr="00AC162C">
        <w:rPr>
          <w:rFonts w:ascii="TH SarabunPSK" w:hAnsi="TH SarabunPSK" w:cs="TH SarabunPSK"/>
          <w:sz w:val="32"/>
          <w:szCs w:val="32"/>
        </w:rPr>
        <w:t>.</w:t>
      </w:r>
      <w:r w:rsidR="00D66F45">
        <w:rPr>
          <w:rFonts w:ascii="TH SarabunPSK" w:hAnsi="TH SarabunPSK" w:cs="TH SarabunPSK"/>
          <w:sz w:val="32"/>
          <w:szCs w:val="32"/>
          <w:cs/>
        </w:rPr>
        <w:t xml:space="preserve">บ) </w:t>
      </w:r>
      <w:r w:rsidR="00D66F45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66F45">
        <w:rPr>
          <w:rFonts w:ascii="TH SarabunPSK" w:hAnsi="TH SarabunPSK" w:cs="TH SarabunPSK"/>
          <w:sz w:val="32"/>
          <w:szCs w:val="32"/>
          <w:cs/>
        </w:rPr>
        <w:t>สาขาวิทยาการคอมพิวเตอร์</w:t>
      </w:r>
    </w:p>
    <w:p w:rsidR="001E78B3" w:rsidRPr="00D66F45" w:rsidRDefault="00D66F45" w:rsidP="009D6194">
      <w:pPr>
        <w:tabs>
          <w:tab w:val="left" w:pos="2552"/>
        </w:tabs>
        <w:spacing w:after="0" w:line="240" w:lineRule="auto"/>
        <w:ind w:left="284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3D79F7">
        <w:rPr>
          <w:rFonts w:ascii="TH SarabunPSK" w:hAnsi="TH SarabunPSK" w:cs="TH SarabunPSK"/>
          <w:sz w:val="32"/>
          <w:szCs w:val="32"/>
          <w:cs/>
        </w:rPr>
        <w:tab/>
      </w:r>
      <w:r w:rsidRPr="00AC162C">
        <w:rPr>
          <w:rFonts w:ascii="TH SarabunPSK" w:hAnsi="TH SarabunPSK" w:cs="TH SarabunPSK"/>
          <w:sz w:val="32"/>
          <w:szCs w:val="32"/>
          <w:cs/>
        </w:rPr>
        <w:t>คณะวิทยาศาสตร์และเทคโนโลยี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C162C">
        <w:rPr>
          <w:rFonts w:ascii="TH SarabunPSK" w:hAnsi="TH SarabunPSK" w:cs="TH SarabunPSK"/>
          <w:sz w:val="32"/>
          <w:szCs w:val="32"/>
          <w:cs/>
        </w:rPr>
        <w:t xml:space="preserve"> มหาวิทยาลัยราชภัฏเลย</w:t>
      </w:r>
    </w:p>
    <w:sectPr w:rsidR="001E78B3" w:rsidRPr="00D66F45" w:rsidSect="00D06993">
      <w:pgSz w:w="11906" w:h="16838" w:code="9"/>
      <w:pgMar w:top="1985" w:right="1418" w:bottom="1418" w:left="1985" w:header="567" w:footer="567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50677" w:rsidRDefault="00C50677" w:rsidP="0079297F">
      <w:pPr>
        <w:spacing w:after="0" w:line="240" w:lineRule="auto"/>
      </w:pPr>
      <w:r>
        <w:separator/>
      </w:r>
    </w:p>
  </w:endnote>
  <w:endnote w:type="continuationSeparator" w:id="0">
    <w:p w:rsidR="00C50677" w:rsidRDefault="00C50677" w:rsidP="007929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" w:fontKey="{78D6E1FA-F594-4650-BBF8-71F377368614}"/>
    <w:embedBold r:id="rId2" w:fontKey="{F07168BD-F799-47CA-8C75-A7FA6D6EB6E6}"/>
    <w:embedItalic r:id="rId3" w:fontKey="{7AB1B0AF-1578-4773-A2CF-A9BA87F83CB7}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  <w:embedRegular r:id="rId4" w:subsetted="1" w:fontKey="{63C5B448-5126-4C42-A7B6-DB95A504135E}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  <w:embedRegular r:id="rId5" w:subsetted="1" w:fontKey="{ECAA9932-0270-483E-9C47-5374191484D8}"/>
    <w:embedBold r:id="rId6" w:subsetted="1" w:fontKey="{AFD207BD-D028-4D61-8E4C-CD544888EFBC}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50677" w:rsidRDefault="00C50677" w:rsidP="0079297F">
      <w:pPr>
        <w:spacing w:after="0" w:line="240" w:lineRule="auto"/>
      </w:pPr>
      <w:r>
        <w:separator/>
      </w:r>
    </w:p>
  </w:footnote>
  <w:footnote w:type="continuationSeparator" w:id="0">
    <w:p w:rsidR="00C50677" w:rsidRDefault="00C50677" w:rsidP="007929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91655406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32"/>
        <w:szCs w:val="32"/>
      </w:rPr>
    </w:sdtEndPr>
    <w:sdtContent>
      <w:p w:rsidR="00E0526B" w:rsidRPr="0079297F" w:rsidRDefault="00E0526B">
        <w:pPr>
          <w:pStyle w:val="Header"/>
          <w:jc w:val="center"/>
          <w:rPr>
            <w:rFonts w:ascii="TH SarabunPSK" w:hAnsi="TH SarabunPSK" w:cs="TH SarabunPSK"/>
            <w:sz w:val="32"/>
            <w:szCs w:val="32"/>
          </w:rPr>
        </w:pPr>
        <w:r w:rsidRPr="0079297F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79297F">
          <w:rPr>
            <w:rFonts w:ascii="TH SarabunPSK" w:hAnsi="TH SarabunPSK" w:cs="TH SarabunPSK"/>
            <w:sz w:val="32"/>
            <w:szCs w:val="32"/>
          </w:rPr>
          <w:instrText>PAGE   \* MERGEFORMAT</w:instrText>
        </w:r>
        <w:r w:rsidRPr="0079297F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="00F129EA" w:rsidRPr="00F129EA">
          <w:rPr>
            <w:rFonts w:ascii="TH SarabunPSK" w:hAnsi="TH SarabunPSK" w:cs="TH SarabunPSK"/>
            <w:noProof/>
            <w:sz w:val="32"/>
            <w:szCs w:val="32"/>
            <w:lang w:val="th-TH"/>
          </w:rPr>
          <w:t>32</w:t>
        </w:r>
        <w:r w:rsidRPr="0079297F">
          <w:rPr>
            <w:rFonts w:ascii="TH SarabunPSK" w:hAnsi="TH SarabunPSK" w:cs="TH SarabunPSK"/>
            <w:sz w:val="32"/>
            <w:szCs w:val="32"/>
          </w:rPr>
          <w:fldChar w:fldCharType="end"/>
        </w:r>
      </w:p>
    </w:sdtContent>
  </w:sdt>
  <w:p w:rsidR="00E0526B" w:rsidRDefault="00E052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1E1BF6"/>
    <w:multiLevelType w:val="hybridMultilevel"/>
    <w:tmpl w:val="B262DC92"/>
    <w:lvl w:ilvl="0" w:tplc="53F69D62">
      <w:start w:val="1"/>
      <w:numFmt w:val="bullet"/>
      <w:lvlText w:val=""/>
      <w:lvlJc w:val="left"/>
      <w:pPr>
        <w:ind w:left="1070" w:hanging="360"/>
      </w:pPr>
      <w:rPr>
        <w:rFonts w:ascii="Wingdings" w:hAnsi="Wingdings" w:hint="default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1" w15:restartNumberingAfterBreak="0">
    <w:nsid w:val="102E71FB"/>
    <w:multiLevelType w:val="hybridMultilevel"/>
    <w:tmpl w:val="8948125C"/>
    <w:lvl w:ilvl="0" w:tplc="6FA46DA4">
      <w:start w:val="4"/>
      <w:numFmt w:val="bullet"/>
      <w:lvlText w:val="-"/>
      <w:lvlJc w:val="left"/>
      <w:pPr>
        <w:ind w:left="1080" w:hanging="360"/>
      </w:pPr>
      <w:rPr>
        <w:rFonts w:ascii="TH SarabunPSK" w:eastAsiaTheme="minorHAnsi" w:hAnsi="TH SarabunPSK" w:cs="TH SarabunPSK" w:hint="default"/>
        <w:b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2C9D3223"/>
    <w:multiLevelType w:val="hybridMultilevel"/>
    <w:tmpl w:val="6FA2329E"/>
    <w:lvl w:ilvl="0" w:tplc="DF1A72FA">
      <w:start w:val="4"/>
      <w:numFmt w:val="bullet"/>
      <w:lvlText w:val="-"/>
      <w:lvlJc w:val="left"/>
      <w:pPr>
        <w:ind w:left="720" w:hanging="360"/>
      </w:pPr>
      <w:rPr>
        <w:rFonts w:ascii="TH SarabunPSK" w:eastAsiaTheme="minorHAnsi" w:hAnsi="TH SarabunPSK" w:cs="TH SarabunPSK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DF96715"/>
    <w:multiLevelType w:val="hybridMultilevel"/>
    <w:tmpl w:val="0BEE09E4"/>
    <w:lvl w:ilvl="0" w:tplc="7EF26A86">
      <w:start w:val="4"/>
      <w:numFmt w:val="bullet"/>
      <w:lvlText w:val="-"/>
      <w:lvlJc w:val="left"/>
      <w:pPr>
        <w:ind w:left="720" w:hanging="360"/>
      </w:pPr>
      <w:rPr>
        <w:rFonts w:ascii="TH SarabunPSK" w:eastAsiaTheme="minorHAnsi" w:hAnsi="TH SarabunPSK" w:cs="TH SarabunPSK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A87292"/>
    <w:multiLevelType w:val="hybridMultilevel"/>
    <w:tmpl w:val="2DEAEC12"/>
    <w:lvl w:ilvl="0" w:tplc="29A2B9AE">
      <w:start w:val="1"/>
      <w:numFmt w:val="bullet"/>
      <w:lvlText w:val=""/>
      <w:lvlJc w:val="left"/>
      <w:pPr>
        <w:ind w:left="1070" w:hanging="360"/>
      </w:pPr>
      <w:rPr>
        <w:rFonts w:ascii="Wingdings" w:hAnsi="Wingdings" w:hint="default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5" w15:restartNumberingAfterBreak="0">
    <w:nsid w:val="3AE825F8"/>
    <w:multiLevelType w:val="multilevel"/>
    <w:tmpl w:val="BE50AAC2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6" w15:restartNumberingAfterBreak="0">
    <w:nsid w:val="45FC227F"/>
    <w:multiLevelType w:val="hybridMultilevel"/>
    <w:tmpl w:val="1F94E862"/>
    <w:lvl w:ilvl="0" w:tplc="7B3E7FE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7" w15:restartNumberingAfterBreak="0">
    <w:nsid w:val="52095F1A"/>
    <w:multiLevelType w:val="multilevel"/>
    <w:tmpl w:val="D93C945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5AA24D7F"/>
    <w:multiLevelType w:val="hybridMultilevel"/>
    <w:tmpl w:val="0FEC44CA"/>
    <w:lvl w:ilvl="0" w:tplc="8580E04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  <w:sz w:val="22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4CE5EC6"/>
    <w:multiLevelType w:val="hybridMultilevel"/>
    <w:tmpl w:val="A70036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9"/>
  </w:num>
  <w:num w:numId="3">
    <w:abstractNumId w:val="0"/>
  </w:num>
  <w:num w:numId="4">
    <w:abstractNumId w:val="4"/>
  </w:num>
  <w:num w:numId="5">
    <w:abstractNumId w:val="6"/>
  </w:num>
  <w:num w:numId="6">
    <w:abstractNumId w:val="8"/>
  </w:num>
  <w:num w:numId="7">
    <w:abstractNumId w:val="5"/>
  </w:num>
  <w:num w:numId="8">
    <w:abstractNumId w:val="1"/>
  </w:num>
  <w:num w:numId="9">
    <w:abstractNumId w:val="2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embedTrueTypeFonts/>
  <w:embedSystemFonts/>
  <w:saveSubsetFont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1219"/>
    <w:rsid w:val="00001234"/>
    <w:rsid w:val="000070CE"/>
    <w:rsid w:val="00011116"/>
    <w:rsid w:val="000117D8"/>
    <w:rsid w:val="00014CE5"/>
    <w:rsid w:val="00027637"/>
    <w:rsid w:val="00030970"/>
    <w:rsid w:val="00042520"/>
    <w:rsid w:val="000600D0"/>
    <w:rsid w:val="00067454"/>
    <w:rsid w:val="00071FFB"/>
    <w:rsid w:val="00074819"/>
    <w:rsid w:val="00082A06"/>
    <w:rsid w:val="000837F6"/>
    <w:rsid w:val="000849C5"/>
    <w:rsid w:val="00093BC9"/>
    <w:rsid w:val="000A172C"/>
    <w:rsid w:val="000A3657"/>
    <w:rsid w:val="000B2198"/>
    <w:rsid w:val="000B528C"/>
    <w:rsid w:val="000B7E60"/>
    <w:rsid w:val="000C0FE8"/>
    <w:rsid w:val="000C2957"/>
    <w:rsid w:val="000D026E"/>
    <w:rsid w:val="000D2E49"/>
    <w:rsid w:val="000D477A"/>
    <w:rsid w:val="000D7EAB"/>
    <w:rsid w:val="000F2D14"/>
    <w:rsid w:val="000F3636"/>
    <w:rsid w:val="000F52B2"/>
    <w:rsid w:val="000F5FC6"/>
    <w:rsid w:val="0010197D"/>
    <w:rsid w:val="001044A5"/>
    <w:rsid w:val="00105567"/>
    <w:rsid w:val="00106682"/>
    <w:rsid w:val="001076FA"/>
    <w:rsid w:val="00107A14"/>
    <w:rsid w:val="001112FB"/>
    <w:rsid w:val="0012138A"/>
    <w:rsid w:val="00122416"/>
    <w:rsid w:val="00122BE6"/>
    <w:rsid w:val="00126245"/>
    <w:rsid w:val="0013479C"/>
    <w:rsid w:val="00134EBD"/>
    <w:rsid w:val="001359D5"/>
    <w:rsid w:val="00136270"/>
    <w:rsid w:val="0013764A"/>
    <w:rsid w:val="001431BF"/>
    <w:rsid w:val="001523A8"/>
    <w:rsid w:val="00157D3E"/>
    <w:rsid w:val="00161D03"/>
    <w:rsid w:val="00172FBE"/>
    <w:rsid w:val="001730B8"/>
    <w:rsid w:val="0018485A"/>
    <w:rsid w:val="00184FEF"/>
    <w:rsid w:val="001872E6"/>
    <w:rsid w:val="001A01FE"/>
    <w:rsid w:val="001A1733"/>
    <w:rsid w:val="001A1C7E"/>
    <w:rsid w:val="001A361E"/>
    <w:rsid w:val="001A68E1"/>
    <w:rsid w:val="001B7BEC"/>
    <w:rsid w:val="001D416E"/>
    <w:rsid w:val="001D4D8E"/>
    <w:rsid w:val="001E357D"/>
    <w:rsid w:val="001E3BE1"/>
    <w:rsid w:val="001E54BE"/>
    <w:rsid w:val="001E5C2E"/>
    <w:rsid w:val="001E6540"/>
    <w:rsid w:val="001E78B3"/>
    <w:rsid w:val="001F17A9"/>
    <w:rsid w:val="001F7752"/>
    <w:rsid w:val="002018D6"/>
    <w:rsid w:val="0020356C"/>
    <w:rsid w:val="00210770"/>
    <w:rsid w:val="0021078B"/>
    <w:rsid w:val="002135CB"/>
    <w:rsid w:val="00217081"/>
    <w:rsid w:val="00226696"/>
    <w:rsid w:val="00230D0A"/>
    <w:rsid w:val="00233313"/>
    <w:rsid w:val="00233468"/>
    <w:rsid w:val="00235A76"/>
    <w:rsid w:val="00243EC0"/>
    <w:rsid w:val="00250F98"/>
    <w:rsid w:val="00251ED4"/>
    <w:rsid w:val="00252D0E"/>
    <w:rsid w:val="0026211C"/>
    <w:rsid w:val="002631B0"/>
    <w:rsid w:val="0026443D"/>
    <w:rsid w:val="00266B62"/>
    <w:rsid w:val="002749FB"/>
    <w:rsid w:val="00274DE2"/>
    <w:rsid w:val="00282A89"/>
    <w:rsid w:val="00287AFD"/>
    <w:rsid w:val="00290DEB"/>
    <w:rsid w:val="002911AA"/>
    <w:rsid w:val="002953EA"/>
    <w:rsid w:val="002A50BD"/>
    <w:rsid w:val="002A5267"/>
    <w:rsid w:val="002B1BFF"/>
    <w:rsid w:val="002B464D"/>
    <w:rsid w:val="002B4670"/>
    <w:rsid w:val="002B4A5C"/>
    <w:rsid w:val="002B5646"/>
    <w:rsid w:val="002C02C5"/>
    <w:rsid w:val="002C4D37"/>
    <w:rsid w:val="002D2C06"/>
    <w:rsid w:val="002D5A7C"/>
    <w:rsid w:val="002E071F"/>
    <w:rsid w:val="002E25DD"/>
    <w:rsid w:val="002E2FB8"/>
    <w:rsid w:val="002E3BEB"/>
    <w:rsid w:val="002E6418"/>
    <w:rsid w:val="002F28CB"/>
    <w:rsid w:val="002F773C"/>
    <w:rsid w:val="003019E2"/>
    <w:rsid w:val="00306235"/>
    <w:rsid w:val="00307ACF"/>
    <w:rsid w:val="0032354B"/>
    <w:rsid w:val="00326A1A"/>
    <w:rsid w:val="003302FC"/>
    <w:rsid w:val="00332328"/>
    <w:rsid w:val="00334A89"/>
    <w:rsid w:val="0034005E"/>
    <w:rsid w:val="003416CB"/>
    <w:rsid w:val="00344E9F"/>
    <w:rsid w:val="003476C4"/>
    <w:rsid w:val="00373230"/>
    <w:rsid w:val="0037356F"/>
    <w:rsid w:val="00374309"/>
    <w:rsid w:val="00374D58"/>
    <w:rsid w:val="00375650"/>
    <w:rsid w:val="00377D15"/>
    <w:rsid w:val="003938AD"/>
    <w:rsid w:val="003969A7"/>
    <w:rsid w:val="003A1FAD"/>
    <w:rsid w:val="003A30CA"/>
    <w:rsid w:val="003A7F44"/>
    <w:rsid w:val="003B01D7"/>
    <w:rsid w:val="003B0836"/>
    <w:rsid w:val="003B189E"/>
    <w:rsid w:val="003B3979"/>
    <w:rsid w:val="003B4788"/>
    <w:rsid w:val="003C267F"/>
    <w:rsid w:val="003C3699"/>
    <w:rsid w:val="003C6ABF"/>
    <w:rsid w:val="003D0AB1"/>
    <w:rsid w:val="003D2BFB"/>
    <w:rsid w:val="003D79F7"/>
    <w:rsid w:val="003D7FEB"/>
    <w:rsid w:val="003E058C"/>
    <w:rsid w:val="003E5316"/>
    <w:rsid w:val="003F087A"/>
    <w:rsid w:val="003F1936"/>
    <w:rsid w:val="003F27B6"/>
    <w:rsid w:val="003F4010"/>
    <w:rsid w:val="003F50E9"/>
    <w:rsid w:val="003F7939"/>
    <w:rsid w:val="00403607"/>
    <w:rsid w:val="00407B50"/>
    <w:rsid w:val="0041236A"/>
    <w:rsid w:val="004148C2"/>
    <w:rsid w:val="004151E6"/>
    <w:rsid w:val="00416681"/>
    <w:rsid w:val="004214FF"/>
    <w:rsid w:val="00421689"/>
    <w:rsid w:val="00424B6A"/>
    <w:rsid w:val="0042701D"/>
    <w:rsid w:val="00431AC4"/>
    <w:rsid w:val="00433258"/>
    <w:rsid w:val="004350F2"/>
    <w:rsid w:val="00451CE6"/>
    <w:rsid w:val="004555C3"/>
    <w:rsid w:val="00455A50"/>
    <w:rsid w:val="00474186"/>
    <w:rsid w:val="00475C8C"/>
    <w:rsid w:val="00480B94"/>
    <w:rsid w:val="00480CBC"/>
    <w:rsid w:val="00482808"/>
    <w:rsid w:val="00483041"/>
    <w:rsid w:val="004837C9"/>
    <w:rsid w:val="00484FFF"/>
    <w:rsid w:val="00485CED"/>
    <w:rsid w:val="004A0C7F"/>
    <w:rsid w:val="004A1D6D"/>
    <w:rsid w:val="004A4AC5"/>
    <w:rsid w:val="004A5EFE"/>
    <w:rsid w:val="004C79A7"/>
    <w:rsid w:val="004D484E"/>
    <w:rsid w:val="004E2E3F"/>
    <w:rsid w:val="004E4391"/>
    <w:rsid w:val="004E77B1"/>
    <w:rsid w:val="004E7DF3"/>
    <w:rsid w:val="004F0887"/>
    <w:rsid w:val="004F1737"/>
    <w:rsid w:val="004F2461"/>
    <w:rsid w:val="00500D46"/>
    <w:rsid w:val="00502B06"/>
    <w:rsid w:val="00507E19"/>
    <w:rsid w:val="005158AA"/>
    <w:rsid w:val="0051716B"/>
    <w:rsid w:val="00517EC2"/>
    <w:rsid w:val="00526A93"/>
    <w:rsid w:val="00531F9D"/>
    <w:rsid w:val="00532C9B"/>
    <w:rsid w:val="00533526"/>
    <w:rsid w:val="0053421B"/>
    <w:rsid w:val="0053641D"/>
    <w:rsid w:val="005403ED"/>
    <w:rsid w:val="00541BD4"/>
    <w:rsid w:val="005432DA"/>
    <w:rsid w:val="00544044"/>
    <w:rsid w:val="00545917"/>
    <w:rsid w:val="00551B04"/>
    <w:rsid w:val="00585CF7"/>
    <w:rsid w:val="005A060E"/>
    <w:rsid w:val="005A560C"/>
    <w:rsid w:val="005B02B4"/>
    <w:rsid w:val="005B2233"/>
    <w:rsid w:val="005B6AE0"/>
    <w:rsid w:val="005B6CCA"/>
    <w:rsid w:val="005C0D57"/>
    <w:rsid w:val="005C2DFB"/>
    <w:rsid w:val="005C4C7A"/>
    <w:rsid w:val="005D5138"/>
    <w:rsid w:val="005E4CFF"/>
    <w:rsid w:val="005E65A3"/>
    <w:rsid w:val="005F3E65"/>
    <w:rsid w:val="005F41DF"/>
    <w:rsid w:val="005F57E8"/>
    <w:rsid w:val="006005C3"/>
    <w:rsid w:val="00611831"/>
    <w:rsid w:val="00611910"/>
    <w:rsid w:val="0061300A"/>
    <w:rsid w:val="006139C9"/>
    <w:rsid w:val="006171CA"/>
    <w:rsid w:val="00621CDC"/>
    <w:rsid w:val="0063004C"/>
    <w:rsid w:val="00641832"/>
    <w:rsid w:val="00641C97"/>
    <w:rsid w:val="00642762"/>
    <w:rsid w:val="00644FC5"/>
    <w:rsid w:val="00653865"/>
    <w:rsid w:val="00653D05"/>
    <w:rsid w:val="0065747B"/>
    <w:rsid w:val="00660B56"/>
    <w:rsid w:val="0066241C"/>
    <w:rsid w:val="00665340"/>
    <w:rsid w:val="006748EA"/>
    <w:rsid w:val="00674CAF"/>
    <w:rsid w:val="00690699"/>
    <w:rsid w:val="00695DCE"/>
    <w:rsid w:val="006A0DC1"/>
    <w:rsid w:val="006A2E43"/>
    <w:rsid w:val="006A3DFF"/>
    <w:rsid w:val="006A65E1"/>
    <w:rsid w:val="006A698F"/>
    <w:rsid w:val="006B3203"/>
    <w:rsid w:val="006C1A54"/>
    <w:rsid w:val="006C2E2E"/>
    <w:rsid w:val="006C5B38"/>
    <w:rsid w:val="006D10CB"/>
    <w:rsid w:val="006D3666"/>
    <w:rsid w:val="006D44E4"/>
    <w:rsid w:val="006D7A4D"/>
    <w:rsid w:val="006E040E"/>
    <w:rsid w:val="006E146B"/>
    <w:rsid w:val="006E2B54"/>
    <w:rsid w:val="006E4ED7"/>
    <w:rsid w:val="006E76FC"/>
    <w:rsid w:val="006F2BAC"/>
    <w:rsid w:val="006F6085"/>
    <w:rsid w:val="006F7776"/>
    <w:rsid w:val="007056DF"/>
    <w:rsid w:val="00706CEF"/>
    <w:rsid w:val="00710FAE"/>
    <w:rsid w:val="00711711"/>
    <w:rsid w:val="007231AD"/>
    <w:rsid w:val="007316A6"/>
    <w:rsid w:val="00731F5A"/>
    <w:rsid w:val="0073516E"/>
    <w:rsid w:val="00740022"/>
    <w:rsid w:val="00741355"/>
    <w:rsid w:val="007413E0"/>
    <w:rsid w:val="00742232"/>
    <w:rsid w:val="00755AE2"/>
    <w:rsid w:val="00755C49"/>
    <w:rsid w:val="007577DE"/>
    <w:rsid w:val="007625D2"/>
    <w:rsid w:val="0077217E"/>
    <w:rsid w:val="00773764"/>
    <w:rsid w:val="007744C0"/>
    <w:rsid w:val="007751EC"/>
    <w:rsid w:val="00780D55"/>
    <w:rsid w:val="00782167"/>
    <w:rsid w:val="007849A2"/>
    <w:rsid w:val="00787E40"/>
    <w:rsid w:val="0079297F"/>
    <w:rsid w:val="007939E5"/>
    <w:rsid w:val="007A0391"/>
    <w:rsid w:val="007A5AD1"/>
    <w:rsid w:val="007A6BB5"/>
    <w:rsid w:val="007B2C32"/>
    <w:rsid w:val="007B6352"/>
    <w:rsid w:val="007D2FC2"/>
    <w:rsid w:val="007D327F"/>
    <w:rsid w:val="007E10C1"/>
    <w:rsid w:val="007E2DFA"/>
    <w:rsid w:val="007E740F"/>
    <w:rsid w:val="007F7C49"/>
    <w:rsid w:val="008034B4"/>
    <w:rsid w:val="00810D17"/>
    <w:rsid w:val="00814E74"/>
    <w:rsid w:val="0081558F"/>
    <w:rsid w:val="00815B2B"/>
    <w:rsid w:val="008165E5"/>
    <w:rsid w:val="00817BA8"/>
    <w:rsid w:val="00817D24"/>
    <w:rsid w:val="00817EEE"/>
    <w:rsid w:val="00820F6F"/>
    <w:rsid w:val="008211D0"/>
    <w:rsid w:val="0083288E"/>
    <w:rsid w:val="0083291F"/>
    <w:rsid w:val="00836148"/>
    <w:rsid w:val="0083758B"/>
    <w:rsid w:val="00845706"/>
    <w:rsid w:val="0085323D"/>
    <w:rsid w:val="00853828"/>
    <w:rsid w:val="00856AD4"/>
    <w:rsid w:val="008621FF"/>
    <w:rsid w:val="00863F47"/>
    <w:rsid w:val="00864995"/>
    <w:rsid w:val="00870F3F"/>
    <w:rsid w:val="0087794D"/>
    <w:rsid w:val="0088603B"/>
    <w:rsid w:val="008935AA"/>
    <w:rsid w:val="00893E49"/>
    <w:rsid w:val="008A4EB7"/>
    <w:rsid w:val="008B1E7D"/>
    <w:rsid w:val="008B2E37"/>
    <w:rsid w:val="008C083A"/>
    <w:rsid w:val="008D7AB8"/>
    <w:rsid w:val="008E0219"/>
    <w:rsid w:val="008E373C"/>
    <w:rsid w:val="008F0E32"/>
    <w:rsid w:val="0092077A"/>
    <w:rsid w:val="00923956"/>
    <w:rsid w:val="009240F2"/>
    <w:rsid w:val="00924D73"/>
    <w:rsid w:val="00930A4F"/>
    <w:rsid w:val="0096229B"/>
    <w:rsid w:val="0096406D"/>
    <w:rsid w:val="00965133"/>
    <w:rsid w:val="00965BA2"/>
    <w:rsid w:val="00967051"/>
    <w:rsid w:val="009671F2"/>
    <w:rsid w:val="009734C1"/>
    <w:rsid w:val="009A2647"/>
    <w:rsid w:val="009A3B9B"/>
    <w:rsid w:val="009A5999"/>
    <w:rsid w:val="009B243A"/>
    <w:rsid w:val="009B5634"/>
    <w:rsid w:val="009C1B39"/>
    <w:rsid w:val="009C2644"/>
    <w:rsid w:val="009C5D5B"/>
    <w:rsid w:val="009D225B"/>
    <w:rsid w:val="009D348F"/>
    <w:rsid w:val="009D6194"/>
    <w:rsid w:val="009E5923"/>
    <w:rsid w:val="009E5967"/>
    <w:rsid w:val="009F3231"/>
    <w:rsid w:val="009F7B3E"/>
    <w:rsid w:val="00A12B5E"/>
    <w:rsid w:val="00A13088"/>
    <w:rsid w:val="00A26065"/>
    <w:rsid w:val="00A30D7F"/>
    <w:rsid w:val="00A31206"/>
    <w:rsid w:val="00A33A8B"/>
    <w:rsid w:val="00A4104E"/>
    <w:rsid w:val="00A51B68"/>
    <w:rsid w:val="00A52BDB"/>
    <w:rsid w:val="00A55D0B"/>
    <w:rsid w:val="00A63B54"/>
    <w:rsid w:val="00A63F13"/>
    <w:rsid w:val="00A704F3"/>
    <w:rsid w:val="00A72545"/>
    <w:rsid w:val="00A7395C"/>
    <w:rsid w:val="00A74E96"/>
    <w:rsid w:val="00A825F0"/>
    <w:rsid w:val="00A85056"/>
    <w:rsid w:val="00A90576"/>
    <w:rsid w:val="00A90A74"/>
    <w:rsid w:val="00A97BDA"/>
    <w:rsid w:val="00AA3EA5"/>
    <w:rsid w:val="00AA7056"/>
    <w:rsid w:val="00AA7F9D"/>
    <w:rsid w:val="00AB005B"/>
    <w:rsid w:val="00AB2076"/>
    <w:rsid w:val="00AC706D"/>
    <w:rsid w:val="00AD08B3"/>
    <w:rsid w:val="00AE137D"/>
    <w:rsid w:val="00AF1BE1"/>
    <w:rsid w:val="00B01B71"/>
    <w:rsid w:val="00B039C7"/>
    <w:rsid w:val="00B1185C"/>
    <w:rsid w:val="00B127B6"/>
    <w:rsid w:val="00B17538"/>
    <w:rsid w:val="00B21816"/>
    <w:rsid w:val="00B2270E"/>
    <w:rsid w:val="00B303E0"/>
    <w:rsid w:val="00B3192E"/>
    <w:rsid w:val="00B41219"/>
    <w:rsid w:val="00B41AD2"/>
    <w:rsid w:val="00B434BA"/>
    <w:rsid w:val="00B47B02"/>
    <w:rsid w:val="00B534DA"/>
    <w:rsid w:val="00B54D8C"/>
    <w:rsid w:val="00B6021B"/>
    <w:rsid w:val="00B67FBB"/>
    <w:rsid w:val="00B74770"/>
    <w:rsid w:val="00B74DAB"/>
    <w:rsid w:val="00B80FB1"/>
    <w:rsid w:val="00B81C62"/>
    <w:rsid w:val="00B82FEE"/>
    <w:rsid w:val="00B853BE"/>
    <w:rsid w:val="00B96DAB"/>
    <w:rsid w:val="00B97F04"/>
    <w:rsid w:val="00BA1963"/>
    <w:rsid w:val="00BA5BC9"/>
    <w:rsid w:val="00BB5A77"/>
    <w:rsid w:val="00BC270D"/>
    <w:rsid w:val="00BD06A5"/>
    <w:rsid w:val="00BD217F"/>
    <w:rsid w:val="00BD43F4"/>
    <w:rsid w:val="00BE04AC"/>
    <w:rsid w:val="00BE30B6"/>
    <w:rsid w:val="00BF3DDD"/>
    <w:rsid w:val="00BF5CFB"/>
    <w:rsid w:val="00C0030E"/>
    <w:rsid w:val="00C03186"/>
    <w:rsid w:val="00C075F3"/>
    <w:rsid w:val="00C07F61"/>
    <w:rsid w:val="00C12FAC"/>
    <w:rsid w:val="00C21F12"/>
    <w:rsid w:val="00C22E22"/>
    <w:rsid w:val="00C26CAC"/>
    <w:rsid w:val="00C3050F"/>
    <w:rsid w:val="00C30D01"/>
    <w:rsid w:val="00C4324C"/>
    <w:rsid w:val="00C443E9"/>
    <w:rsid w:val="00C44783"/>
    <w:rsid w:val="00C50677"/>
    <w:rsid w:val="00C602C4"/>
    <w:rsid w:val="00C61BD4"/>
    <w:rsid w:val="00C6332A"/>
    <w:rsid w:val="00C67B62"/>
    <w:rsid w:val="00C73588"/>
    <w:rsid w:val="00C748E8"/>
    <w:rsid w:val="00C752EC"/>
    <w:rsid w:val="00C80298"/>
    <w:rsid w:val="00C8166F"/>
    <w:rsid w:val="00C822AF"/>
    <w:rsid w:val="00C84317"/>
    <w:rsid w:val="00C86A25"/>
    <w:rsid w:val="00C86A7B"/>
    <w:rsid w:val="00C9236F"/>
    <w:rsid w:val="00C95A45"/>
    <w:rsid w:val="00CA1661"/>
    <w:rsid w:val="00CB0209"/>
    <w:rsid w:val="00CB3025"/>
    <w:rsid w:val="00CC35D3"/>
    <w:rsid w:val="00CC57D7"/>
    <w:rsid w:val="00CC7DE5"/>
    <w:rsid w:val="00CD0955"/>
    <w:rsid w:val="00CD0E5E"/>
    <w:rsid w:val="00CD3B7D"/>
    <w:rsid w:val="00CD7BA2"/>
    <w:rsid w:val="00CE6CDC"/>
    <w:rsid w:val="00CE7698"/>
    <w:rsid w:val="00CE79B4"/>
    <w:rsid w:val="00CF7A80"/>
    <w:rsid w:val="00D06993"/>
    <w:rsid w:val="00D14256"/>
    <w:rsid w:val="00D145A8"/>
    <w:rsid w:val="00D14953"/>
    <w:rsid w:val="00D2300D"/>
    <w:rsid w:val="00D26DBD"/>
    <w:rsid w:val="00D324DC"/>
    <w:rsid w:val="00D338A9"/>
    <w:rsid w:val="00D36325"/>
    <w:rsid w:val="00D41D08"/>
    <w:rsid w:val="00D43E76"/>
    <w:rsid w:val="00D45053"/>
    <w:rsid w:val="00D56068"/>
    <w:rsid w:val="00D64A13"/>
    <w:rsid w:val="00D666A7"/>
    <w:rsid w:val="00D66F45"/>
    <w:rsid w:val="00D70397"/>
    <w:rsid w:val="00D75BDE"/>
    <w:rsid w:val="00D80AB5"/>
    <w:rsid w:val="00D81E7F"/>
    <w:rsid w:val="00D83963"/>
    <w:rsid w:val="00D861EF"/>
    <w:rsid w:val="00D92923"/>
    <w:rsid w:val="00DA45E7"/>
    <w:rsid w:val="00DB6AE4"/>
    <w:rsid w:val="00DC1980"/>
    <w:rsid w:val="00DC3A39"/>
    <w:rsid w:val="00DC448A"/>
    <w:rsid w:val="00DC57A7"/>
    <w:rsid w:val="00DC6B34"/>
    <w:rsid w:val="00DD41C7"/>
    <w:rsid w:val="00DE499D"/>
    <w:rsid w:val="00DF16CB"/>
    <w:rsid w:val="00DF32D5"/>
    <w:rsid w:val="00DF4E72"/>
    <w:rsid w:val="00DF60BC"/>
    <w:rsid w:val="00DF77EB"/>
    <w:rsid w:val="00DF7D95"/>
    <w:rsid w:val="00E0526B"/>
    <w:rsid w:val="00E126DA"/>
    <w:rsid w:val="00E14649"/>
    <w:rsid w:val="00E20034"/>
    <w:rsid w:val="00E261A1"/>
    <w:rsid w:val="00E36686"/>
    <w:rsid w:val="00E3693C"/>
    <w:rsid w:val="00E41337"/>
    <w:rsid w:val="00E462F8"/>
    <w:rsid w:val="00E51AC6"/>
    <w:rsid w:val="00E55231"/>
    <w:rsid w:val="00E62847"/>
    <w:rsid w:val="00E661DD"/>
    <w:rsid w:val="00E74AF6"/>
    <w:rsid w:val="00E769AB"/>
    <w:rsid w:val="00E76CF1"/>
    <w:rsid w:val="00E80B94"/>
    <w:rsid w:val="00E81985"/>
    <w:rsid w:val="00E82812"/>
    <w:rsid w:val="00E844F0"/>
    <w:rsid w:val="00E876DF"/>
    <w:rsid w:val="00E90041"/>
    <w:rsid w:val="00E966D3"/>
    <w:rsid w:val="00EA592A"/>
    <w:rsid w:val="00EB16DC"/>
    <w:rsid w:val="00EB1D74"/>
    <w:rsid w:val="00EC4505"/>
    <w:rsid w:val="00ED5066"/>
    <w:rsid w:val="00EE72CD"/>
    <w:rsid w:val="00F037C5"/>
    <w:rsid w:val="00F10587"/>
    <w:rsid w:val="00F129EA"/>
    <w:rsid w:val="00F1467F"/>
    <w:rsid w:val="00F312D6"/>
    <w:rsid w:val="00F34FCA"/>
    <w:rsid w:val="00F35CC5"/>
    <w:rsid w:val="00F3774E"/>
    <w:rsid w:val="00F442B2"/>
    <w:rsid w:val="00F4519F"/>
    <w:rsid w:val="00F47BE1"/>
    <w:rsid w:val="00F525BC"/>
    <w:rsid w:val="00F529B5"/>
    <w:rsid w:val="00F52C54"/>
    <w:rsid w:val="00F61E86"/>
    <w:rsid w:val="00F62729"/>
    <w:rsid w:val="00F644BD"/>
    <w:rsid w:val="00F74FBC"/>
    <w:rsid w:val="00F912E0"/>
    <w:rsid w:val="00F91528"/>
    <w:rsid w:val="00F94B83"/>
    <w:rsid w:val="00FA7D65"/>
    <w:rsid w:val="00FB3471"/>
    <w:rsid w:val="00FB481F"/>
    <w:rsid w:val="00FC6596"/>
    <w:rsid w:val="00FC6928"/>
    <w:rsid w:val="00FD47F8"/>
    <w:rsid w:val="00FD4F1C"/>
    <w:rsid w:val="00FE4D38"/>
    <w:rsid w:val="00FF56CB"/>
    <w:rsid w:val="00FF598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1F71CFF8-2894-4EF7-B5BF-7F74213E3B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1872E6"/>
  </w:style>
  <w:style w:type="paragraph" w:styleId="Heading1">
    <w:name w:val="heading 1"/>
    <w:basedOn w:val="Normal"/>
    <w:next w:val="Normal"/>
    <w:link w:val="Heading1Char"/>
    <w:uiPriority w:val="9"/>
    <w:qFormat/>
    <w:rsid w:val="00B82FE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B82FE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33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82FE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41219"/>
    <w:pPr>
      <w:ind w:left="720"/>
      <w:contextualSpacing/>
    </w:pPr>
  </w:style>
  <w:style w:type="character" w:customStyle="1" w:styleId="fontstyle01">
    <w:name w:val="fontstyle01"/>
    <w:basedOn w:val="DefaultParagraphFont"/>
    <w:rsid w:val="00B41219"/>
    <w:rPr>
      <w:rFonts w:ascii="Angsana New" w:hAnsi="Angsana New" w:cs="Angsana New" w:hint="default"/>
      <w:b w:val="0"/>
      <w:bCs w:val="0"/>
      <w:i w:val="0"/>
      <w:iCs w:val="0"/>
      <w:color w:val="000000"/>
      <w:sz w:val="32"/>
      <w:szCs w:val="32"/>
    </w:rPr>
  </w:style>
  <w:style w:type="table" w:styleId="TableGrid">
    <w:name w:val="Table Grid"/>
    <w:basedOn w:val="TableNormal"/>
    <w:uiPriority w:val="39"/>
    <w:rsid w:val="005E65A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79297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9297F"/>
  </w:style>
  <w:style w:type="paragraph" w:styleId="Footer">
    <w:name w:val="footer"/>
    <w:basedOn w:val="Normal"/>
    <w:link w:val="FooterChar"/>
    <w:uiPriority w:val="99"/>
    <w:unhideWhenUsed/>
    <w:rsid w:val="0079297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9297F"/>
  </w:style>
  <w:style w:type="character" w:styleId="Hyperlink">
    <w:name w:val="Hyperlink"/>
    <w:basedOn w:val="DefaultParagraphFont"/>
    <w:uiPriority w:val="99"/>
    <w:unhideWhenUsed/>
    <w:rsid w:val="006F7776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23956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23956"/>
    <w:rPr>
      <w:rFonts w:ascii="Tahoma" w:hAnsi="Tahoma" w:cs="Angsana New"/>
      <w:sz w:val="16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1F7752"/>
    <w:rPr>
      <w:color w:val="954F72" w:themeColor="followedHyperlink"/>
      <w:u w:val="single"/>
    </w:rPr>
  </w:style>
  <w:style w:type="paragraph" w:customStyle="1" w:styleId="H1">
    <w:name w:val="H1"/>
    <w:basedOn w:val="Normal"/>
    <w:link w:val="H10"/>
    <w:qFormat/>
    <w:rsid w:val="001E54BE"/>
    <w:pPr>
      <w:tabs>
        <w:tab w:val="left" w:pos="1134"/>
      </w:tabs>
      <w:spacing w:after="0" w:line="276" w:lineRule="auto"/>
    </w:pPr>
    <w:rPr>
      <w:rFonts w:ascii="TH SarabunPSK" w:hAnsi="TH SarabunPSK" w:cs="TH SarabunPSK"/>
      <w:b/>
      <w:bCs/>
      <w:sz w:val="32"/>
      <w:szCs w:val="32"/>
    </w:rPr>
  </w:style>
  <w:style w:type="paragraph" w:customStyle="1" w:styleId="H2">
    <w:name w:val="H2"/>
    <w:basedOn w:val="Normal"/>
    <w:link w:val="H20"/>
    <w:qFormat/>
    <w:rsid w:val="001E54BE"/>
    <w:pPr>
      <w:spacing w:after="0" w:line="276" w:lineRule="auto"/>
    </w:pPr>
    <w:rPr>
      <w:rFonts w:ascii="TH SarabunPSK" w:hAnsi="TH SarabunPSK" w:cs="TH SarabunPSK"/>
      <w:b/>
      <w:bCs/>
      <w:sz w:val="32"/>
      <w:szCs w:val="32"/>
    </w:rPr>
  </w:style>
  <w:style w:type="character" w:customStyle="1" w:styleId="H10">
    <w:name w:val="H1 อักขระ"/>
    <w:basedOn w:val="DefaultParagraphFont"/>
    <w:link w:val="H1"/>
    <w:rsid w:val="001E54BE"/>
    <w:rPr>
      <w:rFonts w:ascii="TH SarabunPSK" w:hAnsi="TH SarabunPSK" w:cs="TH SarabunPSK"/>
      <w:b/>
      <w:bCs/>
      <w:sz w:val="32"/>
      <w:szCs w:val="32"/>
    </w:rPr>
  </w:style>
  <w:style w:type="paragraph" w:customStyle="1" w:styleId="H3">
    <w:name w:val="H3"/>
    <w:basedOn w:val="Normal"/>
    <w:link w:val="H30"/>
    <w:qFormat/>
    <w:rsid w:val="001E54BE"/>
    <w:pPr>
      <w:spacing w:after="0" w:line="276" w:lineRule="auto"/>
    </w:pPr>
    <w:rPr>
      <w:rFonts w:ascii="TH SarabunPSK" w:hAnsi="TH SarabunPSK" w:cs="TH SarabunPSK"/>
      <w:b/>
      <w:bCs/>
      <w:sz w:val="32"/>
      <w:szCs w:val="32"/>
    </w:rPr>
  </w:style>
  <w:style w:type="character" w:customStyle="1" w:styleId="H20">
    <w:name w:val="H2 อักขระ"/>
    <w:basedOn w:val="DefaultParagraphFont"/>
    <w:link w:val="H2"/>
    <w:rsid w:val="001E54BE"/>
    <w:rPr>
      <w:rFonts w:ascii="TH SarabunPSK" w:hAnsi="TH SarabunPSK" w:cs="TH SarabunPSK"/>
      <w:b/>
      <w:bCs/>
      <w:sz w:val="32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B82FEE"/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character" w:customStyle="1" w:styleId="H30">
    <w:name w:val="H3 อักขระ"/>
    <w:basedOn w:val="DefaultParagraphFont"/>
    <w:link w:val="H3"/>
    <w:rsid w:val="001E54BE"/>
    <w:rPr>
      <w:rFonts w:ascii="TH SarabunPSK" w:hAnsi="TH SarabunPSK" w:cs="TH SarabunPSK"/>
      <w:b/>
      <w:bCs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B82FEE"/>
    <w:rPr>
      <w:rFonts w:asciiTheme="majorHAnsi" w:eastAsiaTheme="majorEastAsia" w:hAnsiTheme="majorHAnsi" w:cstheme="majorBidi"/>
      <w:color w:val="2E74B5" w:themeColor="accent1" w:themeShade="BF"/>
      <w:sz w:val="26"/>
      <w:szCs w:val="33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82FEE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paragraph" w:styleId="TOC1">
    <w:name w:val="toc 1"/>
    <w:basedOn w:val="Normal"/>
    <w:next w:val="Normal"/>
    <w:autoRedefine/>
    <w:uiPriority w:val="39"/>
    <w:unhideWhenUsed/>
    <w:rsid w:val="006D10CB"/>
    <w:pPr>
      <w:tabs>
        <w:tab w:val="right" w:leader="underscore" w:pos="8493"/>
      </w:tabs>
      <w:spacing w:after="0" w:line="240" w:lineRule="auto"/>
    </w:pPr>
    <w:rPr>
      <w:rFonts w:ascii="TH SarabunPSK" w:hAnsi="TH SarabunPSK" w:cs="TH SarabunPSK"/>
      <w:b/>
      <w:bCs/>
      <w:noProof/>
      <w:sz w:val="32"/>
      <w:szCs w:val="32"/>
    </w:rPr>
  </w:style>
  <w:style w:type="paragraph" w:styleId="TOC2">
    <w:name w:val="toc 2"/>
    <w:basedOn w:val="Normal"/>
    <w:next w:val="Normal"/>
    <w:autoRedefine/>
    <w:uiPriority w:val="39"/>
    <w:unhideWhenUsed/>
    <w:rsid w:val="00266B62"/>
    <w:pPr>
      <w:spacing w:before="120" w:after="0"/>
      <w:ind w:left="220"/>
    </w:pPr>
    <w:rPr>
      <w:rFonts w:cstheme="majorBidi"/>
      <w:b/>
      <w:bCs/>
      <w:szCs w:val="25"/>
    </w:rPr>
  </w:style>
  <w:style w:type="paragraph" w:styleId="TOC3">
    <w:name w:val="toc 3"/>
    <w:basedOn w:val="Normal"/>
    <w:next w:val="Normal"/>
    <w:autoRedefine/>
    <w:uiPriority w:val="39"/>
    <w:unhideWhenUsed/>
    <w:rsid w:val="00266B62"/>
    <w:pPr>
      <w:spacing w:after="0"/>
      <w:ind w:left="440"/>
    </w:pPr>
    <w:rPr>
      <w:rFonts w:cstheme="majorBidi"/>
      <w:sz w:val="20"/>
      <w:szCs w:val="23"/>
    </w:rPr>
  </w:style>
  <w:style w:type="paragraph" w:customStyle="1" w:styleId="P1">
    <w:name w:val="P1"/>
    <w:basedOn w:val="Normal"/>
    <w:link w:val="P10"/>
    <w:qFormat/>
    <w:rsid w:val="00B82FEE"/>
    <w:pPr>
      <w:spacing w:line="240" w:lineRule="auto"/>
      <w:jc w:val="thaiDistribute"/>
    </w:pPr>
    <w:rPr>
      <w:rFonts w:ascii="TH SarabunPSK" w:hAnsi="TH SarabunPSK" w:cs="TH SarabunPSK"/>
      <w:b/>
      <w:bCs/>
      <w:sz w:val="32"/>
      <w:szCs w:val="32"/>
    </w:rPr>
  </w:style>
  <w:style w:type="paragraph" w:customStyle="1" w:styleId="T1">
    <w:name w:val="T1"/>
    <w:basedOn w:val="Normal"/>
    <w:link w:val="T10"/>
    <w:qFormat/>
    <w:rsid w:val="00B82FEE"/>
    <w:pPr>
      <w:spacing w:after="0" w:line="276" w:lineRule="auto"/>
      <w:jc w:val="thaiDistribute"/>
    </w:pPr>
    <w:rPr>
      <w:rFonts w:ascii="TH SarabunPSK" w:hAnsi="TH SarabunPSK" w:cs="TH SarabunPSK"/>
      <w:b/>
      <w:bCs/>
      <w:sz w:val="32"/>
      <w:szCs w:val="32"/>
    </w:rPr>
  </w:style>
  <w:style w:type="character" w:customStyle="1" w:styleId="P10">
    <w:name w:val="P1 อักขระ"/>
    <w:basedOn w:val="DefaultParagraphFont"/>
    <w:link w:val="P1"/>
    <w:rsid w:val="00B82FEE"/>
    <w:rPr>
      <w:rFonts w:ascii="TH SarabunPSK" w:hAnsi="TH SarabunPSK" w:cs="TH SarabunPSK"/>
      <w:b/>
      <w:bCs/>
      <w:sz w:val="32"/>
      <w:szCs w:val="32"/>
    </w:rPr>
  </w:style>
  <w:style w:type="character" w:customStyle="1" w:styleId="T10">
    <w:name w:val="T1 อักขระ"/>
    <w:basedOn w:val="DefaultParagraphFont"/>
    <w:link w:val="T1"/>
    <w:rsid w:val="00B82FEE"/>
    <w:rPr>
      <w:rFonts w:ascii="TH SarabunPSK" w:hAnsi="TH SarabunPSK" w:cs="TH SarabunPSK"/>
      <w:b/>
      <w:bCs/>
      <w:sz w:val="32"/>
      <w:szCs w:val="32"/>
    </w:rPr>
  </w:style>
  <w:style w:type="paragraph" w:styleId="TOC4">
    <w:name w:val="toc 4"/>
    <w:basedOn w:val="Normal"/>
    <w:next w:val="Normal"/>
    <w:autoRedefine/>
    <w:uiPriority w:val="39"/>
    <w:unhideWhenUsed/>
    <w:rsid w:val="001730B8"/>
    <w:pPr>
      <w:spacing w:after="0"/>
      <w:ind w:left="660"/>
    </w:pPr>
    <w:rPr>
      <w:rFonts w:cstheme="majorBidi"/>
      <w:sz w:val="20"/>
      <w:szCs w:val="23"/>
    </w:rPr>
  </w:style>
  <w:style w:type="paragraph" w:styleId="TOC5">
    <w:name w:val="toc 5"/>
    <w:basedOn w:val="Normal"/>
    <w:next w:val="Normal"/>
    <w:autoRedefine/>
    <w:uiPriority w:val="39"/>
    <w:unhideWhenUsed/>
    <w:rsid w:val="001730B8"/>
    <w:pPr>
      <w:spacing w:after="0"/>
      <w:ind w:left="880"/>
    </w:pPr>
    <w:rPr>
      <w:rFonts w:cstheme="majorBidi"/>
      <w:sz w:val="20"/>
      <w:szCs w:val="23"/>
    </w:rPr>
  </w:style>
  <w:style w:type="paragraph" w:styleId="TOC6">
    <w:name w:val="toc 6"/>
    <w:basedOn w:val="Normal"/>
    <w:next w:val="Normal"/>
    <w:autoRedefine/>
    <w:uiPriority w:val="39"/>
    <w:unhideWhenUsed/>
    <w:rsid w:val="001730B8"/>
    <w:pPr>
      <w:spacing w:after="0"/>
      <w:ind w:left="1100"/>
    </w:pPr>
    <w:rPr>
      <w:rFonts w:cstheme="majorBidi"/>
      <w:sz w:val="20"/>
      <w:szCs w:val="23"/>
    </w:rPr>
  </w:style>
  <w:style w:type="paragraph" w:styleId="TOC7">
    <w:name w:val="toc 7"/>
    <w:basedOn w:val="Normal"/>
    <w:next w:val="Normal"/>
    <w:autoRedefine/>
    <w:uiPriority w:val="39"/>
    <w:unhideWhenUsed/>
    <w:rsid w:val="001730B8"/>
    <w:pPr>
      <w:spacing w:after="0"/>
      <w:ind w:left="1320"/>
    </w:pPr>
    <w:rPr>
      <w:rFonts w:cstheme="majorBidi"/>
      <w:sz w:val="20"/>
      <w:szCs w:val="23"/>
    </w:rPr>
  </w:style>
  <w:style w:type="paragraph" w:styleId="TOC8">
    <w:name w:val="toc 8"/>
    <w:basedOn w:val="Normal"/>
    <w:next w:val="Normal"/>
    <w:autoRedefine/>
    <w:uiPriority w:val="39"/>
    <w:unhideWhenUsed/>
    <w:rsid w:val="001730B8"/>
    <w:pPr>
      <w:spacing w:after="0"/>
      <w:ind w:left="1540"/>
    </w:pPr>
    <w:rPr>
      <w:rFonts w:cstheme="majorBidi"/>
      <w:sz w:val="20"/>
      <w:szCs w:val="23"/>
    </w:rPr>
  </w:style>
  <w:style w:type="paragraph" w:styleId="TOC9">
    <w:name w:val="toc 9"/>
    <w:basedOn w:val="Normal"/>
    <w:next w:val="Normal"/>
    <w:autoRedefine/>
    <w:uiPriority w:val="39"/>
    <w:unhideWhenUsed/>
    <w:rsid w:val="001730B8"/>
    <w:pPr>
      <w:spacing w:after="0"/>
      <w:ind w:left="1760"/>
    </w:pPr>
    <w:rPr>
      <w:rFonts w:cstheme="majorBidi"/>
      <w:sz w:val="20"/>
      <w:szCs w:val="23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983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00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00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95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157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71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55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11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86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1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1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36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87511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95152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85804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87743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10101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14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837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51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90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17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jpeg"/><Relationship Id="rId21" Type="http://schemas.openxmlformats.org/officeDocument/2006/relationships/image" Target="media/image13.png"/><Relationship Id="rId42" Type="http://schemas.openxmlformats.org/officeDocument/2006/relationships/package" Target="embeddings/Microsoft_Visio_Drawing5.vsdx"/><Relationship Id="rId47" Type="http://schemas.openxmlformats.org/officeDocument/2006/relationships/image" Target="media/image31.emf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84" Type="http://schemas.openxmlformats.org/officeDocument/2006/relationships/image" Target="media/image65.png"/><Relationship Id="rId89" Type="http://schemas.openxmlformats.org/officeDocument/2006/relationships/image" Target="media/image70.png"/><Relationship Id="rId7" Type="http://schemas.openxmlformats.org/officeDocument/2006/relationships/endnotes" Target="endnotes.xml"/><Relationship Id="rId71" Type="http://schemas.openxmlformats.org/officeDocument/2006/relationships/image" Target="media/image52.png"/><Relationship Id="rId92" Type="http://schemas.openxmlformats.org/officeDocument/2006/relationships/image" Target="media/image73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jpeg"/><Relationship Id="rId11" Type="http://schemas.openxmlformats.org/officeDocument/2006/relationships/image" Target="media/image3.jpeg"/><Relationship Id="rId24" Type="http://schemas.openxmlformats.org/officeDocument/2006/relationships/image" Target="media/image16.png"/><Relationship Id="rId32" Type="http://schemas.openxmlformats.org/officeDocument/2006/relationships/package" Target="embeddings/Microsoft_Visio_Drawing.vsdx"/><Relationship Id="rId37" Type="http://schemas.openxmlformats.org/officeDocument/2006/relationships/image" Target="media/image26.emf"/><Relationship Id="rId40" Type="http://schemas.openxmlformats.org/officeDocument/2006/relationships/package" Target="embeddings/Microsoft_Visio_Drawing4.vsdx"/><Relationship Id="rId45" Type="http://schemas.openxmlformats.org/officeDocument/2006/relationships/image" Target="media/image30.emf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74" Type="http://schemas.openxmlformats.org/officeDocument/2006/relationships/image" Target="media/image55.png"/><Relationship Id="rId79" Type="http://schemas.openxmlformats.org/officeDocument/2006/relationships/image" Target="media/image60.png"/><Relationship Id="rId87" Type="http://schemas.openxmlformats.org/officeDocument/2006/relationships/image" Target="media/image68.png"/><Relationship Id="rId102" Type="http://schemas.openxmlformats.org/officeDocument/2006/relationships/hyperlink" Target="https://www.l3nr.org/posts/326779" TargetMode="External"/><Relationship Id="rId5" Type="http://schemas.openxmlformats.org/officeDocument/2006/relationships/webSettings" Target="webSettings.xml"/><Relationship Id="rId61" Type="http://schemas.openxmlformats.org/officeDocument/2006/relationships/image" Target="media/image42.png"/><Relationship Id="rId82" Type="http://schemas.openxmlformats.org/officeDocument/2006/relationships/image" Target="media/image63.png"/><Relationship Id="rId90" Type="http://schemas.openxmlformats.org/officeDocument/2006/relationships/image" Target="media/image71.png"/><Relationship Id="rId95" Type="http://schemas.openxmlformats.org/officeDocument/2006/relationships/image" Target="media/image76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jpeg"/><Relationship Id="rId35" Type="http://schemas.openxmlformats.org/officeDocument/2006/relationships/image" Target="media/image25.emf"/><Relationship Id="rId43" Type="http://schemas.openxmlformats.org/officeDocument/2006/relationships/image" Target="media/image29.emf"/><Relationship Id="rId48" Type="http://schemas.openxmlformats.org/officeDocument/2006/relationships/package" Target="embeddings/Microsoft_Visio_Drawing8.vsdx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100" Type="http://schemas.openxmlformats.org/officeDocument/2006/relationships/hyperlink" Target="https://www.sentangsedtee.com/news_detail.php?rich_id=3738&amp;section=1&amp;" TargetMode="External"/><Relationship Id="rId105" Type="http://schemas.openxmlformats.org/officeDocument/2006/relationships/fontTable" Target="fontTable.xml"/><Relationship Id="rId8" Type="http://schemas.openxmlformats.org/officeDocument/2006/relationships/image" Target="media/image1.gif"/><Relationship Id="rId51" Type="http://schemas.openxmlformats.org/officeDocument/2006/relationships/image" Target="media/image33.emf"/><Relationship Id="rId72" Type="http://schemas.openxmlformats.org/officeDocument/2006/relationships/image" Target="media/image53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93" Type="http://schemas.openxmlformats.org/officeDocument/2006/relationships/image" Target="media/image74.png"/><Relationship Id="rId98" Type="http://schemas.openxmlformats.org/officeDocument/2006/relationships/hyperlink" Target="https://kanyakorn-may.blogspot.com" TargetMode="Externa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4.emf"/><Relationship Id="rId38" Type="http://schemas.openxmlformats.org/officeDocument/2006/relationships/package" Target="embeddings/Microsoft_Visio_Drawing3.vsdx"/><Relationship Id="rId46" Type="http://schemas.openxmlformats.org/officeDocument/2006/relationships/package" Target="embeddings/Microsoft_Visio_Drawing7.vsdx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103" Type="http://schemas.openxmlformats.org/officeDocument/2006/relationships/hyperlink" Target="http://putchara09.blogspot.com/2012/05/virtualbox.html" TargetMode="External"/><Relationship Id="rId20" Type="http://schemas.openxmlformats.org/officeDocument/2006/relationships/image" Target="media/image12.png"/><Relationship Id="rId41" Type="http://schemas.openxmlformats.org/officeDocument/2006/relationships/image" Target="media/image28.emf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91" Type="http://schemas.openxmlformats.org/officeDocument/2006/relationships/image" Target="media/image72.png"/><Relationship Id="rId96" Type="http://schemas.openxmlformats.org/officeDocument/2006/relationships/image" Target="media/image7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package" Target="embeddings/Microsoft_Visio_Drawing2.vsdx"/><Relationship Id="rId49" Type="http://schemas.openxmlformats.org/officeDocument/2006/relationships/image" Target="media/image32.emf"/><Relationship Id="rId57" Type="http://schemas.openxmlformats.org/officeDocument/2006/relationships/image" Target="media/image38.png"/><Relationship Id="rId106" Type="http://schemas.openxmlformats.org/officeDocument/2006/relationships/theme" Target="theme/theme1.xml"/><Relationship Id="rId10" Type="http://schemas.openxmlformats.org/officeDocument/2006/relationships/image" Target="media/image2.png"/><Relationship Id="rId31" Type="http://schemas.openxmlformats.org/officeDocument/2006/relationships/image" Target="media/image23.emf"/><Relationship Id="rId44" Type="http://schemas.openxmlformats.org/officeDocument/2006/relationships/package" Target="embeddings/Microsoft_Visio_Drawing6.vsdx"/><Relationship Id="rId52" Type="http://schemas.openxmlformats.org/officeDocument/2006/relationships/package" Target="embeddings/Microsoft_Visio_Drawing10.vsdx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image" Target="media/image67.png"/><Relationship Id="rId94" Type="http://schemas.openxmlformats.org/officeDocument/2006/relationships/image" Target="media/image75.png"/><Relationship Id="rId99" Type="http://schemas.openxmlformats.org/officeDocument/2006/relationships/hyperlink" Target="http://www.sourcecode.in.th/articles.php?id=71" TargetMode="External"/><Relationship Id="rId101" Type="http://schemas.openxmlformats.org/officeDocument/2006/relationships/hyperlink" Target="https://www.gotoknow.org/posts/163907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3" Type="http://schemas.openxmlformats.org/officeDocument/2006/relationships/image" Target="media/image5.jpeg"/><Relationship Id="rId18" Type="http://schemas.openxmlformats.org/officeDocument/2006/relationships/image" Target="media/image10.png"/><Relationship Id="rId39" Type="http://schemas.openxmlformats.org/officeDocument/2006/relationships/image" Target="media/image27.emf"/><Relationship Id="rId34" Type="http://schemas.openxmlformats.org/officeDocument/2006/relationships/package" Target="embeddings/Microsoft_Visio_Drawing1.vsdx"/><Relationship Id="rId50" Type="http://schemas.openxmlformats.org/officeDocument/2006/relationships/package" Target="embeddings/Microsoft_Visio_Drawing9.vsdx"/><Relationship Id="rId55" Type="http://schemas.openxmlformats.org/officeDocument/2006/relationships/image" Target="media/image36.png"/><Relationship Id="rId76" Type="http://schemas.openxmlformats.org/officeDocument/2006/relationships/image" Target="media/image57.png"/><Relationship Id="rId97" Type="http://schemas.openxmlformats.org/officeDocument/2006/relationships/hyperlink" Target="http://pocketpc-restaurant.blogspot.com" TargetMode="External"/><Relationship Id="rId104" Type="http://schemas.openxmlformats.org/officeDocument/2006/relationships/hyperlink" Target="https://www.gotoknow.org/posts/428663" TargetMode="Externa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4603A0-8D00-44C9-B050-D487038F8D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4</TotalTime>
  <Pages>77</Pages>
  <Words>9724</Words>
  <Characters>55432</Characters>
  <Application>Microsoft Office Word</Application>
  <DocSecurity>0</DocSecurity>
  <Lines>461</Lines>
  <Paragraphs>1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50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KKIT</dc:creator>
  <cp:keywords/>
  <dc:description/>
  <cp:lastModifiedBy>KHAMMA</cp:lastModifiedBy>
  <cp:revision>64</cp:revision>
  <cp:lastPrinted>2017-11-01T21:26:00Z</cp:lastPrinted>
  <dcterms:created xsi:type="dcterms:W3CDTF">2017-11-01T13:09:00Z</dcterms:created>
  <dcterms:modified xsi:type="dcterms:W3CDTF">2017-11-07T07:29:00Z</dcterms:modified>
</cp:coreProperties>
</file>